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drawings/drawing1.xml" ContentType="application/vnd.openxmlformats-officedocument.drawingml.chartshapes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drawings/drawing2.xml" ContentType="application/vnd.openxmlformats-officedocument.drawingml.chartshapes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drawings/drawing3.xml" ContentType="application/vnd.openxmlformats-officedocument.drawingml.chartshapes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drawings/drawing4.xml" ContentType="application/vnd.openxmlformats-officedocument.drawingml.chartshapes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drawings/drawing5.xml" ContentType="application/vnd.openxmlformats-officedocument.drawingml.chartshapes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drawings/drawing6.xml" ContentType="application/vnd.openxmlformats-officedocument.drawingml.chartshapes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drawings/drawing7.xml" ContentType="application/vnd.openxmlformats-officedocument.drawingml.chartshapes+xml"/>
  <Override PartName="/ppt/notesSlides/notesSlide5.xml" ContentType="application/vnd.openxmlformats-officedocument.presentationml.notesSlide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drawings/drawing8.xml" ContentType="application/vnd.openxmlformats-officedocument.drawingml.chartshapes+xml"/>
  <Override PartName="/ppt/notesSlides/notesSlide6.xml" ContentType="application/vnd.openxmlformats-officedocument.presentationml.notesSlide+xml"/>
  <Override PartName="/ppt/charts/chart12.xml" ContentType="application/vnd.openxmlformats-officedocument.drawingml.chart+xml"/>
  <Override PartName="/ppt/charts/style12.xml" ContentType="application/vnd.ms-office.chartstyle+xml"/>
  <Override PartName="/ppt/charts/colors12.xml" ContentType="application/vnd.ms-office.chartcolorstyle+xml"/>
  <Override PartName="/ppt/drawings/drawing9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36"/>
  </p:notesMasterIdLst>
  <p:sldIdLst>
    <p:sldId id="261" r:id="rId2"/>
    <p:sldId id="264" r:id="rId3"/>
    <p:sldId id="262" r:id="rId4"/>
    <p:sldId id="263" r:id="rId5"/>
    <p:sldId id="265" r:id="rId6"/>
    <p:sldId id="277" r:id="rId7"/>
    <p:sldId id="278" r:id="rId8"/>
    <p:sldId id="276" r:id="rId9"/>
    <p:sldId id="266" r:id="rId10"/>
    <p:sldId id="279" r:id="rId11"/>
    <p:sldId id="270" r:id="rId12"/>
    <p:sldId id="280" r:id="rId13"/>
    <p:sldId id="281" r:id="rId14"/>
    <p:sldId id="271" r:id="rId15"/>
    <p:sldId id="272" r:id="rId16"/>
    <p:sldId id="282" r:id="rId17"/>
    <p:sldId id="283" r:id="rId18"/>
    <p:sldId id="267" r:id="rId19"/>
    <p:sldId id="273" r:id="rId20"/>
    <p:sldId id="284" r:id="rId21"/>
    <p:sldId id="274" r:id="rId22"/>
    <p:sldId id="285" r:id="rId23"/>
    <p:sldId id="286" r:id="rId24"/>
    <p:sldId id="287" r:id="rId25"/>
    <p:sldId id="275" r:id="rId26"/>
    <p:sldId id="288" r:id="rId27"/>
    <p:sldId id="289" r:id="rId28"/>
    <p:sldId id="290" r:id="rId29"/>
    <p:sldId id="291" r:id="rId30"/>
    <p:sldId id="292" r:id="rId31"/>
    <p:sldId id="268" r:id="rId32"/>
    <p:sldId id="269" r:id="rId33"/>
    <p:sldId id="295" r:id="rId34"/>
    <p:sldId id="296" r:id="rId3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FB4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5561" autoAdjust="0"/>
    <p:restoredTop sz="95332" autoAdjust="0"/>
  </p:normalViewPr>
  <p:slideViewPr>
    <p:cSldViewPr snapToGrid="0">
      <p:cViewPr>
        <p:scale>
          <a:sx n="66" d="100"/>
          <a:sy n="66" d="100"/>
        </p:scale>
        <p:origin x="350" y="44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7" Type="http://schemas.microsoft.com/office/2015/10/relationships/revisionInfo" Target="revisionInfo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G:\Tesis\excel\datos%20camara%20posi%20bola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Libro1" TargetMode="External"/><Relationship Id="rId2" Type="http://schemas.microsoft.com/office/2011/relationships/chartColorStyle" Target="colors10.xml"/><Relationship Id="rId1" Type="http://schemas.microsoft.com/office/2011/relationships/chartStyle" Target="style10.xml"/><Relationship Id="rId4" Type="http://schemas.openxmlformats.org/officeDocument/2006/relationships/chartUserShapes" Target="../drawings/drawing7.xml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oleObject" Target="Libro1" TargetMode="External"/><Relationship Id="rId2" Type="http://schemas.microsoft.com/office/2011/relationships/chartColorStyle" Target="colors11.xml"/><Relationship Id="rId1" Type="http://schemas.microsoft.com/office/2011/relationships/chartStyle" Target="style11.xml"/><Relationship Id="rId4" Type="http://schemas.openxmlformats.org/officeDocument/2006/relationships/chartUserShapes" Target="../drawings/drawing8.xml"/></Relationships>
</file>

<file path=ppt/charts/_rels/chart12.xml.rels><?xml version="1.0" encoding="UTF-8" standalone="yes"?>
<Relationships xmlns="http://schemas.openxmlformats.org/package/2006/relationships"><Relationship Id="rId3" Type="http://schemas.openxmlformats.org/officeDocument/2006/relationships/oleObject" Target="Libro1" TargetMode="External"/><Relationship Id="rId2" Type="http://schemas.microsoft.com/office/2011/relationships/chartColorStyle" Target="colors12.xml"/><Relationship Id="rId1" Type="http://schemas.microsoft.com/office/2011/relationships/chartStyle" Target="style12.xml"/><Relationship Id="rId4" Type="http://schemas.openxmlformats.org/officeDocument/2006/relationships/chartUserShapes" Target="../drawings/drawing9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G:\Tesis\excel\datos%20camara%20posi%20bola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anti\Desktop\esquinas.xlsx" TargetMode="Externa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chartUserShapes" Target="../drawings/drawing1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G:\Tesis\excel\esquinas.xlsx" TargetMode="Externa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chartUserShapes" Target="../drawings/drawing2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anti\Desktop\esquinas.xlsx" TargetMode="Externa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chartUserShapes" Target="../drawings/drawing3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anti\Desktop\llanzamiento%20altura.xlsx" TargetMode="Externa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chartUserShapes" Target="../drawings/drawing4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anti\Desktop\llanzamiento%20altura.xlsx" TargetMode="Externa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chartUserShapes" Target="../drawings/drawing5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anti\Desktop\centroylemuevo.xlsx" TargetMode="Externa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chartUserShapes" Target="../drawings/drawing6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G:\Tesis\excel\sp%20var.xlsx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EC"/>
              <a:t>Posición bola en X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Hoja1!$A$8:$A$333</c:f>
              <c:numCache>
                <c:formatCode>General</c:formatCode>
                <c:ptCount val="326"/>
                <c:pt idx="0">
                  <c:v>8.68</c:v>
                </c:pt>
                <c:pt idx="1">
                  <c:v>8.67</c:v>
                </c:pt>
                <c:pt idx="2">
                  <c:v>8.81</c:v>
                </c:pt>
                <c:pt idx="3">
                  <c:v>8.64</c:v>
                </c:pt>
                <c:pt idx="4">
                  <c:v>8.59</c:v>
                </c:pt>
                <c:pt idx="5">
                  <c:v>8.67</c:v>
                </c:pt>
                <c:pt idx="6">
                  <c:v>8.52</c:v>
                </c:pt>
                <c:pt idx="7">
                  <c:v>8.56</c:v>
                </c:pt>
                <c:pt idx="8">
                  <c:v>8.74</c:v>
                </c:pt>
                <c:pt idx="9">
                  <c:v>8.6300000000000008</c:v>
                </c:pt>
                <c:pt idx="10">
                  <c:v>8.5</c:v>
                </c:pt>
                <c:pt idx="11">
                  <c:v>8.57</c:v>
                </c:pt>
                <c:pt idx="12">
                  <c:v>8.6999999999999993</c:v>
                </c:pt>
                <c:pt idx="13">
                  <c:v>8.59</c:v>
                </c:pt>
                <c:pt idx="14">
                  <c:v>8.5</c:v>
                </c:pt>
                <c:pt idx="15">
                  <c:v>8.59</c:v>
                </c:pt>
                <c:pt idx="16">
                  <c:v>8.66</c:v>
                </c:pt>
                <c:pt idx="17">
                  <c:v>8.5</c:v>
                </c:pt>
                <c:pt idx="18">
                  <c:v>8.64</c:v>
                </c:pt>
                <c:pt idx="19">
                  <c:v>8.66</c:v>
                </c:pt>
                <c:pt idx="20">
                  <c:v>8.59</c:v>
                </c:pt>
                <c:pt idx="21">
                  <c:v>8.6</c:v>
                </c:pt>
                <c:pt idx="22">
                  <c:v>8.5399999999999991</c:v>
                </c:pt>
                <c:pt idx="23">
                  <c:v>8.66</c:v>
                </c:pt>
                <c:pt idx="24">
                  <c:v>8.6199999999999992</c:v>
                </c:pt>
                <c:pt idx="25">
                  <c:v>8.59</c:v>
                </c:pt>
                <c:pt idx="26">
                  <c:v>8.68</c:v>
                </c:pt>
                <c:pt idx="27">
                  <c:v>8.65</c:v>
                </c:pt>
                <c:pt idx="28">
                  <c:v>8.5</c:v>
                </c:pt>
                <c:pt idx="29">
                  <c:v>8.6199999999999992</c:v>
                </c:pt>
                <c:pt idx="30">
                  <c:v>8.59</c:v>
                </c:pt>
                <c:pt idx="31">
                  <c:v>8.64</c:v>
                </c:pt>
                <c:pt idx="32">
                  <c:v>8.65</c:v>
                </c:pt>
                <c:pt idx="33">
                  <c:v>8.64</c:v>
                </c:pt>
                <c:pt idx="34">
                  <c:v>8.5</c:v>
                </c:pt>
                <c:pt idx="35">
                  <c:v>8.5399999999999991</c:v>
                </c:pt>
                <c:pt idx="36">
                  <c:v>8.52</c:v>
                </c:pt>
                <c:pt idx="37">
                  <c:v>8.5</c:v>
                </c:pt>
                <c:pt idx="38">
                  <c:v>8.52</c:v>
                </c:pt>
                <c:pt idx="39">
                  <c:v>8.59</c:v>
                </c:pt>
                <c:pt idx="40">
                  <c:v>8.5</c:v>
                </c:pt>
                <c:pt idx="41">
                  <c:v>8.59</c:v>
                </c:pt>
                <c:pt idx="42">
                  <c:v>8.5</c:v>
                </c:pt>
                <c:pt idx="43">
                  <c:v>8.66</c:v>
                </c:pt>
                <c:pt idx="44">
                  <c:v>8.59</c:v>
                </c:pt>
                <c:pt idx="45">
                  <c:v>8.66</c:v>
                </c:pt>
                <c:pt idx="46">
                  <c:v>8.52</c:v>
                </c:pt>
                <c:pt idx="47">
                  <c:v>8.5399999999999991</c:v>
                </c:pt>
                <c:pt idx="48">
                  <c:v>8.6</c:v>
                </c:pt>
                <c:pt idx="49">
                  <c:v>8.52</c:v>
                </c:pt>
                <c:pt idx="50">
                  <c:v>8.6</c:v>
                </c:pt>
                <c:pt idx="51">
                  <c:v>8.5</c:v>
                </c:pt>
                <c:pt idx="52">
                  <c:v>8.52</c:v>
                </c:pt>
                <c:pt idx="53">
                  <c:v>8.75</c:v>
                </c:pt>
                <c:pt idx="54">
                  <c:v>8.69</c:v>
                </c:pt>
                <c:pt idx="55">
                  <c:v>8.5500000000000007</c:v>
                </c:pt>
                <c:pt idx="56">
                  <c:v>8.65</c:v>
                </c:pt>
                <c:pt idx="57">
                  <c:v>9</c:v>
                </c:pt>
                <c:pt idx="58">
                  <c:v>8.65</c:v>
                </c:pt>
                <c:pt idx="59">
                  <c:v>8.57</c:v>
                </c:pt>
                <c:pt idx="60">
                  <c:v>8.8000000000000007</c:v>
                </c:pt>
                <c:pt idx="61">
                  <c:v>8.68</c:v>
                </c:pt>
                <c:pt idx="62">
                  <c:v>8.61</c:v>
                </c:pt>
                <c:pt idx="63">
                  <c:v>8.69</c:v>
                </c:pt>
                <c:pt idx="64">
                  <c:v>8.8699999999999992</c:v>
                </c:pt>
                <c:pt idx="65">
                  <c:v>8.65</c:v>
                </c:pt>
                <c:pt idx="66">
                  <c:v>8.57</c:v>
                </c:pt>
                <c:pt idx="67">
                  <c:v>8.77</c:v>
                </c:pt>
                <c:pt idx="68">
                  <c:v>8.68</c:v>
                </c:pt>
                <c:pt idx="69">
                  <c:v>8.57</c:v>
                </c:pt>
                <c:pt idx="70">
                  <c:v>8.68</c:v>
                </c:pt>
                <c:pt idx="71">
                  <c:v>8.73</c:v>
                </c:pt>
                <c:pt idx="72">
                  <c:v>8.56</c:v>
                </c:pt>
                <c:pt idx="73">
                  <c:v>8.69</c:v>
                </c:pt>
                <c:pt idx="74">
                  <c:v>8.73</c:v>
                </c:pt>
                <c:pt idx="75">
                  <c:v>8.69</c:v>
                </c:pt>
                <c:pt idx="76">
                  <c:v>8.56</c:v>
                </c:pt>
                <c:pt idx="77">
                  <c:v>8.67</c:v>
                </c:pt>
                <c:pt idx="78">
                  <c:v>8.73</c:v>
                </c:pt>
                <c:pt idx="79">
                  <c:v>8.61</c:v>
                </c:pt>
                <c:pt idx="80">
                  <c:v>8.6999999999999993</c:v>
                </c:pt>
                <c:pt idx="81">
                  <c:v>8.91</c:v>
                </c:pt>
                <c:pt idx="82">
                  <c:v>8.66</c:v>
                </c:pt>
                <c:pt idx="83">
                  <c:v>8.58</c:v>
                </c:pt>
                <c:pt idx="84">
                  <c:v>8.67</c:v>
                </c:pt>
                <c:pt idx="85">
                  <c:v>8.65</c:v>
                </c:pt>
                <c:pt idx="86">
                  <c:v>8.5</c:v>
                </c:pt>
                <c:pt idx="87">
                  <c:v>8.6</c:v>
                </c:pt>
                <c:pt idx="88">
                  <c:v>8.75</c:v>
                </c:pt>
                <c:pt idx="89">
                  <c:v>8.4499999999999993</c:v>
                </c:pt>
                <c:pt idx="90">
                  <c:v>8.52</c:v>
                </c:pt>
                <c:pt idx="91">
                  <c:v>8.7100000000000009</c:v>
                </c:pt>
                <c:pt idx="92">
                  <c:v>8.7200000000000006</c:v>
                </c:pt>
                <c:pt idx="93">
                  <c:v>8.42</c:v>
                </c:pt>
                <c:pt idx="94">
                  <c:v>8.5</c:v>
                </c:pt>
                <c:pt idx="95">
                  <c:v>8.67</c:v>
                </c:pt>
                <c:pt idx="96">
                  <c:v>8.61</c:v>
                </c:pt>
                <c:pt idx="97">
                  <c:v>8.44</c:v>
                </c:pt>
                <c:pt idx="98">
                  <c:v>8.64</c:v>
                </c:pt>
                <c:pt idx="99">
                  <c:v>8.64</c:v>
                </c:pt>
                <c:pt idx="100">
                  <c:v>8.5</c:v>
                </c:pt>
                <c:pt idx="101">
                  <c:v>8.67</c:v>
                </c:pt>
                <c:pt idx="102">
                  <c:v>8.5500000000000007</c:v>
                </c:pt>
                <c:pt idx="103">
                  <c:v>8.59</c:v>
                </c:pt>
                <c:pt idx="104">
                  <c:v>8.64</c:v>
                </c:pt>
                <c:pt idx="105">
                  <c:v>8.66</c:v>
                </c:pt>
                <c:pt idx="106">
                  <c:v>8.5399999999999991</c:v>
                </c:pt>
                <c:pt idx="107">
                  <c:v>8.61</c:v>
                </c:pt>
                <c:pt idx="108">
                  <c:v>8.6300000000000008</c:v>
                </c:pt>
                <c:pt idx="109">
                  <c:v>8.52</c:v>
                </c:pt>
                <c:pt idx="110">
                  <c:v>8.58</c:v>
                </c:pt>
                <c:pt idx="111">
                  <c:v>8.65</c:v>
                </c:pt>
                <c:pt idx="112">
                  <c:v>8.6</c:v>
                </c:pt>
                <c:pt idx="113">
                  <c:v>8.5299999999999994</c:v>
                </c:pt>
                <c:pt idx="114">
                  <c:v>8.6300000000000008</c:v>
                </c:pt>
                <c:pt idx="115">
                  <c:v>8.65</c:v>
                </c:pt>
                <c:pt idx="116">
                  <c:v>8.5399999999999991</c:v>
                </c:pt>
                <c:pt idx="117">
                  <c:v>8.4499999999999993</c:v>
                </c:pt>
                <c:pt idx="118">
                  <c:v>8.64</c:v>
                </c:pt>
                <c:pt idx="119">
                  <c:v>8.58</c:v>
                </c:pt>
                <c:pt idx="120">
                  <c:v>8.56</c:v>
                </c:pt>
                <c:pt idx="121">
                  <c:v>8.5399999999999991</c:v>
                </c:pt>
                <c:pt idx="122">
                  <c:v>8.64</c:v>
                </c:pt>
                <c:pt idx="123">
                  <c:v>8.4499999999999993</c:v>
                </c:pt>
                <c:pt idx="124">
                  <c:v>8.5399999999999991</c:v>
                </c:pt>
                <c:pt idx="125">
                  <c:v>8.67</c:v>
                </c:pt>
                <c:pt idx="126">
                  <c:v>8.6</c:v>
                </c:pt>
                <c:pt idx="127">
                  <c:v>8.61</c:v>
                </c:pt>
                <c:pt idx="128">
                  <c:v>8.68</c:v>
                </c:pt>
                <c:pt idx="129">
                  <c:v>8.59</c:v>
                </c:pt>
                <c:pt idx="130">
                  <c:v>8.5</c:v>
                </c:pt>
                <c:pt idx="131">
                  <c:v>8.59</c:v>
                </c:pt>
                <c:pt idx="132">
                  <c:v>8.61</c:v>
                </c:pt>
                <c:pt idx="133">
                  <c:v>8.41</c:v>
                </c:pt>
                <c:pt idx="134">
                  <c:v>8.61</c:v>
                </c:pt>
                <c:pt idx="135">
                  <c:v>8.6300000000000008</c:v>
                </c:pt>
                <c:pt idx="136">
                  <c:v>8.59</c:v>
                </c:pt>
                <c:pt idx="137">
                  <c:v>8.61</c:v>
                </c:pt>
                <c:pt idx="138">
                  <c:v>8.6300000000000008</c:v>
                </c:pt>
                <c:pt idx="139">
                  <c:v>8.59</c:v>
                </c:pt>
                <c:pt idx="140">
                  <c:v>8.5</c:v>
                </c:pt>
                <c:pt idx="141">
                  <c:v>8.7100000000000009</c:v>
                </c:pt>
                <c:pt idx="142">
                  <c:v>8.59</c:v>
                </c:pt>
                <c:pt idx="143">
                  <c:v>8.61</c:v>
                </c:pt>
                <c:pt idx="144">
                  <c:v>8.59</c:v>
                </c:pt>
                <c:pt idx="145">
                  <c:v>8.6</c:v>
                </c:pt>
                <c:pt idx="146">
                  <c:v>8.5500000000000007</c:v>
                </c:pt>
                <c:pt idx="147">
                  <c:v>8.59</c:v>
                </c:pt>
                <c:pt idx="148">
                  <c:v>8.66</c:v>
                </c:pt>
                <c:pt idx="149">
                  <c:v>8.68</c:v>
                </c:pt>
                <c:pt idx="150">
                  <c:v>8.66</c:v>
                </c:pt>
                <c:pt idx="151">
                  <c:v>8.59</c:v>
                </c:pt>
                <c:pt idx="152">
                  <c:v>8.57</c:v>
                </c:pt>
                <c:pt idx="153">
                  <c:v>8.59</c:v>
                </c:pt>
                <c:pt idx="154">
                  <c:v>8.61</c:v>
                </c:pt>
                <c:pt idx="155">
                  <c:v>8.52</c:v>
                </c:pt>
                <c:pt idx="156">
                  <c:v>8.52</c:v>
                </c:pt>
                <c:pt idx="157">
                  <c:v>8.65</c:v>
                </c:pt>
                <c:pt idx="158">
                  <c:v>8.59</c:v>
                </c:pt>
                <c:pt idx="159">
                  <c:v>8.49</c:v>
                </c:pt>
                <c:pt idx="160">
                  <c:v>8.59</c:v>
                </c:pt>
                <c:pt idx="161">
                  <c:v>8.56</c:v>
                </c:pt>
                <c:pt idx="162">
                  <c:v>8.59</c:v>
                </c:pt>
                <c:pt idx="163">
                  <c:v>8.5</c:v>
                </c:pt>
                <c:pt idx="164">
                  <c:v>8.6</c:v>
                </c:pt>
                <c:pt idx="165">
                  <c:v>8.6300000000000008</c:v>
                </c:pt>
                <c:pt idx="166">
                  <c:v>8.52</c:v>
                </c:pt>
                <c:pt idx="167">
                  <c:v>8.5500000000000007</c:v>
                </c:pt>
                <c:pt idx="168">
                  <c:v>8.6199999999999992</c:v>
                </c:pt>
                <c:pt idx="169">
                  <c:v>8.4499999999999993</c:v>
                </c:pt>
                <c:pt idx="170">
                  <c:v>8.59</c:v>
                </c:pt>
                <c:pt idx="171">
                  <c:v>8.64</c:v>
                </c:pt>
                <c:pt idx="172">
                  <c:v>8.6199999999999992</c:v>
                </c:pt>
                <c:pt idx="173">
                  <c:v>8.5</c:v>
                </c:pt>
                <c:pt idx="174">
                  <c:v>8.59</c:v>
                </c:pt>
                <c:pt idx="175">
                  <c:v>8.61</c:v>
                </c:pt>
                <c:pt idx="176">
                  <c:v>8.5</c:v>
                </c:pt>
                <c:pt idx="177">
                  <c:v>8.64</c:v>
                </c:pt>
                <c:pt idx="178">
                  <c:v>8.59</c:v>
                </c:pt>
                <c:pt idx="179">
                  <c:v>8.5</c:v>
                </c:pt>
                <c:pt idx="180">
                  <c:v>8.59</c:v>
                </c:pt>
                <c:pt idx="181">
                  <c:v>8.66</c:v>
                </c:pt>
                <c:pt idx="182">
                  <c:v>8.52</c:v>
                </c:pt>
                <c:pt idx="183">
                  <c:v>8.59</c:v>
                </c:pt>
                <c:pt idx="184">
                  <c:v>8.52</c:v>
                </c:pt>
                <c:pt idx="185">
                  <c:v>8.6300000000000008</c:v>
                </c:pt>
                <c:pt idx="186">
                  <c:v>8.5399999999999991</c:v>
                </c:pt>
                <c:pt idx="187">
                  <c:v>8.61</c:v>
                </c:pt>
                <c:pt idx="188">
                  <c:v>8.59</c:v>
                </c:pt>
                <c:pt idx="189">
                  <c:v>8.48</c:v>
                </c:pt>
                <c:pt idx="190">
                  <c:v>8.5</c:v>
                </c:pt>
                <c:pt idx="191">
                  <c:v>8.5399999999999991</c:v>
                </c:pt>
                <c:pt idx="192">
                  <c:v>8.5500000000000007</c:v>
                </c:pt>
                <c:pt idx="193">
                  <c:v>8.9</c:v>
                </c:pt>
                <c:pt idx="194">
                  <c:v>8.61</c:v>
                </c:pt>
                <c:pt idx="195">
                  <c:v>8.39</c:v>
                </c:pt>
                <c:pt idx="196">
                  <c:v>8.9600000000000009</c:v>
                </c:pt>
                <c:pt idx="197">
                  <c:v>8.68</c:v>
                </c:pt>
                <c:pt idx="198">
                  <c:v>8.41</c:v>
                </c:pt>
                <c:pt idx="199">
                  <c:v>8.7799999999999994</c:v>
                </c:pt>
                <c:pt idx="200">
                  <c:v>8.59</c:v>
                </c:pt>
                <c:pt idx="201">
                  <c:v>8.51</c:v>
                </c:pt>
                <c:pt idx="202">
                  <c:v>8.6</c:v>
                </c:pt>
                <c:pt idx="203">
                  <c:v>8.6999999999999993</c:v>
                </c:pt>
                <c:pt idx="204">
                  <c:v>8.61</c:v>
                </c:pt>
                <c:pt idx="205">
                  <c:v>8.52</c:v>
                </c:pt>
                <c:pt idx="206">
                  <c:v>8.5500000000000007</c:v>
                </c:pt>
                <c:pt idx="207">
                  <c:v>8.6300000000000008</c:v>
                </c:pt>
                <c:pt idx="208">
                  <c:v>8.59</c:v>
                </c:pt>
                <c:pt idx="209">
                  <c:v>8.49</c:v>
                </c:pt>
                <c:pt idx="210">
                  <c:v>8.7200000000000006</c:v>
                </c:pt>
                <c:pt idx="211">
                  <c:v>8.6999999999999993</c:v>
                </c:pt>
                <c:pt idx="212">
                  <c:v>8.4499999999999993</c:v>
                </c:pt>
                <c:pt idx="213">
                  <c:v>8.65</c:v>
                </c:pt>
                <c:pt idx="214">
                  <c:v>8.75</c:v>
                </c:pt>
                <c:pt idx="215">
                  <c:v>8.59</c:v>
                </c:pt>
                <c:pt idx="216">
                  <c:v>8.42</c:v>
                </c:pt>
                <c:pt idx="217">
                  <c:v>8.75</c:v>
                </c:pt>
                <c:pt idx="218">
                  <c:v>8.67</c:v>
                </c:pt>
                <c:pt idx="219">
                  <c:v>8.49</c:v>
                </c:pt>
                <c:pt idx="220">
                  <c:v>8.61</c:v>
                </c:pt>
                <c:pt idx="221">
                  <c:v>8.9</c:v>
                </c:pt>
                <c:pt idx="222">
                  <c:v>8.4</c:v>
                </c:pt>
                <c:pt idx="223">
                  <c:v>8.52</c:v>
                </c:pt>
                <c:pt idx="224">
                  <c:v>8.74</c:v>
                </c:pt>
                <c:pt idx="225">
                  <c:v>8.6</c:v>
                </c:pt>
                <c:pt idx="226">
                  <c:v>8.5</c:v>
                </c:pt>
                <c:pt idx="227">
                  <c:v>8.82</c:v>
                </c:pt>
                <c:pt idx="228">
                  <c:v>8.6999999999999993</c:v>
                </c:pt>
                <c:pt idx="229">
                  <c:v>8.52</c:v>
                </c:pt>
                <c:pt idx="230">
                  <c:v>8.59</c:v>
                </c:pt>
                <c:pt idx="231">
                  <c:v>8.75</c:v>
                </c:pt>
                <c:pt idx="232">
                  <c:v>8.65</c:v>
                </c:pt>
                <c:pt idx="233">
                  <c:v>8.52</c:v>
                </c:pt>
                <c:pt idx="234">
                  <c:v>8.61</c:v>
                </c:pt>
                <c:pt idx="235">
                  <c:v>8.6199999999999992</c:v>
                </c:pt>
                <c:pt idx="236">
                  <c:v>8.52</c:v>
                </c:pt>
                <c:pt idx="237">
                  <c:v>8.6</c:v>
                </c:pt>
                <c:pt idx="238">
                  <c:v>8.69</c:v>
                </c:pt>
                <c:pt idx="239">
                  <c:v>8.58</c:v>
                </c:pt>
                <c:pt idx="240">
                  <c:v>8.5</c:v>
                </c:pt>
                <c:pt idx="241">
                  <c:v>8.59</c:v>
                </c:pt>
                <c:pt idx="242">
                  <c:v>8.6999999999999993</c:v>
                </c:pt>
                <c:pt idx="243">
                  <c:v>8.52</c:v>
                </c:pt>
                <c:pt idx="244">
                  <c:v>8.5</c:v>
                </c:pt>
                <c:pt idx="245">
                  <c:v>8.7200000000000006</c:v>
                </c:pt>
                <c:pt idx="246">
                  <c:v>8.58</c:v>
                </c:pt>
                <c:pt idx="247">
                  <c:v>8.52</c:v>
                </c:pt>
                <c:pt idx="248">
                  <c:v>8.68</c:v>
                </c:pt>
                <c:pt idx="249">
                  <c:v>8.65</c:v>
                </c:pt>
                <c:pt idx="250">
                  <c:v>8.5</c:v>
                </c:pt>
                <c:pt idx="251">
                  <c:v>8.59</c:v>
                </c:pt>
                <c:pt idx="252">
                  <c:v>8.7100000000000009</c:v>
                </c:pt>
                <c:pt idx="253">
                  <c:v>8.52</c:v>
                </c:pt>
                <c:pt idx="254">
                  <c:v>8.49</c:v>
                </c:pt>
                <c:pt idx="255">
                  <c:v>8.59</c:v>
                </c:pt>
                <c:pt idx="256">
                  <c:v>8.59</c:v>
                </c:pt>
                <c:pt idx="257">
                  <c:v>8.52</c:v>
                </c:pt>
                <c:pt idx="258">
                  <c:v>8.6</c:v>
                </c:pt>
                <c:pt idx="259">
                  <c:v>8.6300000000000008</c:v>
                </c:pt>
                <c:pt idx="260">
                  <c:v>8.52</c:v>
                </c:pt>
                <c:pt idx="261">
                  <c:v>8.68</c:v>
                </c:pt>
                <c:pt idx="262">
                  <c:v>8.6199999999999992</c:v>
                </c:pt>
                <c:pt idx="263">
                  <c:v>8.5500000000000007</c:v>
                </c:pt>
                <c:pt idx="264">
                  <c:v>8.58</c:v>
                </c:pt>
                <c:pt idx="265">
                  <c:v>8.59</c:v>
                </c:pt>
                <c:pt idx="266">
                  <c:v>8.5399999999999991</c:v>
                </c:pt>
                <c:pt idx="267">
                  <c:v>8.65</c:v>
                </c:pt>
                <c:pt idx="268">
                  <c:v>8.6199999999999992</c:v>
                </c:pt>
                <c:pt idx="269">
                  <c:v>8.66</c:v>
                </c:pt>
                <c:pt idx="270">
                  <c:v>8.65</c:v>
                </c:pt>
                <c:pt idx="271">
                  <c:v>8.66</c:v>
                </c:pt>
                <c:pt idx="272">
                  <c:v>8.68</c:v>
                </c:pt>
                <c:pt idx="273">
                  <c:v>8.52</c:v>
                </c:pt>
                <c:pt idx="274">
                  <c:v>8.65</c:v>
                </c:pt>
                <c:pt idx="275">
                  <c:v>8.59</c:v>
                </c:pt>
                <c:pt idx="276">
                  <c:v>8.41</c:v>
                </c:pt>
                <c:pt idx="277">
                  <c:v>8.61</c:v>
                </c:pt>
                <c:pt idx="278">
                  <c:v>8.61</c:v>
                </c:pt>
                <c:pt idx="279">
                  <c:v>8.5</c:v>
                </c:pt>
                <c:pt idx="280">
                  <c:v>8.67</c:v>
                </c:pt>
                <c:pt idx="281">
                  <c:v>8.6999999999999993</c:v>
                </c:pt>
                <c:pt idx="282">
                  <c:v>8.66</c:v>
                </c:pt>
                <c:pt idx="283">
                  <c:v>8.52</c:v>
                </c:pt>
                <c:pt idx="284">
                  <c:v>8.59</c:v>
                </c:pt>
                <c:pt idx="285">
                  <c:v>8.65</c:v>
                </c:pt>
                <c:pt idx="286">
                  <c:v>8.51</c:v>
                </c:pt>
                <c:pt idx="287">
                  <c:v>8.67</c:v>
                </c:pt>
                <c:pt idx="288">
                  <c:v>8.7799999999999994</c:v>
                </c:pt>
                <c:pt idx="289">
                  <c:v>8.5</c:v>
                </c:pt>
                <c:pt idx="290">
                  <c:v>8.59</c:v>
                </c:pt>
                <c:pt idx="291">
                  <c:v>8.66</c:v>
                </c:pt>
                <c:pt idx="292">
                  <c:v>8.5</c:v>
                </c:pt>
                <c:pt idx="293">
                  <c:v>8.66</c:v>
                </c:pt>
                <c:pt idx="294">
                  <c:v>8.6300000000000008</c:v>
                </c:pt>
                <c:pt idx="295">
                  <c:v>8.57</c:v>
                </c:pt>
                <c:pt idx="296">
                  <c:v>8.5</c:v>
                </c:pt>
                <c:pt idx="297">
                  <c:v>8.68</c:v>
                </c:pt>
                <c:pt idx="298">
                  <c:v>8.68</c:v>
                </c:pt>
                <c:pt idx="299">
                  <c:v>8.58</c:v>
                </c:pt>
                <c:pt idx="300">
                  <c:v>8.6</c:v>
                </c:pt>
                <c:pt idx="301">
                  <c:v>8.67</c:v>
                </c:pt>
                <c:pt idx="302">
                  <c:v>8.57</c:v>
                </c:pt>
                <c:pt idx="303">
                  <c:v>8.4</c:v>
                </c:pt>
                <c:pt idx="304">
                  <c:v>8.67</c:v>
                </c:pt>
                <c:pt idx="305">
                  <c:v>8.6300000000000008</c:v>
                </c:pt>
                <c:pt idx="306">
                  <c:v>8.5</c:v>
                </c:pt>
                <c:pt idx="307">
                  <c:v>8.6</c:v>
                </c:pt>
                <c:pt idx="308">
                  <c:v>8.61</c:v>
                </c:pt>
                <c:pt idx="309">
                  <c:v>8.5</c:v>
                </c:pt>
                <c:pt idx="310">
                  <c:v>8.64</c:v>
                </c:pt>
                <c:pt idx="311">
                  <c:v>8.6</c:v>
                </c:pt>
                <c:pt idx="312">
                  <c:v>8.68</c:v>
                </c:pt>
                <c:pt idx="313">
                  <c:v>8.59</c:v>
                </c:pt>
                <c:pt idx="314">
                  <c:v>8.6</c:v>
                </c:pt>
                <c:pt idx="315">
                  <c:v>8.74</c:v>
                </c:pt>
                <c:pt idx="316">
                  <c:v>8.59</c:v>
                </c:pt>
                <c:pt idx="317">
                  <c:v>8.5</c:v>
                </c:pt>
                <c:pt idx="318">
                  <c:v>8.66</c:v>
                </c:pt>
                <c:pt idx="319">
                  <c:v>8.64</c:v>
                </c:pt>
                <c:pt idx="320">
                  <c:v>8.56</c:v>
                </c:pt>
                <c:pt idx="321">
                  <c:v>8.67</c:v>
                </c:pt>
                <c:pt idx="322">
                  <c:v>8.5500000000000007</c:v>
                </c:pt>
                <c:pt idx="323">
                  <c:v>8.61</c:v>
                </c:pt>
                <c:pt idx="324">
                  <c:v>8.6</c:v>
                </c:pt>
                <c:pt idx="325">
                  <c:v>8.710000000000000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BA8-4A9E-9037-4222362C074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81225247"/>
        <c:axId val="681219839"/>
      </c:lineChart>
      <c:catAx>
        <c:axId val="68122524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C"/>
                  <a:t>tiempo (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681219839"/>
        <c:crosses val="autoZero"/>
        <c:auto val="1"/>
        <c:lblAlgn val="ctr"/>
        <c:lblOffset val="100"/>
        <c:noMultiLvlLbl val="0"/>
      </c:catAx>
      <c:valAx>
        <c:axId val="68121983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C"/>
                  <a:t>posición (pixel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681225247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Sección 1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oja1!$D$5</c:f>
              <c:strCache>
                <c:ptCount val="1"/>
                <c:pt idx="0">
                  <c:v>referencia (cm)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Hoja1!$C$6:$C$105</c:f>
              <c:numCache>
                <c:formatCode>General</c:formatCode>
                <c:ptCount val="100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8</c:v>
                </c:pt>
                <c:pt idx="8">
                  <c:v>0.9</c:v>
                </c:pt>
                <c:pt idx="9">
                  <c:v>1</c:v>
                </c:pt>
                <c:pt idx="10">
                  <c:v>1.1000000000000001</c:v>
                </c:pt>
                <c:pt idx="11">
                  <c:v>1.2</c:v>
                </c:pt>
                <c:pt idx="12">
                  <c:v>1.3</c:v>
                </c:pt>
                <c:pt idx="13">
                  <c:v>1.4</c:v>
                </c:pt>
                <c:pt idx="14">
                  <c:v>1.5</c:v>
                </c:pt>
                <c:pt idx="15">
                  <c:v>1.6</c:v>
                </c:pt>
                <c:pt idx="16">
                  <c:v>1.7</c:v>
                </c:pt>
                <c:pt idx="17">
                  <c:v>1.8</c:v>
                </c:pt>
                <c:pt idx="18">
                  <c:v>1.9</c:v>
                </c:pt>
                <c:pt idx="19">
                  <c:v>2</c:v>
                </c:pt>
                <c:pt idx="20">
                  <c:v>2.1</c:v>
                </c:pt>
                <c:pt idx="21">
                  <c:v>2.2000000000000002</c:v>
                </c:pt>
                <c:pt idx="22">
                  <c:v>2.2999999999999998</c:v>
                </c:pt>
                <c:pt idx="23">
                  <c:v>2.4</c:v>
                </c:pt>
                <c:pt idx="24">
                  <c:v>2.5</c:v>
                </c:pt>
                <c:pt idx="25">
                  <c:v>2.6</c:v>
                </c:pt>
                <c:pt idx="26">
                  <c:v>2.7</c:v>
                </c:pt>
                <c:pt idx="27">
                  <c:v>2.8</c:v>
                </c:pt>
                <c:pt idx="28">
                  <c:v>2.9</c:v>
                </c:pt>
                <c:pt idx="29">
                  <c:v>3</c:v>
                </c:pt>
                <c:pt idx="30">
                  <c:v>3.1</c:v>
                </c:pt>
                <c:pt idx="31">
                  <c:v>3.2</c:v>
                </c:pt>
                <c:pt idx="32">
                  <c:v>3.3</c:v>
                </c:pt>
                <c:pt idx="33">
                  <c:v>3.4</c:v>
                </c:pt>
                <c:pt idx="34">
                  <c:v>3.5</c:v>
                </c:pt>
                <c:pt idx="35">
                  <c:v>3.6</c:v>
                </c:pt>
                <c:pt idx="36">
                  <c:v>3.7</c:v>
                </c:pt>
                <c:pt idx="37">
                  <c:v>3.8</c:v>
                </c:pt>
                <c:pt idx="38">
                  <c:v>3.9</c:v>
                </c:pt>
                <c:pt idx="39">
                  <c:v>4</c:v>
                </c:pt>
                <c:pt idx="40">
                  <c:v>4.0999999999999996</c:v>
                </c:pt>
                <c:pt idx="41">
                  <c:v>4.2</c:v>
                </c:pt>
                <c:pt idx="42">
                  <c:v>4.3</c:v>
                </c:pt>
                <c:pt idx="43">
                  <c:v>4.4000000000000004</c:v>
                </c:pt>
                <c:pt idx="44">
                  <c:v>4.5</c:v>
                </c:pt>
                <c:pt idx="45">
                  <c:v>4.5999999999999996</c:v>
                </c:pt>
                <c:pt idx="46">
                  <c:v>4.7</c:v>
                </c:pt>
                <c:pt idx="47">
                  <c:v>4.8</c:v>
                </c:pt>
                <c:pt idx="48">
                  <c:v>4.9000000000000004</c:v>
                </c:pt>
                <c:pt idx="49">
                  <c:v>5</c:v>
                </c:pt>
                <c:pt idx="50">
                  <c:v>5.0999999999999996</c:v>
                </c:pt>
                <c:pt idx="51">
                  <c:v>5.2</c:v>
                </c:pt>
                <c:pt idx="52">
                  <c:v>5.3</c:v>
                </c:pt>
                <c:pt idx="53">
                  <c:v>5.4</c:v>
                </c:pt>
                <c:pt idx="54">
                  <c:v>5.5</c:v>
                </c:pt>
                <c:pt idx="55">
                  <c:v>5.6</c:v>
                </c:pt>
                <c:pt idx="56">
                  <c:v>5.7</c:v>
                </c:pt>
                <c:pt idx="57">
                  <c:v>5.8</c:v>
                </c:pt>
                <c:pt idx="58">
                  <c:v>5.9</c:v>
                </c:pt>
                <c:pt idx="59">
                  <c:v>6</c:v>
                </c:pt>
                <c:pt idx="60">
                  <c:v>6.1</c:v>
                </c:pt>
                <c:pt idx="61">
                  <c:v>6.2</c:v>
                </c:pt>
                <c:pt idx="62">
                  <c:v>6.3</c:v>
                </c:pt>
                <c:pt idx="63">
                  <c:v>6.4</c:v>
                </c:pt>
                <c:pt idx="64">
                  <c:v>6.5</c:v>
                </c:pt>
                <c:pt idx="65">
                  <c:v>6.6</c:v>
                </c:pt>
                <c:pt idx="66">
                  <c:v>6.7</c:v>
                </c:pt>
                <c:pt idx="67">
                  <c:v>6.8</c:v>
                </c:pt>
                <c:pt idx="68">
                  <c:v>6.9</c:v>
                </c:pt>
                <c:pt idx="69">
                  <c:v>7</c:v>
                </c:pt>
                <c:pt idx="70">
                  <c:v>7.1</c:v>
                </c:pt>
                <c:pt idx="71">
                  <c:v>7.2</c:v>
                </c:pt>
                <c:pt idx="72">
                  <c:v>7.3</c:v>
                </c:pt>
                <c:pt idx="73">
                  <c:v>7.4</c:v>
                </c:pt>
                <c:pt idx="74">
                  <c:v>7.5</c:v>
                </c:pt>
                <c:pt idx="75">
                  <c:v>7.6</c:v>
                </c:pt>
                <c:pt idx="76">
                  <c:v>7.7</c:v>
                </c:pt>
                <c:pt idx="77">
                  <c:v>7.8</c:v>
                </c:pt>
                <c:pt idx="78">
                  <c:v>7.9</c:v>
                </c:pt>
                <c:pt idx="79">
                  <c:v>8</c:v>
                </c:pt>
                <c:pt idx="80">
                  <c:v>8.1</c:v>
                </c:pt>
                <c:pt idx="81">
                  <c:v>8.1999999999999993</c:v>
                </c:pt>
                <c:pt idx="82">
                  <c:v>8.3000000000000007</c:v>
                </c:pt>
                <c:pt idx="83">
                  <c:v>8.4</c:v>
                </c:pt>
                <c:pt idx="84">
                  <c:v>8.5</c:v>
                </c:pt>
                <c:pt idx="85">
                  <c:v>8.6</c:v>
                </c:pt>
                <c:pt idx="86">
                  <c:v>8.6999999999999993</c:v>
                </c:pt>
                <c:pt idx="87">
                  <c:v>8.8000000000000007</c:v>
                </c:pt>
                <c:pt idx="88">
                  <c:v>8.9</c:v>
                </c:pt>
                <c:pt idx="89">
                  <c:v>9</c:v>
                </c:pt>
                <c:pt idx="90">
                  <c:v>9.1</c:v>
                </c:pt>
                <c:pt idx="91">
                  <c:v>9.1999999999999993</c:v>
                </c:pt>
                <c:pt idx="92">
                  <c:v>9.3000000000000007</c:v>
                </c:pt>
                <c:pt idx="93">
                  <c:v>9.4</c:v>
                </c:pt>
                <c:pt idx="94">
                  <c:v>9.4999999999999893</c:v>
                </c:pt>
                <c:pt idx="95">
                  <c:v>9.5999999999999908</c:v>
                </c:pt>
                <c:pt idx="96">
                  <c:v>9.6999999999999904</c:v>
                </c:pt>
                <c:pt idx="97">
                  <c:v>9.7999999999999901</c:v>
                </c:pt>
                <c:pt idx="98">
                  <c:v>9.8999999999999897</c:v>
                </c:pt>
                <c:pt idx="99">
                  <c:v>9.9999999999999893</c:v>
                </c:pt>
              </c:numCache>
            </c:numRef>
          </c:xVal>
          <c:yVal>
            <c:numRef>
              <c:f>Hoja1!$D$6:$D$105</c:f>
              <c:numCache>
                <c:formatCode>General</c:formatCode>
                <c:ptCount val="100"/>
                <c:pt idx="0">
                  <c:v>6.5651177598909705E-2</c:v>
                </c:pt>
                <c:pt idx="1">
                  <c:v>6.5651177598909705E-2</c:v>
                </c:pt>
                <c:pt idx="2">
                  <c:v>6.5651177598909705E-2</c:v>
                </c:pt>
                <c:pt idx="3">
                  <c:v>6.5651177598909705E-2</c:v>
                </c:pt>
                <c:pt idx="4">
                  <c:v>6.5651177598909705E-2</c:v>
                </c:pt>
                <c:pt idx="5">
                  <c:v>6.5651177598909705E-2</c:v>
                </c:pt>
                <c:pt idx="6">
                  <c:v>6.5651177598909705E-2</c:v>
                </c:pt>
                <c:pt idx="7">
                  <c:v>6.5651177598909705E-2</c:v>
                </c:pt>
                <c:pt idx="8">
                  <c:v>6.5651177598909705E-2</c:v>
                </c:pt>
                <c:pt idx="9">
                  <c:v>6.5651177598909705E-2</c:v>
                </c:pt>
                <c:pt idx="10">
                  <c:v>6.5651177598909705E-2</c:v>
                </c:pt>
                <c:pt idx="11">
                  <c:v>6.5651177598909705E-2</c:v>
                </c:pt>
                <c:pt idx="12">
                  <c:v>6.5651177598909705E-2</c:v>
                </c:pt>
                <c:pt idx="13">
                  <c:v>6.5651177598909705E-2</c:v>
                </c:pt>
                <c:pt idx="14">
                  <c:v>6.5651177598909705E-2</c:v>
                </c:pt>
                <c:pt idx="15">
                  <c:v>6.5651177598909705E-2</c:v>
                </c:pt>
                <c:pt idx="16">
                  <c:v>6.5651177598909705E-2</c:v>
                </c:pt>
                <c:pt idx="17">
                  <c:v>6.5651177598909705E-2</c:v>
                </c:pt>
                <c:pt idx="18">
                  <c:v>6.5651177598909705E-2</c:v>
                </c:pt>
                <c:pt idx="19">
                  <c:v>6.5651177598909705E-2</c:v>
                </c:pt>
                <c:pt idx="20">
                  <c:v>6.5651177598909705E-2</c:v>
                </c:pt>
                <c:pt idx="21">
                  <c:v>6.5651177598909705E-2</c:v>
                </c:pt>
                <c:pt idx="22">
                  <c:v>6.5651177598909705E-2</c:v>
                </c:pt>
                <c:pt idx="23">
                  <c:v>6.5651177598909705E-2</c:v>
                </c:pt>
                <c:pt idx="24">
                  <c:v>6.5651177598909705E-2</c:v>
                </c:pt>
                <c:pt idx="25">
                  <c:v>6.5651177598909705E-2</c:v>
                </c:pt>
                <c:pt idx="26">
                  <c:v>6.5651177598909705E-2</c:v>
                </c:pt>
                <c:pt idx="27">
                  <c:v>6.5651177598909705E-2</c:v>
                </c:pt>
                <c:pt idx="28">
                  <c:v>6.5651177598909705E-2</c:v>
                </c:pt>
                <c:pt idx="29">
                  <c:v>6.5651177598909705E-2</c:v>
                </c:pt>
                <c:pt idx="30">
                  <c:v>6.5651177598909705E-2</c:v>
                </c:pt>
                <c:pt idx="31">
                  <c:v>6.5651177598909705E-2</c:v>
                </c:pt>
                <c:pt idx="32">
                  <c:v>6.5651177598909705E-2</c:v>
                </c:pt>
                <c:pt idx="33">
                  <c:v>6.5651177598909705E-2</c:v>
                </c:pt>
                <c:pt idx="34">
                  <c:v>6.5651177598909705E-2</c:v>
                </c:pt>
                <c:pt idx="35">
                  <c:v>6.5651177598909705E-2</c:v>
                </c:pt>
                <c:pt idx="36">
                  <c:v>6.5651177598909705E-2</c:v>
                </c:pt>
                <c:pt idx="37">
                  <c:v>6.5651177598909705E-2</c:v>
                </c:pt>
                <c:pt idx="38">
                  <c:v>6.5651177598909705E-2</c:v>
                </c:pt>
                <c:pt idx="39">
                  <c:v>6.5651177598909705E-2</c:v>
                </c:pt>
                <c:pt idx="40">
                  <c:v>6.5651177598909705E-2</c:v>
                </c:pt>
                <c:pt idx="41">
                  <c:v>6.5651177598909705E-2</c:v>
                </c:pt>
                <c:pt idx="42">
                  <c:v>6.5651177598909705E-2</c:v>
                </c:pt>
                <c:pt idx="43">
                  <c:v>6.5651177598909705E-2</c:v>
                </c:pt>
                <c:pt idx="44">
                  <c:v>6.5651177598909705E-2</c:v>
                </c:pt>
                <c:pt idx="45">
                  <c:v>6.5651177598909705E-2</c:v>
                </c:pt>
                <c:pt idx="46">
                  <c:v>6.5651177598909705E-2</c:v>
                </c:pt>
                <c:pt idx="47">
                  <c:v>6.5651177598909705E-2</c:v>
                </c:pt>
                <c:pt idx="48">
                  <c:v>6.5651177598909705E-2</c:v>
                </c:pt>
                <c:pt idx="49">
                  <c:v>6.5651177598909705E-2</c:v>
                </c:pt>
                <c:pt idx="50">
                  <c:v>6.5651177598909705E-2</c:v>
                </c:pt>
                <c:pt idx="51">
                  <c:v>6.5651177598909705E-2</c:v>
                </c:pt>
                <c:pt idx="52">
                  <c:v>6.5651177598909705E-2</c:v>
                </c:pt>
                <c:pt idx="53">
                  <c:v>6.5651177598909705E-2</c:v>
                </c:pt>
                <c:pt idx="54">
                  <c:v>6.5651177598909705E-2</c:v>
                </c:pt>
                <c:pt idx="55">
                  <c:v>6.5651177598909705E-2</c:v>
                </c:pt>
                <c:pt idx="56">
                  <c:v>6.5651177598909705E-2</c:v>
                </c:pt>
                <c:pt idx="57">
                  <c:v>6.5651177598909705E-2</c:v>
                </c:pt>
                <c:pt idx="58">
                  <c:v>6.5651177598909705E-2</c:v>
                </c:pt>
                <c:pt idx="59">
                  <c:v>6.5651177598909705E-2</c:v>
                </c:pt>
                <c:pt idx="60">
                  <c:v>6.5651177598909705E-2</c:v>
                </c:pt>
                <c:pt idx="61">
                  <c:v>6.5651177598909705E-2</c:v>
                </c:pt>
                <c:pt idx="62">
                  <c:v>6.5651177598909705E-2</c:v>
                </c:pt>
                <c:pt idx="63">
                  <c:v>6.5651177598909705E-2</c:v>
                </c:pt>
                <c:pt idx="64">
                  <c:v>6.5651177598909705E-2</c:v>
                </c:pt>
                <c:pt idx="65">
                  <c:v>6.5651177598909705E-2</c:v>
                </c:pt>
                <c:pt idx="66">
                  <c:v>6.5651177598909705E-2</c:v>
                </c:pt>
                <c:pt idx="67">
                  <c:v>6.5651177598909705E-2</c:v>
                </c:pt>
                <c:pt idx="68">
                  <c:v>6.5651177598909705E-2</c:v>
                </c:pt>
                <c:pt idx="69">
                  <c:v>6.5651177598909705E-2</c:v>
                </c:pt>
                <c:pt idx="70">
                  <c:v>6.5651177598909705E-2</c:v>
                </c:pt>
                <c:pt idx="71">
                  <c:v>6.5651177598909705E-2</c:v>
                </c:pt>
                <c:pt idx="72">
                  <c:v>6.5651177598909705E-2</c:v>
                </c:pt>
                <c:pt idx="73">
                  <c:v>6.5651177598909705E-2</c:v>
                </c:pt>
                <c:pt idx="74">
                  <c:v>6.5651177598909705E-2</c:v>
                </c:pt>
                <c:pt idx="75">
                  <c:v>6.5651177598909705E-2</c:v>
                </c:pt>
                <c:pt idx="76">
                  <c:v>6.5651177598909705E-2</c:v>
                </c:pt>
                <c:pt idx="77">
                  <c:v>6.5651177598909705E-2</c:v>
                </c:pt>
                <c:pt idx="78">
                  <c:v>6.5651177598909705E-2</c:v>
                </c:pt>
                <c:pt idx="79">
                  <c:v>6.5651177598909705E-2</c:v>
                </c:pt>
                <c:pt idx="80">
                  <c:v>6.5651177598909705E-2</c:v>
                </c:pt>
                <c:pt idx="81">
                  <c:v>6.5651177598909705E-2</c:v>
                </c:pt>
                <c:pt idx="82">
                  <c:v>6.5651177598909705E-2</c:v>
                </c:pt>
                <c:pt idx="83">
                  <c:v>6.5651177598909705E-2</c:v>
                </c:pt>
                <c:pt idx="84">
                  <c:v>6.5651177598909705E-2</c:v>
                </c:pt>
                <c:pt idx="85">
                  <c:v>6.5651177598909705E-2</c:v>
                </c:pt>
                <c:pt idx="86">
                  <c:v>6.5651177598909705E-2</c:v>
                </c:pt>
                <c:pt idx="87">
                  <c:v>6.5651177598909705E-2</c:v>
                </c:pt>
                <c:pt idx="88">
                  <c:v>6.5651177598909705E-2</c:v>
                </c:pt>
                <c:pt idx="89">
                  <c:v>6.5651177598909705E-2</c:v>
                </c:pt>
                <c:pt idx="90">
                  <c:v>6.5651177598909705E-2</c:v>
                </c:pt>
                <c:pt idx="91">
                  <c:v>6.5651177598909705E-2</c:v>
                </c:pt>
                <c:pt idx="92">
                  <c:v>6.5651177598909705E-2</c:v>
                </c:pt>
                <c:pt idx="93">
                  <c:v>6.5651177598909705E-2</c:v>
                </c:pt>
                <c:pt idx="94">
                  <c:v>6.5651177598909705E-2</c:v>
                </c:pt>
                <c:pt idx="95">
                  <c:v>6.5651177598909705E-2</c:v>
                </c:pt>
                <c:pt idx="96">
                  <c:v>6.5651177598909705E-2</c:v>
                </c:pt>
                <c:pt idx="97">
                  <c:v>6.5651177598909705E-2</c:v>
                </c:pt>
                <c:pt idx="98">
                  <c:v>6.5651177598909705E-2</c:v>
                </c:pt>
                <c:pt idx="99">
                  <c:v>6.5651177598909705E-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D6D2-485A-93CE-F7FF5590DE3C}"/>
            </c:ext>
          </c:extLst>
        </c:ser>
        <c:ser>
          <c:idx val="1"/>
          <c:order val="1"/>
          <c:tx>
            <c:strRef>
              <c:f>Hoja1!$E$5</c:f>
              <c:strCache>
                <c:ptCount val="1"/>
                <c:pt idx="0">
                  <c:v>error (cm)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Hoja1!$C$6:$C$105</c:f>
              <c:numCache>
                <c:formatCode>General</c:formatCode>
                <c:ptCount val="100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8</c:v>
                </c:pt>
                <c:pt idx="8">
                  <c:v>0.9</c:v>
                </c:pt>
                <c:pt idx="9">
                  <c:v>1</c:v>
                </c:pt>
                <c:pt idx="10">
                  <c:v>1.1000000000000001</c:v>
                </c:pt>
                <c:pt idx="11">
                  <c:v>1.2</c:v>
                </c:pt>
                <c:pt idx="12">
                  <c:v>1.3</c:v>
                </c:pt>
                <c:pt idx="13">
                  <c:v>1.4</c:v>
                </c:pt>
                <c:pt idx="14">
                  <c:v>1.5</c:v>
                </c:pt>
                <c:pt idx="15">
                  <c:v>1.6</c:v>
                </c:pt>
                <c:pt idx="16">
                  <c:v>1.7</c:v>
                </c:pt>
                <c:pt idx="17">
                  <c:v>1.8</c:v>
                </c:pt>
                <c:pt idx="18">
                  <c:v>1.9</c:v>
                </c:pt>
                <c:pt idx="19">
                  <c:v>2</c:v>
                </c:pt>
                <c:pt idx="20">
                  <c:v>2.1</c:v>
                </c:pt>
                <c:pt idx="21">
                  <c:v>2.2000000000000002</c:v>
                </c:pt>
                <c:pt idx="22">
                  <c:v>2.2999999999999998</c:v>
                </c:pt>
                <c:pt idx="23">
                  <c:v>2.4</c:v>
                </c:pt>
                <c:pt idx="24">
                  <c:v>2.5</c:v>
                </c:pt>
                <c:pt idx="25">
                  <c:v>2.6</c:v>
                </c:pt>
                <c:pt idx="26">
                  <c:v>2.7</c:v>
                </c:pt>
                <c:pt idx="27">
                  <c:v>2.8</c:v>
                </c:pt>
                <c:pt idx="28">
                  <c:v>2.9</c:v>
                </c:pt>
                <c:pt idx="29">
                  <c:v>3</c:v>
                </c:pt>
                <c:pt idx="30">
                  <c:v>3.1</c:v>
                </c:pt>
                <c:pt idx="31">
                  <c:v>3.2</c:v>
                </c:pt>
                <c:pt idx="32">
                  <c:v>3.3</c:v>
                </c:pt>
                <c:pt idx="33">
                  <c:v>3.4</c:v>
                </c:pt>
                <c:pt idx="34">
                  <c:v>3.5</c:v>
                </c:pt>
                <c:pt idx="35">
                  <c:v>3.6</c:v>
                </c:pt>
                <c:pt idx="36">
                  <c:v>3.7</c:v>
                </c:pt>
                <c:pt idx="37">
                  <c:v>3.8</c:v>
                </c:pt>
                <c:pt idx="38">
                  <c:v>3.9</c:v>
                </c:pt>
                <c:pt idx="39">
                  <c:v>4</c:v>
                </c:pt>
                <c:pt idx="40">
                  <c:v>4.0999999999999996</c:v>
                </c:pt>
                <c:pt idx="41">
                  <c:v>4.2</c:v>
                </c:pt>
                <c:pt idx="42">
                  <c:v>4.3</c:v>
                </c:pt>
                <c:pt idx="43">
                  <c:v>4.4000000000000004</c:v>
                </c:pt>
                <c:pt idx="44">
                  <c:v>4.5</c:v>
                </c:pt>
                <c:pt idx="45">
                  <c:v>4.5999999999999996</c:v>
                </c:pt>
                <c:pt idx="46">
                  <c:v>4.7</c:v>
                </c:pt>
                <c:pt idx="47">
                  <c:v>4.8</c:v>
                </c:pt>
                <c:pt idx="48">
                  <c:v>4.9000000000000004</c:v>
                </c:pt>
                <c:pt idx="49">
                  <c:v>5</c:v>
                </c:pt>
                <c:pt idx="50">
                  <c:v>5.0999999999999996</c:v>
                </c:pt>
                <c:pt idx="51">
                  <c:v>5.2</c:v>
                </c:pt>
                <c:pt idx="52">
                  <c:v>5.3</c:v>
                </c:pt>
                <c:pt idx="53">
                  <c:v>5.4</c:v>
                </c:pt>
                <c:pt idx="54">
                  <c:v>5.5</c:v>
                </c:pt>
                <c:pt idx="55">
                  <c:v>5.6</c:v>
                </c:pt>
                <c:pt idx="56">
                  <c:v>5.7</c:v>
                </c:pt>
                <c:pt idx="57">
                  <c:v>5.8</c:v>
                </c:pt>
                <c:pt idx="58">
                  <c:v>5.9</c:v>
                </c:pt>
                <c:pt idx="59">
                  <c:v>6</c:v>
                </c:pt>
                <c:pt idx="60">
                  <c:v>6.1</c:v>
                </c:pt>
                <c:pt idx="61">
                  <c:v>6.2</c:v>
                </c:pt>
                <c:pt idx="62">
                  <c:v>6.3</c:v>
                </c:pt>
                <c:pt idx="63">
                  <c:v>6.4</c:v>
                </c:pt>
                <c:pt idx="64">
                  <c:v>6.5</c:v>
                </c:pt>
                <c:pt idx="65">
                  <c:v>6.6</c:v>
                </c:pt>
                <c:pt idx="66">
                  <c:v>6.7</c:v>
                </c:pt>
                <c:pt idx="67">
                  <c:v>6.8</c:v>
                </c:pt>
                <c:pt idx="68">
                  <c:v>6.9</c:v>
                </c:pt>
                <c:pt idx="69">
                  <c:v>7</c:v>
                </c:pt>
                <c:pt idx="70">
                  <c:v>7.1</c:v>
                </c:pt>
                <c:pt idx="71">
                  <c:v>7.2</c:v>
                </c:pt>
                <c:pt idx="72">
                  <c:v>7.3</c:v>
                </c:pt>
                <c:pt idx="73">
                  <c:v>7.4</c:v>
                </c:pt>
                <c:pt idx="74">
                  <c:v>7.5</c:v>
                </c:pt>
                <c:pt idx="75">
                  <c:v>7.6</c:v>
                </c:pt>
                <c:pt idx="76">
                  <c:v>7.7</c:v>
                </c:pt>
                <c:pt idx="77">
                  <c:v>7.8</c:v>
                </c:pt>
                <c:pt idx="78">
                  <c:v>7.9</c:v>
                </c:pt>
                <c:pt idx="79">
                  <c:v>8</c:v>
                </c:pt>
                <c:pt idx="80">
                  <c:v>8.1</c:v>
                </c:pt>
                <c:pt idx="81">
                  <c:v>8.1999999999999993</c:v>
                </c:pt>
                <c:pt idx="82">
                  <c:v>8.3000000000000007</c:v>
                </c:pt>
                <c:pt idx="83">
                  <c:v>8.4</c:v>
                </c:pt>
                <c:pt idx="84">
                  <c:v>8.5</c:v>
                </c:pt>
                <c:pt idx="85">
                  <c:v>8.6</c:v>
                </c:pt>
                <c:pt idx="86">
                  <c:v>8.6999999999999993</c:v>
                </c:pt>
                <c:pt idx="87">
                  <c:v>8.8000000000000007</c:v>
                </c:pt>
                <c:pt idx="88">
                  <c:v>8.9</c:v>
                </c:pt>
                <c:pt idx="89">
                  <c:v>9</c:v>
                </c:pt>
                <c:pt idx="90">
                  <c:v>9.1</c:v>
                </c:pt>
                <c:pt idx="91">
                  <c:v>9.1999999999999993</c:v>
                </c:pt>
                <c:pt idx="92">
                  <c:v>9.3000000000000007</c:v>
                </c:pt>
                <c:pt idx="93">
                  <c:v>9.4</c:v>
                </c:pt>
                <c:pt idx="94">
                  <c:v>9.4999999999999893</c:v>
                </c:pt>
                <c:pt idx="95">
                  <c:v>9.5999999999999908</c:v>
                </c:pt>
                <c:pt idx="96">
                  <c:v>9.6999999999999904</c:v>
                </c:pt>
                <c:pt idx="97">
                  <c:v>9.7999999999999901</c:v>
                </c:pt>
                <c:pt idx="98">
                  <c:v>9.8999999999999897</c:v>
                </c:pt>
                <c:pt idx="99">
                  <c:v>9.9999999999999893</c:v>
                </c:pt>
              </c:numCache>
            </c:numRef>
          </c:xVal>
          <c:yVal>
            <c:numRef>
              <c:f>Hoja1!$E$6:$E$105</c:f>
              <c:numCache>
                <c:formatCode>General</c:formatCode>
                <c:ptCount val="100"/>
                <c:pt idx="0">
                  <c:v>1.4019663232505799E-2</c:v>
                </c:pt>
                <c:pt idx="1">
                  <c:v>4.5329248209965797E-2</c:v>
                </c:pt>
                <c:pt idx="2">
                  <c:v>8.2159275890323097E-2</c:v>
                </c:pt>
                <c:pt idx="3">
                  <c:v>0.10328539618316999</c:v>
                </c:pt>
                <c:pt idx="4">
                  <c:v>0.126561986792074</c:v>
                </c:pt>
                <c:pt idx="5">
                  <c:v>0.14567718397187299</c:v>
                </c:pt>
                <c:pt idx="6">
                  <c:v>0.156363345265432</c:v>
                </c:pt>
                <c:pt idx="7">
                  <c:v>0.16625380135984499</c:v>
                </c:pt>
                <c:pt idx="8">
                  <c:v>0.17284445134985399</c:v>
                </c:pt>
                <c:pt idx="9">
                  <c:v>0.17578239577093699</c:v>
                </c:pt>
                <c:pt idx="10">
                  <c:v>0.17783241556482801</c:v>
                </c:pt>
                <c:pt idx="11">
                  <c:v>0.17796777707057501</c:v>
                </c:pt>
                <c:pt idx="12">
                  <c:v>0.17646603947067999</c:v>
                </c:pt>
                <c:pt idx="13">
                  <c:v>0.174316286216222</c:v>
                </c:pt>
                <c:pt idx="14">
                  <c:v>0.171205022285842</c:v>
                </c:pt>
                <c:pt idx="15">
                  <c:v>0.16740348533416199</c:v>
                </c:pt>
                <c:pt idx="16">
                  <c:v>0.163283172329864</c:v>
                </c:pt>
                <c:pt idx="17">
                  <c:v>0.15878851549468401</c:v>
                </c:pt>
                <c:pt idx="18">
                  <c:v>0.15409300581813101</c:v>
                </c:pt>
                <c:pt idx="19">
                  <c:v>0.149348324737685</c:v>
                </c:pt>
                <c:pt idx="20">
                  <c:v>0.14456566971901499</c:v>
                </c:pt>
                <c:pt idx="21">
                  <c:v>0.13983928077195301</c:v>
                </c:pt>
                <c:pt idx="22">
                  <c:v>0.13523314203321099</c:v>
                </c:pt>
                <c:pt idx="23">
                  <c:v>0.13076305048016301</c:v>
                </c:pt>
                <c:pt idx="24">
                  <c:v>0.12647292622001399</c:v>
                </c:pt>
                <c:pt idx="25">
                  <c:v>0.12238646056550199</c:v>
                </c:pt>
                <c:pt idx="26">
                  <c:v>0.118509816254203</c:v>
                </c:pt>
                <c:pt idx="27">
                  <c:v>0.114857936120832</c:v>
                </c:pt>
                <c:pt idx="28">
                  <c:v>0.111434470465094</c:v>
                </c:pt>
                <c:pt idx="29">
                  <c:v>0.10823644669481</c:v>
                </c:pt>
                <c:pt idx="30">
                  <c:v>0.105263414337868</c:v>
                </c:pt>
                <c:pt idx="31">
                  <c:v>0.102509256163323</c:v>
                </c:pt>
                <c:pt idx="32">
                  <c:v>9.9965472690864393E-2</c:v>
                </c:pt>
                <c:pt idx="33">
                  <c:v>9.7624357170580295E-2</c:v>
                </c:pt>
                <c:pt idx="34">
                  <c:v>9.5475703085799696E-2</c:v>
                </c:pt>
                <c:pt idx="35">
                  <c:v>9.3508704464376494E-2</c:v>
                </c:pt>
                <c:pt idx="36">
                  <c:v>9.17130329271241E-2</c:v>
                </c:pt>
                <c:pt idx="37">
                  <c:v>9.0077529405859794E-2</c:v>
                </c:pt>
                <c:pt idx="38">
                  <c:v>8.8591206112767801E-2</c:v>
                </c:pt>
                <c:pt idx="39">
                  <c:v>8.7243584008621006E-2</c:v>
                </c:pt>
                <c:pt idx="40">
                  <c:v>8.6024173125892597E-2</c:v>
                </c:pt>
                <c:pt idx="41">
                  <c:v>8.4922965107380205E-2</c:v>
                </c:pt>
                <c:pt idx="42">
                  <c:v>8.3930512550916395E-2</c:v>
                </c:pt>
                <c:pt idx="43">
                  <c:v>8.3037715228862205E-2</c:v>
                </c:pt>
                <c:pt idx="44">
                  <c:v>8.2236042992325606E-2</c:v>
                </c:pt>
                <c:pt idx="45">
                  <c:v>8.1517528541610207E-2</c:v>
                </c:pt>
                <c:pt idx="46">
                  <c:v>8.08746692566958E-2</c:v>
                </c:pt>
                <c:pt idx="47">
                  <c:v>8.0300514467850997E-2</c:v>
                </c:pt>
                <c:pt idx="48">
                  <c:v>7.9788632701941406E-2</c:v>
                </c:pt>
                <c:pt idx="49">
                  <c:v>7.9333056718841E-2</c:v>
                </c:pt>
                <c:pt idx="50">
                  <c:v>7.8928306182384306E-2</c:v>
                </c:pt>
                <c:pt idx="51">
                  <c:v>7.8569350823595896E-2</c:v>
                </c:pt>
                <c:pt idx="52">
                  <c:v>7.8251572502109595E-2</c:v>
                </c:pt>
                <c:pt idx="53">
                  <c:v>7.7970759533877596E-2</c:v>
                </c:pt>
                <c:pt idx="54">
                  <c:v>7.7723072958547801E-2</c:v>
                </c:pt>
                <c:pt idx="55">
                  <c:v>7.7505016782554295E-2</c:v>
                </c:pt>
                <c:pt idx="56">
                  <c:v>7.7313421790985604E-2</c:v>
                </c:pt>
                <c:pt idx="57">
                  <c:v>7.7145416953114596E-2</c:v>
                </c:pt>
                <c:pt idx="58">
                  <c:v>7.6998405047294202E-2</c:v>
                </c:pt>
                <c:pt idx="59">
                  <c:v>7.6870044295642495E-2</c:v>
                </c:pt>
                <c:pt idx="60">
                  <c:v>7.6758225073893904E-2</c:v>
                </c:pt>
                <c:pt idx="61">
                  <c:v>7.6661049967463105E-2</c:v>
                </c:pt>
                <c:pt idx="62">
                  <c:v>7.6576816807132103E-2</c:v>
                </c:pt>
                <c:pt idx="63">
                  <c:v>7.6504000186867399E-2</c:v>
                </c:pt>
                <c:pt idx="64">
                  <c:v>7.6441235428070006E-2</c:v>
                </c:pt>
                <c:pt idx="65">
                  <c:v>7.6387304279378801E-2</c:v>
                </c:pt>
                <c:pt idx="66">
                  <c:v>7.6341120541563903E-2</c:v>
                </c:pt>
                <c:pt idx="67">
                  <c:v>7.6301717446275799E-2</c:v>
                </c:pt>
                <c:pt idx="68">
                  <c:v>7.6268236209989598E-2</c:v>
                </c:pt>
                <c:pt idx="69">
                  <c:v>7.6239915043804299E-2</c:v>
                </c:pt>
                <c:pt idx="70">
                  <c:v>7.6216079424196795E-2</c:v>
                </c:pt>
                <c:pt idx="71">
                  <c:v>7.6196133236781496E-2</c:v>
                </c:pt>
                <c:pt idx="72">
                  <c:v>7.6179550503912105E-2</c:v>
                </c:pt>
                <c:pt idx="73">
                  <c:v>7.6165868026836198E-2</c:v>
                </c:pt>
                <c:pt idx="74">
                  <c:v>7.6154678700752002E-2</c:v>
                </c:pt>
                <c:pt idx="75">
                  <c:v>7.6145625378564202E-2</c:v>
                </c:pt>
                <c:pt idx="76">
                  <c:v>7.6138395402691697E-2</c:v>
                </c:pt>
                <c:pt idx="77">
                  <c:v>7.6132715657781402E-2</c:v>
                </c:pt>
                <c:pt idx="78">
                  <c:v>7.6128348082647901E-2</c:v>
                </c:pt>
                <c:pt idx="79">
                  <c:v>7.6125085671537196E-2</c:v>
                </c:pt>
                <c:pt idx="80">
                  <c:v>7.6122748874604601E-2</c:v>
                </c:pt>
                <c:pt idx="81">
                  <c:v>7.61211823604208E-2</c:v>
                </c:pt>
                <c:pt idx="82">
                  <c:v>7.6120252136302996E-2</c:v>
                </c:pt>
                <c:pt idx="83">
                  <c:v>7.6119842969955206E-2</c:v>
                </c:pt>
                <c:pt idx="84">
                  <c:v>7.6119856086276402E-2</c:v>
                </c:pt>
                <c:pt idx="85">
                  <c:v>7.61202071244335E-2</c:v>
                </c:pt>
                <c:pt idx="86">
                  <c:v>7.6120824318631597E-2</c:v>
                </c:pt>
                <c:pt idx="87">
                  <c:v>7.6121646882767097E-2</c:v>
                </c:pt>
                <c:pt idx="88">
                  <c:v>7.6122623582879703E-2</c:v>
                </c:pt>
                <c:pt idx="89">
                  <c:v>7.6123711472987104E-2</c:v>
                </c:pt>
                <c:pt idx="90">
                  <c:v>7.6124874779023799E-2</c:v>
                </c:pt>
                <c:pt idx="91">
                  <c:v>7.6126083916913501E-2</c:v>
                </c:pt>
                <c:pt idx="92">
                  <c:v>7.6127314628105597E-2</c:v>
                </c:pt>
                <c:pt idx="93">
                  <c:v>7.6128547220870799E-2</c:v>
                </c:pt>
                <c:pt idx="94">
                  <c:v>7.6129765906306504E-2</c:v>
                </c:pt>
                <c:pt idx="95">
                  <c:v>7.6130958217487305E-2</c:v>
                </c:pt>
                <c:pt idx="96">
                  <c:v>7.6132114502926604E-2</c:v>
                </c:pt>
                <c:pt idx="97">
                  <c:v>7.61332274860506E-2</c:v>
                </c:pt>
                <c:pt idx="98">
                  <c:v>7.6134291882602206E-2</c:v>
                </c:pt>
                <c:pt idx="99">
                  <c:v>7.6135304069465504E-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D6D2-485A-93CE-F7FF5590DE3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82067855"/>
        <c:axId val="1482057455"/>
      </c:scatterChart>
      <c:valAx>
        <c:axId val="1482067855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tiempo</a:t>
                </a:r>
                <a:r>
                  <a:rPr lang="en-US" baseline="0"/>
                  <a:t> </a:t>
                </a:r>
                <a:r>
                  <a:rPr lang="en-US"/>
                  <a:t>(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482057455"/>
        <c:crosses val="autoZero"/>
        <c:crossBetween val="midCat"/>
      </c:valAx>
      <c:valAx>
        <c:axId val="148205745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distancia (cm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482067855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  <c:userShapes r:id="rId4"/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Sección 2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Hoja1!$D$754</c:f>
              <c:strCache>
                <c:ptCount val="1"/>
                <c:pt idx="0">
                  <c:v>referencia (cm)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Hoja1!$C$755:$C$1155</c:f>
              <c:numCache>
                <c:formatCode>General</c:formatCode>
                <c:ptCount val="401"/>
                <c:pt idx="0">
                  <c:v>74.999999999999801</c:v>
                </c:pt>
                <c:pt idx="1">
                  <c:v>75.099999999999795</c:v>
                </c:pt>
                <c:pt idx="2">
                  <c:v>75.199999999999804</c:v>
                </c:pt>
                <c:pt idx="3">
                  <c:v>75.299999999999798</c:v>
                </c:pt>
                <c:pt idx="4">
                  <c:v>75.399999999999807</c:v>
                </c:pt>
                <c:pt idx="5">
                  <c:v>75.499999999999801</c:v>
                </c:pt>
                <c:pt idx="6">
                  <c:v>75.599999999999795</c:v>
                </c:pt>
                <c:pt idx="7">
                  <c:v>75.699999999999804</c:v>
                </c:pt>
                <c:pt idx="8">
                  <c:v>75.799999999999798</c:v>
                </c:pt>
                <c:pt idx="9">
                  <c:v>75.899999999999807</c:v>
                </c:pt>
                <c:pt idx="10">
                  <c:v>75.999999999999801</c:v>
                </c:pt>
                <c:pt idx="11">
                  <c:v>76.099999999999795</c:v>
                </c:pt>
                <c:pt idx="12">
                  <c:v>76.199999999999804</c:v>
                </c:pt>
                <c:pt idx="13">
                  <c:v>76.299999999999798</c:v>
                </c:pt>
                <c:pt idx="14">
                  <c:v>76.399999999999693</c:v>
                </c:pt>
                <c:pt idx="15">
                  <c:v>76.499999999999801</c:v>
                </c:pt>
                <c:pt idx="16">
                  <c:v>76.599999999999795</c:v>
                </c:pt>
                <c:pt idx="17">
                  <c:v>76.699999999999804</c:v>
                </c:pt>
                <c:pt idx="18">
                  <c:v>76.799999999999798</c:v>
                </c:pt>
                <c:pt idx="19">
                  <c:v>76.899999999999693</c:v>
                </c:pt>
                <c:pt idx="20">
                  <c:v>76.999999999999801</c:v>
                </c:pt>
                <c:pt idx="21">
                  <c:v>77.099999999999795</c:v>
                </c:pt>
                <c:pt idx="22">
                  <c:v>77.199999999999804</c:v>
                </c:pt>
                <c:pt idx="23">
                  <c:v>77.299999999999798</c:v>
                </c:pt>
                <c:pt idx="24">
                  <c:v>77.399999999999693</c:v>
                </c:pt>
                <c:pt idx="25">
                  <c:v>77.499999999999801</c:v>
                </c:pt>
                <c:pt idx="26">
                  <c:v>77.599999999999795</c:v>
                </c:pt>
                <c:pt idx="27">
                  <c:v>77.699999999999704</c:v>
                </c:pt>
                <c:pt idx="28">
                  <c:v>77.799999999999798</c:v>
                </c:pt>
                <c:pt idx="29">
                  <c:v>77.899999999999693</c:v>
                </c:pt>
                <c:pt idx="30">
                  <c:v>77.999999999999702</c:v>
                </c:pt>
                <c:pt idx="31">
                  <c:v>78.099999999999795</c:v>
                </c:pt>
                <c:pt idx="32">
                  <c:v>78.199999999999704</c:v>
                </c:pt>
                <c:pt idx="33">
                  <c:v>78.299999999999798</c:v>
                </c:pt>
                <c:pt idx="34">
                  <c:v>78.399999999999693</c:v>
                </c:pt>
                <c:pt idx="35">
                  <c:v>78.499999999999702</c:v>
                </c:pt>
                <c:pt idx="36">
                  <c:v>78.599999999999795</c:v>
                </c:pt>
                <c:pt idx="37">
                  <c:v>78.699999999999704</c:v>
                </c:pt>
                <c:pt idx="38">
                  <c:v>78.799999999999798</c:v>
                </c:pt>
                <c:pt idx="39">
                  <c:v>78.899999999999693</c:v>
                </c:pt>
                <c:pt idx="40">
                  <c:v>78.999999999999702</c:v>
                </c:pt>
                <c:pt idx="41">
                  <c:v>79.099999999999795</c:v>
                </c:pt>
                <c:pt idx="42">
                  <c:v>79.199999999999704</c:v>
                </c:pt>
                <c:pt idx="43">
                  <c:v>79.299999999999699</c:v>
                </c:pt>
                <c:pt idx="44">
                  <c:v>79.399999999999693</c:v>
                </c:pt>
                <c:pt idx="45">
                  <c:v>79.499999999999702</c:v>
                </c:pt>
                <c:pt idx="46">
                  <c:v>79.599999999999696</c:v>
                </c:pt>
                <c:pt idx="47">
                  <c:v>79.699999999999704</c:v>
                </c:pt>
                <c:pt idx="48">
                  <c:v>79.799999999999699</c:v>
                </c:pt>
                <c:pt idx="49">
                  <c:v>79.899999999999693</c:v>
                </c:pt>
                <c:pt idx="50">
                  <c:v>79.999999999999702</c:v>
                </c:pt>
                <c:pt idx="51">
                  <c:v>80.099999999999696</c:v>
                </c:pt>
                <c:pt idx="52">
                  <c:v>80.199999999999704</c:v>
                </c:pt>
                <c:pt idx="53">
                  <c:v>80.299999999999699</c:v>
                </c:pt>
                <c:pt idx="54">
                  <c:v>80.399999999999693</c:v>
                </c:pt>
                <c:pt idx="55">
                  <c:v>80.499999999999702</c:v>
                </c:pt>
                <c:pt idx="56">
                  <c:v>80.599999999999696</c:v>
                </c:pt>
                <c:pt idx="57">
                  <c:v>80.699999999999704</c:v>
                </c:pt>
                <c:pt idx="58">
                  <c:v>80.799999999999699</c:v>
                </c:pt>
                <c:pt idx="59">
                  <c:v>80.899999999999693</c:v>
                </c:pt>
                <c:pt idx="60">
                  <c:v>80.999999999999702</c:v>
                </c:pt>
                <c:pt idx="61">
                  <c:v>81.099999999999696</c:v>
                </c:pt>
                <c:pt idx="62">
                  <c:v>81.199999999999704</c:v>
                </c:pt>
                <c:pt idx="63">
                  <c:v>81.299999999999699</c:v>
                </c:pt>
                <c:pt idx="64">
                  <c:v>81.399999999999693</c:v>
                </c:pt>
                <c:pt idx="65">
                  <c:v>81.499999999999702</c:v>
                </c:pt>
                <c:pt idx="66">
                  <c:v>81.599999999999696</c:v>
                </c:pt>
                <c:pt idx="67">
                  <c:v>81.699999999999704</c:v>
                </c:pt>
                <c:pt idx="68">
                  <c:v>81.799999999999699</c:v>
                </c:pt>
                <c:pt idx="69">
                  <c:v>81.899999999999693</c:v>
                </c:pt>
                <c:pt idx="70">
                  <c:v>81.999999999999702</c:v>
                </c:pt>
                <c:pt idx="71">
                  <c:v>82.099999999999696</c:v>
                </c:pt>
                <c:pt idx="72">
                  <c:v>82.199999999999704</c:v>
                </c:pt>
                <c:pt idx="73">
                  <c:v>82.299999999999699</c:v>
                </c:pt>
                <c:pt idx="74">
                  <c:v>82.399999999999693</c:v>
                </c:pt>
                <c:pt idx="75">
                  <c:v>82.499999999999702</c:v>
                </c:pt>
                <c:pt idx="76">
                  <c:v>82.599999999999696</c:v>
                </c:pt>
                <c:pt idx="77">
                  <c:v>82.699999999999704</c:v>
                </c:pt>
                <c:pt idx="78">
                  <c:v>82.799999999999699</c:v>
                </c:pt>
                <c:pt idx="79">
                  <c:v>82.899999999999693</c:v>
                </c:pt>
                <c:pt idx="80">
                  <c:v>82.999999999999702</c:v>
                </c:pt>
                <c:pt idx="81">
                  <c:v>83.099999999999696</c:v>
                </c:pt>
                <c:pt idx="82">
                  <c:v>83.199999999999704</c:v>
                </c:pt>
                <c:pt idx="83">
                  <c:v>83.299999999999699</c:v>
                </c:pt>
                <c:pt idx="84">
                  <c:v>83.399999999999693</c:v>
                </c:pt>
                <c:pt idx="85">
                  <c:v>83.499999999999702</c:v>
                </c:pt>
                <c:pt idx="86">
                  <c:v>83.599999999999696</c:v>
                </c:pt>
                <c:pt idx="87">
                  <c:v>83.699999999999704</c:v>
                </c:pt>
                <c:pt idx="88">
                  <c:v>83.799999999999699</c:v>
                </c:pt>
                <c:pt idx="89">
                  <c:v>83.899999999999693</c:v>
                </c:pt>
                <c:pt idx="90">
                  <c:v>83.999999999999702</c:v>
                </c:pt>
                <c:pt idx="91">
                  <c:v>84.099999999999696</c:v>
                </c:pt>
                <c:pt idx="92">
                  <c:v>84.199999999999704</c:v>
                </c:pt>
                <c:pt idx="93">
                  <c:v>84.299999999999699</c:v>
                </c:pt>
                <c:pt idx="94">
                  <c:v>84.399999999999693</c:v>
                </c:pt>
                <c:pt idx="95">
                  <c:v>84.499999999999702</c:v>
                </c:pt>
                <c:pt idx="96">
                  <c:v>84.599999999999696</c:v>
                </c:pt>
                <c:pt idx="97">
                  <c:v>84.699999999999704</c:v>
                </c:pt>
                <c:pt idx="98">
                  <c:v>84.799999999999699</c:v>
                </c:pt>
                <c:pt idx="99">
                  <c:v>84.899999999999693</c:v>
                </c:pt>
                <c:pt idx="100">
                  <c:v>84.999999999999702</c:v>
                </c:pt>
                <c:pt idx="101">
                  <c:v>85.099999999999696</c:v>
                </c:pt>
                <c:pt idx="102">
                  <c:v>85.199999999999704</c:v>
                </c:pt>
                <c:pt idx="103">
                  <c:v>85.299999999999699</c:v>
                </c:pt>
                <c:pt idx="104">
                  <c:v>85.399999999999693</c:v>
                </c:pt>
                <c:pt idx="105">
                  <c:v>85.499999999999702</c:v>
                </c:pt>
                <c:pt idx="106">
                  <c:v>85.599999999999696</c:v>
                </c:pt>
                <c:pt idx="107">
                  <c:v>85.699999999999704</c:v>
                </c:pt>
                <c:pt idx="108">
                  <c:v>85.799999999999699</c:v>
                </c:pt>
                <c:pt idx="109">
                  <c:v>85.899999999999693</c:v>
                </c:pt>
                <c:pt idx="110">
                  <c:v>85.999999999999702</c:v>
                </c:pt>
                <c:pt idx="111">
                  <c:v>86.099999999999696</c:v>
                </c:pt>
                <c:pt idx="112">
                  <c:v>86.199999999999704</c:v>
                </c:pt>
                <c:pt idx="113">
                  <c:v>86.299999999999699</c:v>
                </c:pt>
                <c:pt idx="114">
                  <c:v>86.399999999999693</c:v>
                </c:pt>
                <c:pt idx="115">
                  <c:v>86.499999999999702</c:v>
                </c:pt>
                <c:pt idx="116">
                  <c:v>86.599999999999696</c:v>
                </c:pt>
                <c:pt idx="117">
                  <c:v>86.699999999999704</c:v>
                </c:pt>
                <c:pt idx="118">
                  <c:v>86.799999999999699</c:v>
                </c:pt>
                <c:pt idx="119">
                  <c:v>86.899999999999693</c:v>
                </c:pt>
                <c:pt idx="120">
                  <c:v>86.999999999999702</c:v>
                </c:pt>
                <c:pt idx="121">
                  <c:v>87.099999999999696</c:v>
                </c:pt>
                <c:pt idx="122">
                  <c:v>87.199999999999704</c:v>
                </c:pt>
                <c:pt idx="123">
                  <c:v>87.299999999999699</c:v>
                </c:pt>
                <c:pt idx="124">
                  <c:v>87.399999999999693</c:v>
                </c:pt>
                <c:pt idx="125">
                  <c:v>87.499999999999702</c:v>
                </c:pt>
                <c:pt idx="126">
                  <c:v>87.599999999999696</c:v>
                </c:pt>
                <c:pt idx="127">
                  <c:v>87.699999999999704</c:v>
                </c:pt>
                <c:pt idx="128">
                  <c:v>87.799999999999699</c:v>
                </c:pt>
                <c:pt idx="129">
                  <c:v>87.899999999999693</c:v>
                </c:pt>
                <c:pt idx="130">
                  <c:v>87.999999999999702</c:v>
                </c:pt>
                <c:pt idx="131">
                  <c:v>88.099999999999696</c:v>
                </c:pt>
                <c:pt idx="132">
                  <c:v>88.199999999999704</c:v>
                </c:pt>
                <c:pt idx="133">
                  <c:v>88.299999999999699</c:v>
                </c:pt>
                <c:pt idx="134">
                  <c:v>88.399999999999693</c:v>
                </c:pt>
                <c:pt idx="135">
                  <c:v>88.499999999999702</c:v>
                </c:pt>
                <c:pt idx="136">
                  <c:v>88.599999999999696</c:v>
                </c:pt>
                <c:pt idx="137">
                  <c:v>88.699999999999704</c:v>
                </c:pt>
                <c:pt idx="138">
                  <c:v>88.799999999999699</c:v>
                </c:pt>
                <c:pt idx="139">
                  <c:v>88.899999999999693</c:v>
                </c:pt>
                <c:pt idx="140">
                  <c:v>88.999999999999702</c:v>
                </c:pt>
                <c:pt idx="141">
                  <c:v>89.099999999999696</c:v>
                </c:pt>
                <c:pt idx="142">
                  <c:v>89.199999999999704</c:v>
                </c:pt>
                <c:pt idx="143">
                  <c:v>89.299999999999699</c:v>
                </c:pt>
                <c:pt idx="144">
                  <c:v>89.399999999999693</c:v>
                </c:pt>
                <c:pt idx="145">
                  <c:v>89.499999999999702</c:v>
                </c:pt>
                <c:pt idx="146">
                  <c:v>89.599999999999696</c:v>
                </c:pt>
                <c:pt idx="147">
                  <c:v>89.699999999999704</c:v>
                </c:pt>
                <c:pt idx="148">
                  <c:v>89.799999999999699</c:v>
                </c:pt>
                <c:pt idx="149">
                  <c:v>89.899999999999693</c:v>
                </c:pt>
                <c:pt idx="150">
                  <c:v>89.999999999999702</c:v>
                </c:pt>
                <c:pt idx="151">
                  <c:v>90.099999999999696</c:v>
                </c:pt>
                <c:pt idx="152">
                  <c:v>90.199999999999704</c:v>
                </c:pt>
                <c:pt idx="153">
                  <c:v>90.299999999999699</c:v>
                </c:pt>
                <c:pt idx="154">
                  <c:v>90.399999999999693</c:v>
                </c:pt>
                <c:pt idx="155">
                  <c:v>90.499999999999702</c:v>
                </c:pt>
                <c:pt idx="156">
                  <c:v>90.599999999999696</c:v>
                </c:pt>
                <c:pt idx="157">
                  <c:v>90.699999999999704</c:v>
                </c:pt>
                <c:pt idx="158">
                  <c:v>90.799999999999699</c:v>
                </c:pt>
                <c:pt idx="159">
                  <c:v>90.899999999999693</c:v>
                </c:pt>
                <c:pt idx="160">
                  <c:v>90.999999999999702</c:v>
                </c:pt>
                <c:pt idx="161">
                  <c:v>91.099999999999696</c:v>
                </c:pt>
                <c:pt idx="162">
                  <c:v>91.199999999999704</c:v>
                </c:pt>
                <c:pt idx="163">
                  <c:v>91.299999999999699</c:v>
                </c:pt>
                <c:pt idx="164">
                  <c:v>91.399999999999693</c:v>
                </c:pt>
                <c:pt idx="165">
                  <c:v>91.499999999999702</c:v>
                </c:pt>
                <c:pt idx="166">
                  <c:v>91.599999999999696</c:v>
                </c:pt>
                <c:pt idx="167">
                  <c:v>91.699999999999704</c:v>
                </c:pt>
                <c:pt idx="168">
                  <c:v>91.799999999999699</c:v>
                </c:pt>
                <c:pt idx="169">
                  <c:v>91.899999999999693</c:v>
                </c:pt>
                <c:pt idx="170">
                  <c:v>91.999999999999702</c:v>
                </c:pt>
                <c:pt idx="171">
                  <c:v>92.099999999999696</c:v>
                </c:pt>
                <c:pt idx="172">
                  <c:v>92.199999999999704</c:v>
                </c:pt>
                <c:pt idx="173">
                  <c:v>92.299999999999699</c:v>
                </c:pt>
                <c:pt idx="174">
                  <c:v>92.399999999999693</c:v>
                </c:pt>
                <c:pt idx="175">
                  <c:v>92.499999999999702</c:v>
                </c:pt>
                <c:pt idx="176">
                  <c:v>92.599999999999696</c:v>
                </c:pt>
                <c:pt idx="177">
                  <c:v>92.699999999999704</c:v>
                </c:pt>
                <c:pt idx="178">
                  <c:v>92.799999999999699</c:v>
                </c:pt>
                <c:pt idx="179">
                  <c:v>92.899999999999693</c:v>
                </c:pt>
                <c:pt idx="180">
                  <c:v>92.999999999999702</c:v>
                </c:pt>
                <c:pt idx="181">
                  <c:v>93.099999999999696</c:v>
                </c:pt>
                <c:pt idx="182">
                  <c:v>93.199999999999704</c:v>
                </c:pt>
                <c:pt idx="183">
                  <c:v>93.299999999999699</c:v>
                </c:pt>
                <c:pt idx="184">
                  <c:v>93.399999999999693</c:v>
                </c:pt>
                <c:pt idx="185">
                  <c:v>93.499999999999702</c:v>
                </c:pt>
                <c:pt idx="186">
                  <c:v>93.599999999999696</c:v>
                </c:pt>
                <c:pt idx="187">
                  <c:v>93.699999999999704</c:v>
                </c:pt>
                <c:pt idx="188">
                  <c:v>93.799999999999699</c:v>
                </c:pt>
                <c:pt idx="189">
                  <c:v>93.899999999999693</c:v>
                </c:pt>
                <c:pt idx="190">
                  <c:v>93.999999999999702</c:v>
                </c:pt>
                <c:pt idx="191">
                  <c:v>94.099999999999696</c:v>
                </c:pt>
                <c:pt idx="192">
                  <c:v>94.199999999999704</c:v>
                </c:pt>
                <c:pt idx="193">
                  <c:v>94.299999999999699</c:v>
                </c:pt>
                <c:pt idx="194">
                  <c:v>94.399999999999693</c:v>
                </c:pt>
                <c:pt idx="195">
                  <c:v>94.499999999999702</c:v>
                </c:pt>
                <c:pt idx="196">
                  <c:v>94.599999999999696</c:v>
                </c:pt>
                <c:pt idx="197">
                  <c:v>94.699999999999704</c:v>
                </c:pt>
                <c:pt idx="198">
                  <c:v>94.799999999999699</c:v>
                </c:pt>
                <c:pt idx="199">
                  <c:v>94.899999999999693</c:v>
                </c:pt>
                <c:pt idx="200">
                  <c:v>94.999999999999702</c:v>
                </c:pt>
                <c:pt idx="201">
                  <c:v>95.099999999999696</c:v>
                </c:pt>
                <c:pt idx="202">
                  <c:v>95.199999999999704</c:v>
                </c:pt>
                <c:pt idx="203">
                  <c:v>95.299999999999699</c:v>
                </c:pt>
                <c:pt idx="204">
                  <c:v>95.399999999999693</c:v>
                </c:pt>
                <c:pt idx="205">
                  <c:v>95.499999999999702</c:v>
                </c:pt>
                <c:pt idx="206">
                  <c:v>95.599999999999696</c:v>
                </c:pt>
                <c:pt idx="207">
                  <c:v>95.699999999999704</c:v>
                </c:pt>
                <c:pt idx="208">
                  <c:v>95.799999999999699</c:v>
                </c:pt>
                <c:pt idx="209">
                  <c:v>95.899999999999693</c:v>
                </c:pt>
                <c:pt idx="210">
                  <c:v>95.999999999999702</c:v>
                </c:pt>
                <c:pt idx="211">
                  <c:v>96.099999999999696</c:v>
                </c:pt>
                <c:pt idx="212">
                  <c:v>96.199999999999704</c:v>
                </c:pt>
                <c:pt idx="213">
                  <c:v>96.299999999999699</c:v>
                </c:pt>
                <c:pt idx="214">
                  <c:v>96.399999999999693</c:v>
                </c:pt>
                <c:pt idx="215">
                  <c:v>96.499999999999702</c:v>
                </c:pt>
                <c:pt idx="216">
                  <c:v>96.599999999999696</c:v>
                </c:pt>
                <c:pt idx="217">
                  <c:v>96.699999999999704</c:v>
                </c:pt>
                <c:pt idx="218">
                  <c:v>96.799999999999699</c:v>
                </c:pt>
                <c:pt idx="219">
                  <c:v>96.899999999999693</c:v>
                </c:pt>
                <c:pt idx="220">
                  <c:v>96.999999999999702</c:v>
                </c:pt>
                <c:pt idx="221">
                  <c:v>97.099999999999696</c:v>
                </c:pt>
                <c:pt idx="222">
                  <c:v>97.199999999999704</c:v>
                </c:pt>
                <c:pt idx="223">
                  <c:v>97.299999999999699</c:v>
                </c:pt>
                <c:pt idx="224">
                  <c:v>97.399999999999693</c:v>
                </c:pt>
                <c:pt idx="225">
                  <c:v>97.499999999999702</c:v>
                </c:pt>
                <c:pt idx="226">
                  <c:v>97.599999999999696</c:v>
                </c:pt>
                <c:pt idx="227">
                  <c:v>97.699999999999704</c:v>
                </c:pt>
                <c:pt idx="228">
                  <c:v>97.799999999999699</c:v>
                </c:pt>
                <c:pt idx="229">
                  <c:v>97.899999999999693</c:v>
                </c:pt>
                <c:pt idx="230">
                  <c:v>97.999999999999702</c:v>
                </c:pt>
                <c:pt idx="231">
                  <c:v>98.099999999999696</c:v>
                </c:pt>
                <c:pt idx="232">
                  <c:v>98.199999999999704</c:v>
                </c:pt>
                <c:pt idx="233">
                  <c:v>98.299999999999699</c:v>
                </c:pt>
                <c:pt idx="234">
                  <c:v>98.399999999999693</c:v>
                </c:pt>
                <c:pt idx="235">
                  <c:v>98.499999999999702</c:v>
                </c:pt>
                <c:pt idx="236">
                  <c:v>98.599999999999696</c:v>
                </c:pt>
                <c:pt idx="237">
                  <c:v>98.699999999999704</c:v>
                </c:pt>
                <c:pt idx="238">
                  <c:v>98.799999999999699</c:v>
                </c:pt>
                <c:pt idx="239">
                  <c:v>98.899999999999693</c:v>
                </c:pt>
                <c:pt idx="240">
                  <c:v>98.999999999999702</c:v>
                </c:pt>
                <c:pt idx="241">
                  <c:v>99.099999999999696</c:v>
                </c:pt>
                <c:pt idx="242">
                  <c:v>99.199999999999704</c:v>
                </c:pt>
                <c:pt idx="243">
                  <c:v>99.299999999999699</c:v>
                </c:pt>
                <c:pt idx="244">
                  <c:v>99.399999999999693</c:v>
                </c:pt>
                <c:pt idx="245">
                  <c:v>99.499999999999702</c:v>
                </c:pt>
                <c:pt idx="246">
                  <c:v>99.599999999999696</c:v>
                </c:pt>
                <c:pt idx="247">
                  <c:v>99.699999999999704</c:v>
                </c:pt>
                <c:pt idx="248">
                  <c:v>99.799999999999699</c:v>
                </c:pt>
                <c:pt idx="249">
                  <c:v>99.899999999999693</c:v>
                </c:pt>
                <c:pt idx="250">
                  <c:v>99.999999999999702</c:v>
                </c:pt>
                <c:pt idx="251">
                  <c:v>100.1</c:v>
                </c:pt>
                <c:pt idx="252">
                  <c:v>100.2</c:v>
                </c:pt>
                <c:pt idx="253">
                  <c:v>100.3</c:v>
                </c:pt>
                <c:pt idx="254">
                  <c:v>100.4</c:v>
                </c:pt>
                <c:pt idx="255">
                  <c:v>100.5</c:v>
                </c:pt>
                <c:pt idx="256">
                  <c:v>100.6</c:v>
                </c:pt>
                <c:pt idx="257">
                  <c:v>100.7</c:v>
                </c:pt>
                <c:pt idx="258">
                  <c:v>100.8</c:v>
                </c:pt>
                <c:pt idx="259">
                  <c:v>100.9</c:v>
                </c:pt>
                <c:pt idx="260">
                  <c:v>101</c:v>
                </c:pt>
                <c:pt idx="261">
                  <c:v>101.1</c:v>
                </c:pt>
                <c:pt idx="262">
                  <c:v>101.2</c:v>
                </c:pt>
                <c:pt idx="263">
                  <c:v>101.3</c:v>
                </c:pt>
                <c:pt idx="264">
                  <c:v>101.4</c:v>
                </c:pt>
                <c:pt idx="265">
                  <c:v>101.5</c:v>
                </c:pt>
                <c:pt idx="266">
                  <c:v>101.6</c:v>
                </c:pt>
                <c:pt idx="267">
                  <c:v>101.7</c:v>
                </c:pt>
                <c:pt idx="268">
                  <c:v>101.8</c:v>
                </c:pt>
                <c:pt idx="269">
                  <c:v>101.9</c:v>
                </c:pt>
                <c:pt idx="270">
                  <c:v>102</c:v>
                </c:pt>
                <c:pt idx="271">
                  <c:v>102.1</c:v>
                </c:pt>
                <c:pt idx="272">
                  <c:v>102.2</c:v>
                </c:pt>
                <c:pt idx="273">
                  <c:v>102.3</c:v>
                </c:pt>
                <c:pt idx="274">
                  <c:v>102.4</c:v>
                </c:pt>
                <c:pt idx="275">
                  <c:v>102.5</c:v>
                </c:pt>
                <c:pt idx="276">
                  <c:v>102.6</c:v>
                </c:pt>
                <c:pt idx="277">
                  <c:v>102.7</c:v>
                </c:pt>
                <c:pt idx="278">
                  <c:v>102.8</c:v>
                </c:pt>
                <c:pt idx="279">
                  <c:v>102.9</c:v>
                </c:pt>
                <c:pt idx="280">
                  <c:v>103</c:v>
                </c:pt>
                <c:pt idx="281">
                  <c:v>103.1</c:v>
                </c:pt>
                <c:pt idx="282">
                  <c:v>103.2</c:v>
                </c:pt>
                <c:pt idx="283">
                  <c:v>103.3</c:v>
                </c:pt>
                <c:pt idx="284">
                  <c:v>103.4</c:v>
                </c:pt>
                <c:pt idx="285">
                  <c:v>103.5</c:v>
                </c:pt>
                <c:pt idx="286">
                  <c:v>103.6</c:v>
                </c:pt>
                <c:pt idx="287">
                  <c:v>103.7</c:v>
                </c:pt>
                <c:pt idx="288">
                  <c:v>103.8</c:v>
                </c:pt>
                <c:pt idx="289">
                  <c:v>103.9</c:v>
                </c:pt>
                <c:pt idx="290">
                  <c:v>104</c:v>
                </c:pt>
                <c:pt idx="291">
                  <c:v>104.1</c:v>
                </c:pt>
                <c:pt idx="292">
                  <c:v>104.2</c:v>
                </c:pt>
                <c:pt idx="293">
                  <c:v>104.3</c:v>
                </c:pt>
                <c:pt idx="294">
                  <c:v>104.4</c:v>
                </c:pt>
                <c:pt idx="295">
                  <c:v>104.5</c:v>
                </c:pt>
                <c:pt idx="296">
                  <c:v>104.6</c:v>
                </c:pt>
                <c:pt idx="297">
                  <c:v>104.7</c:v>
                </c:pt>
                <c:pt idx="298">
                  <c:v>104.8</c:v>
                </c:pt>
                <c:pt idx="299">
                  <c:v>104.9</c:v>
                </c:pt>
                <c:pt idx="300">
                  <c:v>105</c:v>
                </c:pt>
                <c:pt idx="301">
                  <c:v>105.1</c:v>
                </c:pt>
                <c:pt idx="302">
                  <c:v>105.2</c:v>
                </c:pt>
                <c:pt idx="303">
                  <c:v>105.3</c:v>
                </c:pt>
                <c:pt idx="304">
                  <c:v>105.4</c:v>
                </c:pt>
                <c:pt idx="305">
                  <c:v>105.5</c:v>
                </c:pt>
                <c:pt idx="306">
                  <c:v>105.6</c:v>
                </c:pt>
                <c:pt idx="307">
                  <c:v>105.7</c:v>
                </c:pt>
                <c:pt idx="308">
                  <c:v>105.8</c:v>
                </c:pt>
                <c:pt idx="309">
                  <c:v>105.9</c:v>
                </c:pt>
                <c:pt idx="310">
                  <c:v>106</c:v>
                </c:pt>
                <c:pt idx="311">
                  <c:v>106.1</c:v>
                </c:pt>
                <c:pt idx="312">
                  <c:v>106.2</c:v>
                </c:pt>
                <c:pt idx="313">
                  <c:v>106.3</c:v>
                </c:pt>
                <c:pt idx="314">
                  <c:v>106.4</c:v>
                </c:pt>
                <c:pt idx="315">
                  <c:v>106.5</c:v>
                </c:pt>
                <c:pt idx="316">
                  <c:v>106.6</c:v>
                </c:pt>
                <c:pt idx="317">
                  <c:v>106.7</c:v>
                </c:pt>
                <c:pt idx="318">
                  <c:v>106.8</c:v>
                </c:pt>
                <c:pt idx="319">
                  <c:v>106.9</c:v>
                </c:pt>
                <c:pt idx="320">
                  <c:v>107</c:v>
                </c:pt>
                <c:pt idx="321">
                  <c:v>107.1</c:v>
                </c:pt>
                <c:pt idx="322">
                  <c:v>107.2</c:v>
                </c:pt>
                <c:pt idx="323">
                  <c:v>107.3</c:v>
                </c:pt>
                <c:pt idx="324">
                  <c:v>107.4</c:v>
                </c:pt>
                <c:pt idx="325">
                  <c:v>107.5</c:v>
                </c:pt>
                <c:pt idx="326">
                  <c:v>107.6</c:v>
                </c:pt>
                <c:pt idx="327">
                  <c:v>107.7</c:v>
                </c:pt>
                <c:pt idx="328">
                  <c:v>107.8</c:v>
                </c:pt>
                <c:pt idx="329">
                  <c:v>107.9</c:v>
                </c:pt>
                <c:pt idx="330">
                  <c:v>108</c:v>
                </c:pt>
                <c:pt idx="331">
                  <c:v>108.1</c:v>
                </c:pt>
                <c:pt idx="332">
                  <c:v>108.2</c:v>
                </c:pt>
                <c:pt idx="333">
                  <c:v>108.3</c:v>
                </c:pt>
                <c:pt idx="334">
                  <c:v>108.4</c:v>
                </c:pt>
                <c:pt idx="335">
                  <c:v>108.5</c:v>
                </c:pt>
                <c:pt idx="336">
                  <c:v>108.6</c:v>
                </c:pt>
                <c:pt idx="337">
                  <c:v>108.7</c:v>
                </c:pt>
                <c:pt idx="338">
                  <c:v>108.8</c:v>
                </c:pt>
                <c:pt idx="339">
                  <c:v>108.9</c:v>
                </c:pt>
                <c:pt idx="340">
                  <c:v>109</c:v>
                </c:pt>
                <c:pt idx="341">
                  <c:v>109.1</c:v>
                </c:pt>
                <c:pt idx="342">
                  <c:v>109.2</c:v>
                </c:pt>
                <c:pt idx="343">
                  <c:v>109.3</c:v>
                </c:pt>
                <c:pt idx="344">
                  <c:v>109.4</c:v>
                </c:pt>
                <c:pt idx="345">
                  <c:v>109.5</c:v>
                </c:pt>
                <c:pt idx="346">
                  <c:v>109.6</c:v>
                </c:pt>
                <c:pt idx="347">
                  <c:v>109.7</c:v>
                </c:pt>
                <c:pt idx="348">
                  <c:v>109.8</c:v>
                </c:pt>
                <c:pt idx="349">
                  <c:v>109.9</c:v>
                </c:pt>
                <c:pt idx="350">
                  <c:v>110</c:v>
                </c:pt>
                <c:pt idx="351">
                  <c:v>110.1</c:v>
                </c:pt>
                <c:pt idx="352">
                  <c:v>110.2</c:v>
                </c:pt>
                <c:pt idx="353">
                  <c:v>110.3</c:v>
                </c:pt>
                <c:pt idx="354">
                  <c:v>110.4</c:v>
                </c:pt>
                <c:pt idx="355">
                  <c:v>110.5</c:v>
                </c:pt>
                <c:pt idx="356">
                  <c:v>110.6</c:v>
                </c:pt>
                <c:pt idx="357">
                  <c:v>110.7</c:v>
                </c:pt>
                <c:pt idx="358">
                  <c:v>110.8</c:v>
                </c:pt>
                <c:pt idx="359">
                  <c:v>110.9</c:v>
                </c:pt>
                <c:pt idx="360">
                  <c:v>111</c:v>
                </c:pt>
                <c:pt idx="361">
                  <c:v>111.1</c:v>
                </c:pt>
                <c:pt idx="362">
                  <c:v>111.2</c:v>
                </c:pt>
                <c:pt idx="363">
                  <c:v>111.3</c:v>
                </c:pt>
                <c:pt idx="364">
                  <c:v>111.4</c:v>
                </c:pt>
                <c:pt idx="365">
                  <c:v>111.5</c:v>
                </c:pt>
                <c:pt idx="366">
                  <c:v>111.6</c:v>
                </c:pt>
                <c:pt idx="367">
                  <c:v>111.7</c:v>
                </c:pt>
                <c:pt idx="368">
                  <c:v>111.8</c:v>
                </c:pt>
                <c:pt idx="369">
                  <c:v>111.9</c:v>
                </c:pt>
                <c:pt idx="370">
                  <c:v>112</c:v>
                </c:pt>
                <c:pt idx="371">
                  <c:v>112.1</c:v>
                </c:pt>
                <c:pt idx="372">
                  <c:v>112.2</c:v>
                </c:pt>
                <c:pt idx="373">
                  <c:v>112.3</c:v>
                </c:pt>
                <c:pt idx="374">
                  <c:v>112.4</c:v>
                </c:pt>
                <c:pt idx="375">
                  <c:v>112.5</c:v>
                </c:pt>
                <c:pt idx="376">
                  <c:v>112.6</c:v>
                </c:pt>
                <c:pt idx="377">
                  <c:v>112.7</c:v>
                </c:pt>
                <c:pt idx="378">
                  <c:v>112.8</c:v>
                </c:pt>
                <c:pt idx="379">
                  <c:v>112.9</c:v>
                </c:pt>
                <c:pt idx="380">
                  <c:v>113</c:v>
                </c:pt>
                <c:pt idx="381">
                  <c:v>113.1</c:v>
                </c:pt>
                <c:pt idx="382">
                  <c:v>113.2</c:v>
                </c:pt>
                <c:pt idx="383">
                  <c:v>113.3</c:v>
                </c:pt>
                <c:pt idx="384">
                  <c:v>113.4</c:v>
                </c:pt>
                <c:pt idx="385">
                  <c:v>113.5</c:v>
                </c:pt>
                <c:pt idx="386">
                  <c:v>113.6</c:v>
                </c:pt>
                <c:pt idx="387">
                  <c:v>113.7</c:v>
                </c:pt>
                <c:pt idx="388">
                  <c:v>113.8</c:v>
                </c:pt>
                <c:pt idx="389">
                  <c:v>113.9</c:v>
                </c:pt>
                <c:pt idx="390">
                  <c:v>114</c:v>
                </c:pt>
                <c:pt idx="391">
                  <c:v>114.1</c:v>
                </c:pt>
                <c:pt idx="392">
                  <c:v>114.2</c:v>
                </c:pt>
                <c:pt idx="393">
                  <c:v>114.3</c:v>
                </c:pt>
                <c:pt idx="394">
                  <c:v>114.4</c:v>
                </c:pt>
                <c:pt idx="395">
                  <c:v>114.5</c:v>
                </c:pt>
                <c:pt idx="396">
                  <c:v>114.6</c:v>
                </c:pt>
                <c:pt idx="397">
                  <c:v>114.7</c:v>
                </c:pt>
                <c:pt idx="398">
                  <c:v>114.8</c:v>
                </c:pt>
                <c:pt idx="399">
                  <c:v>114.9</c:v>
                </c:pt>
                <c:pt idx="400">
                  <c:v>115</c:v>
                </c:pt>
              </c:numCache>
            </c:numRef>
          </c:cat>
          <c:val>
            <c:numRef>
              <c:f>Hoja1!$D$755:$D$1155</c:f>
              <c:numCache>
                <c:formatCode>General</c:formatCode>
                <c:ptCount val="401"/>
                <c:pt idx="0">
                  <c:v>6.5651177598909705E-2</c:v>
                </c:pt>
                <c:pt idx="1">
                  <c:v>6.5651177598909705E-2</c:v>
                </c:pt>
                <c:pt idx="2">
                  <c:v>6.5651177598909705E-2</c:v>
                </c:pt>
                <c:pt idx="3">
                  <c:v>6.5651177598909705E-2</c:v>
                </c:pt>
                <c:pt idx="4">
                  <c:v>6.5651177598909705E-2</c:v>
                </c:pt>
                <c:pt idx="5">
                  <c:v>6.5651177598909705E-2</c:v>
                </c:pt>
                <c:pt idx="6">
                  <c:v>6.5651177598909705E-2</c:v>
                </c:pt>
                <c:pt idx="7">
                  <c:v>6.5651177598909705E-2</c:v>
                </c:pt>
                <c:pt idx="8">
                  <c:v>6.5651177598909705E-2</c:v>
                </c:pt>
                <c:pt idx="9">
                  <c:v>6.5651177598909705E-2</c:v>
                </c:pt>
                <c:pt idx="10">
                  <c:v>6.5651177598909705E-2</c:v>
                </c:pt>
                <c:pt idx="11">
                  <c:v>6.5651177598909705E-2</c:v>
                </c:pt>
                <c:pt idx="12">
                  <c:v>6.5651177598909705E-2</c:v>
                </c:pt>
                <c:pt idx="13">
                  <c:v>6.5651177598909705E-2</c:v>
                </c:pt>
                <c:pt idx="14">
                  <c:v>6.5651177598909705E-2</c:v>
                </c:pt>
                <c:pt idx="15">
                  <c:v>6.5651177598909705E-2</c:v>
                </c:pt>
                <c:pt idx="16">
                  <c:v>6.5651177598909705E-2</c:v>
                </c:pt>
                <c:pt idx="17">
                  <c:v>6.5651177598909705E-2</c:v>
                </c:pt>
                <c:pt idx="18">
                  <c:v>6.5651177598909705E-2</c:v>
                </c:pt>
                <c:pt idx="19">
                  <c:v>6.5651177598909705E-2</c:v>
                </c:pt>
                <c:pt idx="20">
                  <c:v>6.5651177598909705E-2</c:v>
                </c:pt>
                <c:pt idx="21">
                  <c:v>6.5651177598909705E-2</c:v>
                </c:pt>
                <c:pt idx="22">
                  <c:v>6.5651177598909705E-2</c:v>
                </c:pt>
                <c:pt idx="23">
                  <c:v>6.5651177598909705E-2</c:v>
                </c:pt>
                <c:pt idx="24">
                  <c:v>6.5651177598909705E-2</c:v>
                </c:pt>
                <c:pt idx="25">
                  <c:v>6.5651177598909705E-2</c:v>
                </c:pt>
                <c:pt idx="26">
                  <c:v>6.5651177598909705E-2</c:v>
                </c:pt>
                <c:pt idx="27">
                  <c:v>6.5651177598909705E-2</c:v>
                </c:pt>
                <c:pt idx="28">
                  <c:v>6.5651177598909705E-2</c:v>
                </c:pt>
                <c:pt idx="29">
                  <c:v>6.5651177598909705E-2</c:v>
                </c:pt>
                <c:pt idx="30">
                  <c:v>6.5651177598909705E-2</c:v>
                </c:pt>
                <c:pt idx="31">
                  <c:v>6.5651177598909705E-2</c:v>
                </c:pt>
                <c:pt idx="32">
                  <c:v>6.5651177598909705E-2</c:v>
                </c:pt>
                <c:pt idx="33">
                  <c:v>6.5651177598909705E-2</c:v>
                </c:pt>
                <c:pt idx="34">
                  <c:v>6.5651177598909705E-2</c:v>
                </c:pt>
                <c:pt idx="35">
                  <c:v>6.5651177598909705E-2</c:v>
                </c:pt>
                <c:pt idx="36">
                  <c:v>6.5651177598909705E-2</c:v>
                </c:pt>
                <c:pt idx="37">
                  <c:v>6.5651177598909705E-2</c:v>
                </c:pt>
                <c:pt idx="38">
                  <c:v>6.5651177598909705E-2</c:v>
                </c:pt>
                <c:pt idx="39">
                  <c:v>6.5651177598909705E-2</c:v>
                </c:pt>
                <c:pt idx="40">
                  <c:v>6.5651177598909705E-2</c:v>
                </c:pt>
                <c:pt idx="41">
                  <c:v>6.5651177598909705E-2</c:v>
                </c:pt>
                <c:pt idx="42">
                  <c:v>6.5651177598909705E-2</c:v>
                </c:pt>
                <c:pt idx="43">
                  <c:v>6.5651177598909705E-2</c:v>
                </c:pt>
                <c:pt idx="44">
                  <c:v>6.5651177598909705E-2</c:v>
                </c:pt>
                <c:pt idx="45">
                  <c:v>6.5651177598909705E-2</c:v>
                </c:pt>
                <c:pt idx="46">
                  <c:v>6.5651177598909705E-2</c:v>
                </c:pt>
                <c:pt idx="47">
                  <c:v>6.5651177598909705E-2</c:v>
                </c:pt>
                <c:pt idx="48">
                  <c:v>6.5651177598909705E-2</c:v>
                </c:pt>
                <c:pt idx="49">
                  <c:v>6.5651177598909705E-2</c:v>
                </c:pt>
                <c:pt idx="50">
                  <c:v>6.5651177598909705E-2</c:v>
                </c:pt>
                <c:pt idx="51">
                  <c:v>6.5651177598909705E-2</c:v>
                </c:pt>
                <c:pt idx="52">
                  <c:v>6.5651177598909705E-2</c:v>
                </c:pt>
                <c:pt idx="53">
                  <c:v>6.5651177598909705E-2</c:v>
                </c:pt>
                <c:pt idx="54">
                  <c:v>6.5651177598909705E-2</c:v>
                </c:pt>
                <c:pt idx="55">
                  <c:v>6.5651177598909705E-2</c:v>
                </c:pt>
                <c:pt idx="56">
                  <c:v>6.5651177598909705E-2</c:v>
                </c:pt>
                <c:pt idx="57">
                  <c:v>6.5651177598909705E-2</c:v>
                </c:pt>
                <c:pt idx="58">
                  <c:v>6.5651177598909705E-2</c:v>
                </c:pt>
                <c:pt idx="59">
                  <c:v>6.5651177598909705E-2</c:v>
                </c:pt>
                <c:pt idx="60">
                  <c:v>6.5651177598909705E-2</c:v>
                </c:pt>
                <c:pt idx="61">
                  <c:v>6.5651177598909705E-2</c:v>
                </c:pt>
                <c:pt idx="62">
                  <c:v>0.87800312399977398</c:v>
                </c:pt>
                <c:pt idx="63">
                  <c:v>0.87800312399977398</c:v>
                </c:pt>
                <c:pt idx="64">
                  <c:v>0.87800312399977398</c:v>
                </c:pt>
                <c:pt idx="65">
                  <c:v>0.87800312399977398</c:v>
                </c:pt>
                <c:pt idx="66">
                  <c:v>0.87800312399977398</c:v>
                </c:pt>
                <c:pt idx="67">
                  <c:v>0.87800312399977398</c:v>
                </c:pt>
                <c:pt idx="68">
                  <c:v>0.87800312399977398</c:v>
                </c:pt>
                <c:pt idx="69">
                  <c:v>0.87800312399977398</c:v>
                </c:pt>
                <c:pt idx="70">
                  <c:v>0.87800312399977398</c:v>
                </c:pt>
                <c:pt idx="71">
                  <c:v>0.87800312399977398</c:v>
                </c:pt>
                <c:pt idx="72">
                  <c:v>0.87800312399977398</c:v>
                </c:pt>
                <c:pt idx="73">
                  <c:v>0.87800312399977398</c:v>
                </c:pt>
                <c:pt idx="74">
                  <c:v>0.87800312399977398</c:v>
                </c:pt>
                <c:pt idx="75">
                  <c:v>0.87800312399977398</c:v>
                </c:pt>
                <c:pt idx="76">
                  <c:v>0.87800312399977398</c:v>
                </c:pt>
                <c:pt idx="77">
                  <c:v>0.87800312399977398</c:v>
                </c:pt>
                <c:pt idx="78">
                  <c:v>0.87800312399977398</c:v>
                </c:pt>
                <c:pt idx="79">
                  <c:v>0.87800312399977398</c:v>
                </c:pt>
                <c:pt idx="80">
                  <c:v>0.87800312399977398</c:v>
                </c:pt>
                <c:pt idx="81">
                  <c:v>0.87800312399977398</c:v>
                </c:pt>
                <c:pt idx="82">
                  <c:v>0.87800312399977398</c:v>
                </c:pt>
                <c:pt idx="83">
                  <c:v>0.87800312399977398</c:v>
                </c:pt>
                <c:pt idx="84">
                  <c:v>0.87800312399977398</c:v>
                </c:pt>
                <c:pt idx="85">
                  <c:v>0.87800312399977398</c:v>
                </c:pt>
                <c:pt idx="86">
                  <c:v>0.87800312399977398</c:v>
                </c:pt>
                <c:pt idx="87">
                  <c:v>0.87800312399977398</c:v>
                </c:pt>
                <c:pt idx="88">
                  <c:v>0.87800312399977398</c:v>
                </c:pt>
                <c:pt idx="89">
                  <c:v>0.87800312399977398</c:v>
                </c:pt>
                <c:pt idx="90">
                  <c:v>0.87800312399977398</c:v>
                </c:pt>
                <c:pt idx="91">
                  <c:v>0.87800312399977398</c:v>
                </c:pt>
                <c:pt idx="92">
                  <c:v>0.87800312399977398</c:v>
                </c:pt>
                <c:pt idx="93">
                  <c:v>0.87800312399977398</c:v>
                </c:pt>
                <c:pt idx="94">
                  <c:v>0.87800312399977398</c:v>
                </c:pt>
                <c:pt idx="95">
                  <c:v>0.87800312399977398</c:v>
                </c:pt>
                <c:pt idx="96">
                  <c:v>0.87800312399977398</c:v>
                </c:pt>
                <c:pt idx="97">
                  <c:v>0.87800312399977398</c:v>
                </c:pt>
                <c:pt idx="98">
                  <c:v>0.87800312399977398</c:v>
                </c:pt>
                <c:pt idx="99">
                  <c:v>0.87800312399977398</c:v>
                </c:pt>
                <c:pt idx="100">
                  <c:v>0.87800312399977398</c:v>
                </c:pt>
                <c:pt idx="101">
                  <c:v>0.87800312399977398</c:v>
                </c:pt>
                <c:pt idx="102">
                  <c:v>0.87800312399977398</c:v>
                </c:pt>
                <c:pt idx="103">
                  <c:v>0.87800312399977398</c:v>
                </c:pt>
                <c:pt idx="104">
                  <c:v>0.87800312399977398</c:v>
                </c:pt>
                <c:pt idx="105">
                  <c:v>0.87800312399977398</c:v>
                </c:pt>
                <c:pt idx="106">
                  <c:v>0.87800312399977398</c:v>
                </c:pt>
                <c:pt idx="107">
                  <c:v>0.87800312399977398</c:v>
                </c:pt>
                <c:pt idx="108">
                  <c:v>0.87800312399977398</c:v>
                </c:pt>
                <c:pt idx="109">
                  <c:v>0.87800312399977398</c:v>
                </c:pt>
                <c:pt idx="110">
                  <c:v>0.87800312399977398</c:v>
                </c:pt>
                <c:pt idx="111">
                  <c:v>0.87800312399977398</c:v>
                </c:pt>
                <c:pt idx="112">
                  <c:v>0.87800312399977398</c:v>
                </c:pt>
                <c:pt idx="113">
                  <c:v>0.87800312399977398</c:v>
                </c:pt>
                <c:pt idx="114">
                  <c:v>0.87800312399977398</c:v>
                </c:pt>
                <c:pt idx="115">
                  <c:v>0.87800312399977398</c:v>
                </c:pt>
                <c:pt idx="116">
                  <c:v>0.87800312399977398</c:v>
                </c:pt>
                <c:pt idx="117">
                  <c:v>0.87800312399977398</c:v>
                </c:pt>
                <c:pt idx="118">
                  <c:v>0.87800312399977398</c:v>
                </c:pt>
                <c:pt idx="119">
                  <c:v>0.87800312399977398</c:v>
                </c:pt>
                <c:pt idx="120">
                  <c:v>0.87800312399977398</c:v>
                </c:pt>
                <c:pt idx="121">
                  <c:v>0.87800312399977398</c:v>
                </c:pt>
                <c:pt idx="122">
                  <c:v>0.87800312399977398</c:v>
                </c:pt>
                <c:pt idx="123">
                  <c:v>0.87800312399977398</c:v>
                </c:pt>
                <c:pt idx="124">
                  <c:v>0.87800312399977398</c:v>
                </c:pt>
                <c:pt idx="125">
                  <c:v>0.87800312399977398</c:v>
                </c:pt>
                <c:pt idx="126">
                  <c:v>0.87800312399977398</c:v>
                </c:pt>
                <c:pt idx="127">
                  <c:v>0.87800312399977398</c:v>
                </c:pt>
                <c:pt idx="128">
                  <c:v>0.87800312399977398</c:v>
                </c:pt>
                <c:pt idx="129">
                  <c:v>0.87800312399977398</c:v>
                </c:pt>
                <c:pt idx="130">
                  <c:v>0.87800312399977398</c:v>
                </c:pt>
                <c:pt idx="131">
                  <c:v>0.87800312399977398</c:v>
                </c:pt>
                <c:pt idx="132">
                  <c:v>0.87800312399977398</c:v>
                </c:pt>
                <c:pt idx="133">
                  <c:v>0.87800312399977398</c:v>
                </c:pt>
                <c:pt idx="134">
                  <c:v>0.87800312399977398</c:v>
                </c:pt>
                <c:pt idx="135">
                  <c:v>0.87800312399977398</c:v>
                </c:pt>
                <c:pt idx="136">
                  <c:v>0.87800312399977398</c:v>
                </c:pt>
                <c:pt idx="137">
                  <c:v>0.87800312399977398</c:v>
                </c:pt>
                <c:pt idx="138">
                  <c:v>0.87800312399977398</c:v>
                </c:pt>
                <c:pt idx="139">
                  <c:v>0.87800312399977398</c:v>
                </c:pt>
                <c:pt idx="140">
                  <c:v>0.87800312399977398</c:v>
                </c:pt>
                <c:pt idx="141">
                  <c:v>0.87800312399977398</c:v>
                </c:pt>
                <c:pt idx="142">
                  <c:v>0.87800312399977398</c:v>
                </c:pt>
                <c:pt idx="143">
                  <c:v>0.87800312399977398</c:v>
                </c:pt>
                <c:pt idx="144">
                  <c:v>0.87800312399977398</c:v>
                </c:pt>
                <c:pt idx="145">
                  <c:v>0.87800312399977398</c:v>
                </c:pt>
                <c:pt idx="146">
                  <c:v>0.87800312399977398</c:v>
                </c:pt>
                <c:pt idx="147">
                  <c:v>0.87800312399977398</c:v>
                </c:pt>
                <c:pt idx="148">
                  <c:v>0.87800312399977398</c:v>
                </c:pt>
                <c:pt idx="149">
                  <c:v>0.87800312399977398</c:v>
                </c:pt>
                <c:pt idx="150">
                  <c:v>0.87800312399977398</c:v>
                </c:pt>
                <c:pt idx="151">
                  <c:v>0.87800312399977398</c:v>
                </c:pt>
                <c:pt idx="152">
                  <c:v>0.87800312399977398</c:v>
                </c:pt>
                <c:pt idx="153">
                  <c:v>0.87800312399977398</c:v>
                </c:pt>
                <c:pt idx="154">
                  <c:v>0.87800312399977398</c:v>
                </c:pt>
                <c:pt idx="155">
                  <c:v>0.87800312399977398</c:v>
                </c:pt>
                <c:pt idx="156">
                  <c:v>0.87800312399977398</c:v>
                </c:pt>
                <c:pt idx="157">
                  <c:v>0.87800312399977398</c:v>
                </c:pt>
                <c:pt idx="158">
                  <c:v>0.87800312399977398</c:v>
                </c:pt>
                <c:pt idx="159">
                  <c:v>0.87800312399977398</c:v>
                </c:pt>
                <c:pt idx="160">
                  <c:v>0.87800312399977398</c:v>
                </c:pt>
                <c:pt idx="161">
                  <c:v>0.87800312399977398</c:v>
                </c:pt>
                <c:pt idx="162">
                  <c:v>0.87800312399977398</c:v>
                </c:pt>
                <c:pt idx="163">
                  <c:v>0.87800312399977398</c:v>
                </c:pt>
                <c:pt idx="164">
                  <c:v>0.87800312399977398</c:v>
                </c:pt>
                <c:pt idx="165">
                  <c:v>0.87800312399977398</c:v>
                </c:pt>
                <c:pt idx="166">
                  <c:v>0.87800312399977398</c:v>
                </c:pt>
                <c:pt idx="167">
                  <c:v>0.87800312399977398</c:v>
                </c:pt>
                <c:pt idx="168">
                  <c:v>0.87800312399977398</c:v>
                </c:pt>
                <c:pt idx="169">
                  <c:v>0.87800312399977398</c:v>
                </c:pt>
                <c:pt idx="170">
                  <c:v>0.87800312399977398</c:v>
                </c:pt>
                <c:pt idx="171">
                  <c:v>0.87800312399977398</c:v>
                </c:pt>
                <c:pt idx="172">
                  <c:v>0.87800312399977398</c:v>
                </c:pt>
                <c:pt idx="173">
                  <c:v>0.87800312399977398</c:v>
                </c:pt>
                <c:pt idx="174">
                  <c:v>0.87800312399977398</c:v>
                </c:pt>
                <c:pt idx="175">
                  <c:v>0.87800312399977398</c:v>
                </c:pt>
                <c:pt idx="176">
                  <c:v>0.87800312399977398</c:v>
                </c:pt>
                <c:pt idx="177">
                  <c:v>0.87800312399977398</c:v>
                </c:pt>
                <c:pt idx="178">
                  <c:v>0.87800312399977398</c:v>
                </c:pt>
                <c:pt idx="179">
                  <c:v>0.87800312399977398</c:v>
                </c:pt>
                <c:pt idx="180">
                  <c:v>0.87800312399977398</c:v>
                </c:pt>
                <c:pt idx="181">
                  <c:v>0.87800312399977398</c:v>
                </c:pt>
                <c:pt idx="182">
                  <c:v>0.87800312399977398</c:v>
                </c:pt>
                <c:pt idx="183">
                  <c:v>0.87800312399977398</c:v>
                </c:pt>
                <c:pt idx="184">
                  <c:v>0.87800312399977398</c:v>
                </c:pt>
                <c:pt idx="185">
                  <c:v>0.87800312399977398</c:v>
                </c:pt>
                <c:pt idx="186">
                  <c:v>0.87800312399977398</c:v>
                </c:pt>
                <c:pt idx="187">
                  <c:v>0.87800312399977398</c:v>
                </c:pt>
                <c:pt idx="188">
                  <c:v>0.87800312399977398</c:v>
                </c:pt>
                <c:pt idx="189">
                  <c:v>0.87800312399977398</c:v>
                </c:pt>
                <c:pt idx="190">
                  <c:v>0.87800312399977398</c:v>
                </c:pt>
                <c:pt idx="191">
                  <c:v>0.87800312399977398</c:v>
                </c:pt>
                <c:pt idx="192">
                  <c:v>0.87800312399977398</c:v>
                </c:pt>
                <c:pt idx="193">
                  <c:v>0.87800312399977398</c:v>
                </c:pt>
                <c:pt idx="194">
                  <c:v>0.87800312399977398</c:v>
                </c:pt>
                <c:pt idx="195">
                  <c:v>0.87800312399977398</c:v>
                </c:pt>
                <c:pt idx="196">
                  <c:v>0.87800312399977398</c:v>
                </c:pt>
                <c:pt idx="197">
                  <c:v>0.87800312399977398</c:v>
                </c:pt>
                <c:pt idx="198">
                  <c:v>0.87800312399977398</c:v>
                </c:pt>
                <c:pt idx="199">
                  <c:v>0.87800312399977398</c:v>
                </c:pt>
                <c:pt idx="200">
                  <c:v>0.87800312399977398</c:v>
                </c:pt>
                <c:pt idx="201">
                  <c:v>0.87800312399977398</c:v>
                </c:pt>
                <c:pt idx="202">
                  <c:v>0.87800312399977398</c:v>
                </c:pt>
                <c:pt idx="203">
                  <c:v>0.87800312399977398</c:v>
                </c:pt>
                <c:pt idx="204">
                  <c:v>0.87800312399977398</c:v>
                </c:pt>
                <c:pt idx="205">
                  <c:v>0.87800312399977398</c:v>
                </c:pt>
                <c:pt idx="206">
                  <c:v>0.87800312399977398</c:v>
                </c:pt>
                <c:pt idx="207">
                  <c:v>0.87800312399977398</c:v>
                </c:pt>
                <c:pt idx="208">
                  <c:v>0.87800312399977398</c:v>
                </c:pt>
                <c:pt idx="209">
                  <c:v>0.87800312399977398</c:v>
                </c:pt>
                <c:pt idx="210">
                  <c:v>0.87800312399977398</c:v>
                </c:pt>
                <c:pt idx="211">
                  <c:v>0.87800312399977398</c:v>
                </c:pt>
                <c:pt idx="212">
                  <c:v>0.87800312399977398</c:v>
                </c:pt>
                <c:pt idx="213">
                  <c:v>0.87800312399977398</c:v>
                </c:pt>
                <c:pt idx="214">
                  <c:v>0.87800312399977398</c:v>
                </c:pt>
                <c:pt idx="215">
                  <c:v>0.87800312399977398</c:v>
                </c:pt>
                <c:pt idx="216">
                  <c:v>0.87800312399977398</c:v>
                </c:pt>
                <c:pt idx="217">
                  <c:v>0.87800312399977398</c:v>
                </c:pt>
                <c:pt idx="218">
                  <c:v>0.87800312399977398</c:v>
                </c:pt>
                <c:pt idx="219">
                  <c:v>0.87800312399977398</c:v>
                </c:pt>
                <c:pt idx="220">
                  <c:v>0.87800312399977398</c:v>
                </c:pt>
                <c:pt idx="221">
                  <c:v>0.87800312399977398</c:v>
                </c:pt>
                <c:pt idx="222">
                  <c:v>0.87800312399977398</c:v>
                </c:pt>
                <c:pt idx="223">
                  <c:v>0.87800312399977398</c:v>
                </c:pt>
                <c:pt idx="224">
                  <c:v>0.87800312399977398</c:v>
                </c:pt>
                <c:pt idx="225">
                  <c:v>0.87800312399977398</c:v>
                </c:pt>
                <c:pt idx="226">
                  <c:v>0.87800312399977398</c:v>
                </c:pt>
                <c:pt idx="227">
                  <c:v>0.87800312399977398</c:v>
                </c:pt>
                <c:pt idx="228">
                  <c:v>0.87800312399977398</c:v>
                </c:pt>
                <c:pt idx="229">
                  <c:v>0.87800312399977398</c:v>
                </c:pt>
                <c:pt idx="230">
                  <c:v>0.87800312399977398</c:v>
                </c:pt>
                <c:pt idx="231">
                  <c:v>0.87800312399977398</c:v>
                </c:pt>
                <c:pt idx="232">
                  <c:v>0.87800312399977398</c:v>
                </c:pt>
                <c:pt idx="233">
                  <c:v>0.87800312399977398</c:v>
                </c:pt>
                <c:pt idx="234">
                  <c:v>0.87800312399977398</c:v>
                </c:pt>
                <c:pt idx="235">
                  <c:v>0.87800312399977398</c:v>
                </c:pt>
                <c:pt idx="236">
                  <c:v>0.87800312399977398</c:v>
                </c:pt>
                <c:pt idx="237">
                  <c:v>0.87800312399977398</c:v>
                </c:pt>
                <c:pt idx="238">
                  <c:v>0.87800312399977398</c:v>
                </c:pt>
                <c:pt idx="239">
                  <c:v>0.87800312399977398</c:v>
                </c:pt>
                <c:pt idx="240">
                  <c:v>0.87800312399977398</c:v>
                </c:pt>
                <c:pt idx="241">
                  <c:v>0.87800312399977398</c:v>
                </c:pt>
                <c:pt idx="242">
                  <c:v>0.87800312399977398</c:v>
                </c:pt>
                <c:pt idx="243">
                  <c:v>0.87800312399977398</c:v>
                </c:pt>
                <c:pt idx="244">
                  <c:v>0.87800312399977398</c:v>
                </c:pt>
                <c:pt idx="245">
                  <c:v>0.87800312399977398</c:v>
                </c:pt>
                <c:pt idx="246">
                  <c:v>0.87800312399977398</c:v>
                </c:pt>
                <c:pt idx="247">
                  <c:v>0.87800312399977398</c:v>
                </c:pt>
                <c:pt idx="248">
                  <c:v>0.87800312399977398</c:v>
                </c:pt>
                <c:pt idx="249">
                  <c:v>0.87800312399977398</c:v>
                </c:pt>
                <c:pt idx="250">
                  <c:v>0.87800312399977398</c:v>
                </c:pt>
                <c:pt idx="251">
                  <c:v>0.87800312399977398</c:v>
                </c:pt>
                <c:pt idx="252">
                  <c:v>0.87800312399977398</c:v>
                </c:pt>
                <c:pt idx="253">
                  <c:v>0.87800312399977398</c:v>
                </c:pt>
                <c:pt idx="254">
                  <c:v>0.87800312399977398</c:v>
                </c:pt>
                <c:pt idx="255">
                  <c:v>0.87800312399977398</c:v>
                </c:pt>
                <c:pt idx="256">
                  <c:v>0.87800312399977398</c:v>
                </c:pt>
                <c:pt idx="257">
                  <c:v>0.87800312399977398</c:v>
                </c:pt>
                <c:pt idx="258">
                  <c:v>0.87800312399977398</c:v>
                </c:pt>
                <c:pt idx="259">
                  <c:v>0.87800312399977398</c:v>
                </c:pt>
                <c:pt idx="260">
                  <c:v>0.87800312399977398</c:v>
                </c:pt>
                <c:pt idx="261">
                  <c:v>0.87800312399977398</c:v>
                </c:pt>
                <c:pt idx="262">
                  <c:v>0.87800312399977398</c:v>
                </c:pt>
                <c:pt idx="263">
                  <c:v>0.87800312399977398</c:v>
                </c:pt>
                <c:pt idx="264">
                  <c:v>0.87800312399977398</c:v>
                </c:pt>
                <c:pt idx="265">
                  <c:v>0.87800312399977398</c:v>
                </c:pt>
                <c:pt idx="266">
                  <c:v>0.87800312399977398</c:v>
                </c:pt>
                <c:pt idx="267">
                  <c:v>0.87800312399977398</c:v>
                </c:pt>
                <c:pt idx="268">
                  <c:v>0.87800312399977398</c:v>
                </c:pt>
                <c:pt idx="269">
                  <c:v>0.87800312399977398</c:v>
                </c:pt>
                <c:pt idx="270">
                  <c:v>0.87800312399977398</c:v>
                </c:pt>
                <c:pt idx="271">
                  <c:v>0.87800312399977398</c:v>
                </c:pt>
                <c:pt idx="272">
                  <c:v>0.87800312399977398</c:v>
                </c:pt>
                <c:pt idx="273">
                  <c:v>0.87800312399977398</c:v>
                </c:pt>
                <c:pt idx="274">
                  <c:v>0.87800312399977398</c:v>
                </c:pt>
                <c:pt idx="275">
                  <c:v>0.87800312399977398</c:v>
                </c:pt>
                <c:pt idx="276">
                  <c:v>0.87800312399977398</c:v>
                </c:pt>
                <c:pt idx="277">
                  <c:v>0.87800312399977398</c:v>
                </c:pt>
                <c:pt idx="278">
                  <c:v>0.87800312399977398</c:v>
                </c:pt>
                <c:pt idx="279">
                  <c:v>0.87800312399977398</c:v>
                </c:pt>
                <c:pt idx="280">
                  <c:v>0.87800312399977398</c:v>
                </c:pt>
                <c:pt idx="281">
                  <c:v>0.87800312399977398</c:v>
                </c:pt>
                <c:pt idx="282">
                  <c:v>0.87800312399977398</c:v>
                </c:pt>
                <c:pt idx="283">
                  <c:v>0.87800312399977398</c:v>
                </c:pt>
                <c:pt idx="284">
                  <c:v>0.87800312399977398</c:v>
                </c:pt>
                <c:pt idx="285">
                  <c:v>0.87800312399977398</c:v>
                </c:pt>
                <c:pt idx="286">
                  <c:v>0.87800312399977398</c:v>
                </c:pt>
                <c:pt idx="287">
                  <c:v>0.87800312399977398</c:v>
                </c:pt>
                <c:pt idx="288">
                  <c:v>0.87800312399977398</c:v>
                </c:pt>
                <c:pt idx="289">
                  <c:v>0.87800312399977398</c:v>
                </c:pt>
                <c:pt idx="290">
                  <c:v>0.87800312399977398</c:v>
                </c:pt>
                <c:pt idx="291">
                  <c:v>0.87800312399977398</c:v>
                </c:pt>
                <c:pt idx="292">
                  <c:v>0.87800312399977398</c:v>
                </c:pt>
                <c:pt idx="293">
                  <c:v>0.87800312399977398</c:v>
                </c:pt>
                <c:pt idx="294">
                  <c:v>0.87800312399977398</c:v>
                </c:pt>
                <c:pt idx="295">
                  <c:v>0.87800312399977398</c:v>
                </c:pt>
                <c:pt idx="296">
                  <c:v>0.87800312399977398</c:v>
                </c:pt>
                <c:pt idx="297">
                  <c:v>0.87800312399977398</c:v>
                </c:pt>
                <c:pt idx="298">
                  <c:v>0.87800312399977398</c:v>
                </c:pt>
                <c:pt idx="299">
                  <c:v>0.87800312399977398</c:v>
                </c:pt>
                <c:pt idx="300">
                  <c:v>0.87800312399977398</c:v>
                </c:pt>
                <c:pt idx="301">
                  <c:v>0.87800312399977398</c:v>
                </c:pt>
                <c:pt idx="302">
                  <c:v>0.87800312399977398</c:v>
                </c:pt>
                <c:pt idx="303">
                  <c:v>0.87800312399977398</c:v>
                </c:pt>
                <c:pt idx="304">
                  <c:v>0.87800312399977398</c:v>
                </c:pt>
                <c:pt idx="305">
                  <c:v>0.87800312399977398</c:v>
                </c:pt>
                <c:pt idx="306">
                  <c:v>0.87800312399977398</c:v>
                </c:pt>
                <c:pt idx="307">
                  <c:v>0.87800312399977398</c:v>
                </c:pt>
                <c:pt idx="308">
                  <c:v>0.87800312399977398</c:v>
                </c:pt>
                <c:pt idx="309">
                  <c:v>0.87800312399977398</c:v>
                </c:pt>
                <c:pt idx="310">
                  <c:v>0.87800312399977398</c:v>
                </c:pt>
                <c:pt idx="311">
                  <c:v>0.87800312399977398</c:v>
                </c:pt>
                <c:pt idx="312">
                  <c:v>0.87800312399977398</c:v>
                </c:pt>
                <c:pt idx="313">
                  <c:v>0.87800312399977398</c:v>
                </c:pt>
                <c:pt idx="314">
                  <c:v>0.87800312399977398</c:v>
                </c:pt>
                <c:pt idx="315">
                  <c:v>0.87800312399977398</c:v>
                </c:pt>
                <c:pt idx="316">
                  <c:v>0.87800312399977398</c:v>
                </c:pt>
                <c:pt idx="317">
                  <c:v>0.87800312399977398</c:v>
                </c:pt>
                <c:pt idx="318">
                  <c:v>0.87800312399977398</c:v>
                </c:pt>
                <c:pt idx="319">
                  <c:v>0.87800312399977398</c:v>
                </c:pt>
                <c:pt idx="320">
                  <c:v>0.87800312399977398</c:v>
                </c:pt>
                <c:pt idx="321">
                  <c:v>0.87800312399977398</c:v>
                </c:pt>
                <c:pt idx="322">
                  <c:v>0.87800312399977398</c:v>
                </c:pt>
                <c:pt idx="323">
                  <c:v>0.87800312399977398</c:v>
                </c:pt>
                <c:pt idx="324">
                  <c:v>0.87800312399977398</c:v>
                </c:pt>
                <c:pt idx="325">
                  <c:v>0.87800312399977398</c:v>
                </c:pt>
                <c:pt idx="326">
                  <c:v>0.87800312399977398</c:v>
                </c:pt>
                <c:pt idx="327">
                  <c:v>0.87800312399977398</c:v>
                </c:pt>
                <c:pt idx="328">
                  <c:v>0.87800312399977398</c:v>
                </c:pt>
                <c:pt idx="329">
                  <c:v>0.87800312399977398</c:v>
                </c:pt>
                <c:pt idx="330">
                  <c:v>0.87800312399977398</c:v>
                </c:pt>
                <c:pt idx="331">
                  <c:v>0.87800312399977398</c:v>
                </c:pt>
                <c:pt idx="332">
                  <c:v>0.87800312399977398</c:v>
                </c:pt>
                <c:pt idx="333">
                  <c:v>0.87800312399977398</c:v>
                </c:pt>
                <c:pt idx="334">
                  <c:v>0.87800312399977398</c:v>
                </c:pt>
                <c:pt idx="335">
                  <c:v>0.87800312399977398</c:v>
                </c:pt>
                <c:pt idx="336">
                  <c:v>0.87800312399977398</c:v>
                </c:pt>
                <c:pt idx="337">
                  <c:v>0.87800312399977398</c:v>
                </c:pt>
                <c:pt idx="338">
                  <c:v>0.87800312399977398</c:v>
                </c:pt>
                <c:pt idx="339">
                  <c:v>0.87800312399977398</c:v>
                </c:pt>
                <c:pt idx="340">
                  <c:v>0.87800312399977398</c:v>
                </c:pt>
                <c:pt idx="341">
                  <c:v>0.87800312399977398</c:v>
                </c:pt>
                <c:pt idx="342">
                  <c:v>0.87800312399977398</c:v>
                </c:pt>
                <c:pt idx="343">
                  <c:v>0.87800312399977398</c:v>
                </c:pt>
                <c:pt idx="344">
                  <c:v>0.87800312399977398</c:v>
                </c:pt>
                <c:pt idx="345">
                  <c:v>0.87800312399977398</c:v>
                </c:pt>
                <c:pt idx="346">
                  <c:v>0.87800312399977398</c:v>
                </c:pt>
                <c:pt idx="347">
                  <c:v>0.87800312399977398</c:v>
                </c:pt>
                <c:pt idx="348">
                  <c:v>0.87800312399977398</c:v>
                </c:pt>
                <c:pt idx="349">
                  <c:v>0.87800312399977398</c:v>
                </c:pt>
                <c:pt idx="350">
                  <c:v>0.87800312399977398</c:v>
                </c:pt>
                <c:pt idx="351">
                  <c:v>0.87800312399977398</c:v>
                </c:pt>
                <c:pt idx="352">
                  <c:v>0.87800312399977398</c:v>
                </c:pt>
                <c:pt idx="353">
                  <c:v>0.87800312399977398</c:v>
                </c:pt>
                <c:pt idx="354">
                  <c:v>0.87800312399977398</c:v>
                </c:pt>
                <c:pt idx="355">
                  <c:v>0.87800312399977398</c:v>
                </c:pt>
                <c:pt idx="356">
                  <c:v>0.87800312399977398</c:v>
                </c:pt>
                <c:pt idx="357">
                  <c:v>0.87800312399977398</c:v>
                </c:pt>
                <c:pt idx="358">
                  <c:v>0.87800312399977398</c:v>
                </c:pt>
                <c:pt idx="359">
                  <c:v>0.87800312399977398</c:v>
                </c:pt>
                <c:pt idx="360">
                  <c:v>0.87800312399977398</c:v>
                </c:pt>
                <c:pt idx="361">
                  <c:v>0.87800312399977398</c:v>
                </c:pt>
                <c:pt idx="362">
                  <c:v>0.87800312399977398</c:v>
                </c:pt>
                <c:pt idx="363">
                  <c:v>0.87800312399977398</c:v>
                </c:pt>
                <c:pt idx="364">
                  <c:v>0.87800312399977398</c:v>
                </c:pt>
                <c:pt idx="365">
                  <c:v>0.87800312399977398</c:v>
                </c:pt>
                <c:pt idx="366">
                  <c:v>0.87800312399977398</c:v>
                </c:pt>
                <c:pt idx="367">
                  <c:v>0.87800312399977398</c:v>
                </c:pt>
                <c:pt idx="368">
                  <c:v>0.87800312399977398</c:v>
                </c:pt>
                <c:pt idx="369">
                  <c:v>0.87800312399977398</c:v>
                </c:pt>
                <c:pt idx="370">
                  <c:v>0.87800312399977398</c:v>
                </c:pt>
                <c:pt idx="371">
                  <c:v>0.87800312399977398</c:v>
                </c:pt>
                <c:pt idx="372">
                  <c:v>0.87800312399977398</c:v>
                </c:pt>
                <c:pt idx="373">
                  <c:v>0.87800312399977398</c:v>
                </c:pt>
                <c:pt idx="374">
                  <c:v>0.87800312399977398</c:v>
                </c:pt>
                <c:pt idx="375">
                  <c:v>0.87800312399977398</c:v>
                </c:pt>
                <c:pt idx="376">
                  <c:v>0.87800312399977398</c:v>
                </c:pt>
                <c:pt idx="377">
                  <c:v>0.87800312399977398</c:v>
                </c:pt>
                <c:pt idx="378">
                  <c:v>0.87800312399977398</c:v>
                </c:pt>
                <c:pt idx="379">
                  <c:v>0.87800312399977398</c:v>
                </c:pt>
                <c:pt idx="380">
                  <c:v>0.87800312399977398</c:v>
                </c:pt>
                <c:pt idx="381">
                  <c:v>0.87800312399977398</c:v>
                </c:pt>
                <c:pt idx="382">
                  <c:v>0.87800312399977398</c:v>
                </c:pt>
                <c:pt idx="383">
                  <c:v>0.87800312399977398</c:v>
                </c:pt>
                <c:pt idx="384">
                  <c:v>0.87800312399977398</c:v>
                </c:pt>
                <c:pt idx="385">
                  <c:v>0.87800312399977398</c:v>
                </c:pt>
                <c:pt idx="386">
                  <c:v>0.87800312399977398</c:v>
                </c:pt>
                <c:pt idx="387">
                  <c:v>0.87800312399977398</c:v>
                </c:pt>
                <c:pt idx="388">
                  <c:v>0.87800312399977398</c:v>
                </c:pt>
                <c:pt idx="389">
                  <c:v>0.87800312399977398</c:v>
                </c:pt>
                <c:pt idx="390">
                  <c:v>0.87800312399977398</c:v>
                </c:pt>
                <c:pt idx="391">
                  <c:v>0.87800312399977398</c:v>
                </c:pt>
                <c:pt idx="392">
                  <c:v>0.87800312399977398</c:v>
                </c:pt>
                <c:pt idx="393">
                  <c:v>0.87800312399977398</c:v>
                </c:pt>
                <c:pt idx="394">
                  <c:v>0.87800312399977398</c:v>
                </c:pt>
                <c:pt idx="395">
                  <c:v>0.87800312399977398</c:v>
                </c:pt>
                <c:pt idx="396">
                  <c:v>0.87800312399977398</c:v>
                </c:pt>
                <c:pt idx="397">
                  <c:v>0.87800312399977398</c:v>
                </c:pt>
                <c:pt idx="398">
                  <c:v>0.87800312399977398</c:v>
                </c:pt>
                <c:pt idx="399">
                  <c:v>0.87800312399977398</c:v>
                </c:pt>
                <c:pt idx="400">
                  <c:v>0.8780031239997739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8CB-4AB4-B393-E79568FC15DC}"/>
            </c:ext>
          </c:extLst>
        </c:ser>
        <c:ser>
          <c:idx val="1"/>
          <c:order val="1"/>
          <c:tx>
            <c:strRef>
              <c:f>Hoja1!$E$754</c:f>
              <c:strCache>
                <c:ptCount val="1"/>
                <c:pt idx="0">
                  <c:v>error (cm)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Hoja1!$C$755:$C$1155</c:f>
              <c:numCache>
                <c:formatCode>General</c:formatCode>
                <c:ptCount val="401"/>
                <c:pt idx="0">
                  <c:v>74.999999999999801</c:v>
                </c:pt>
                <c:pt idx="1">
                  <c:v>75.099999999999795</c:v>
                </c:pt>
                <c:pt idx="2">
                  <c:v>75.199999999999804</c:v>
                </c:pt>
                <c:pt idx="3">
                  <c:v>75.299999999999798</c:v>
                </c:pt>
                <c:pt idx="4">
                  <c:v>75.399999999999807</c:v>
                </c:pt>
                <c:pt idx="5">
                  <c:v>75.499999999999801</c:v>
                </c:pt>
                <c:pt idx="6">
                  <c:v>75.599999999999795</c:v>
                </c:pt>
                <c:pt idx="7">
                  <c:v>75.699999999999804</c:v>
                </c:pt>
                <c:pt idx="8">
                  <c:v>75.799999999999798</c:v>
                </c:pt>
                <c:pt idx="9">
                  <c:v>75.899999999999807</c:v>
                </c:pt>
                <c:pt idx="10">
                  <c:v>75.999999999999801</c:v>
                </c:pt>
                <c:pt idx="11">
                  <c:v>76.099999999999795</c:v>
                </c:pt>
                <c:pt idx="12">
                  <c:v>76.199999999999804</c:v>
                </c:pt>
                <c:pt idx="13">
                  <c:v>76.299999999999798</c:v>
                </c:pt>
                <c:pt idx="14">
                  <c:v>76.399999999999693</c:v>
                </c:pt>
                <c:pt idx="15">
                  <c:v>76.499999999999801</c:v>
                </c:pt>
                <c:pt idx="16">
                  <c:v>76.599999999999795</c:v>
                </c:pt>
                <c:pt idx="17">
                  <c:v>76.699999999999804</c:v>
                </c:pt>
                <c:pt idx="18">
                  <c:v>76.799999999999798</c:v>
                </c:pt>
                <c:pt idx="19">
                  <c:v>76.899999999999693</c:v>
                </c:pt>
                <c:pt idx="20">
                  <c:v>76.999999999999801</c:v>
                </c:pt>
                <c:pt idx="21">
                  <c:v>77.099999999999795</c:v>
                </c:pt>
                <c:pt idx="22">
                  <c:v>77.199999999999804</c:v>
                </c:pt>
                <c:pt idx="23">
                  <c:v>77.299999999999798</c:v>
                </c:pt>
                <c:pt idx="24">
                  <c:v>77.399999999999693</c:v>
                </c:pt>
                <c:pt idx="25">
                  <c:v>77.499999999999801</c:v>
                </c:pt>
                <c:pt idx="26">
                  <c:v>77.599999999999795</c:v>
                </c:pt>
                <c:pt idx="27">
                  <c:v>77.699999999999704</c:v>
                </c:pt>
                <c:pt idx="28">
                  <c:v>77.799999999999798</c:v>
                </c:pt>
                <c:pt idx="29">
                  <c:v>77.899999999999693</c:v>
                </c:pt>
                <c:pt idx="30">
                  <c:v>77.999999999999702</c:v>
                </c:pt>
                <c:pt idx="31">
                  <c:v>78.099999999999795</c:v>
                </c:pt>
                <c:pt idx="32">
                  <c:v>78.199999999999704</c:v>
                </c:pt>
                <c:pt idx="33">
                  <c:v>78.299999999999798</c:v>
                </c:pt>
                <c:pt idx="34">
                  <c:v>78.399999999999693</c:v>
                </c:pt>
                <c:pt idx="35">
                  <c:v>78.499999999999702</c:v>
                </c:pt>
                <c:pt idx="36">
                  <c:v>78.599999999999795</c:v>
                </c:pt>
                <c:pt idx="37">
                  <c:v>78.699999999999704</c:v>
                </c:pt>
                <c:pt idx="38">
                  <c:v>78.799999999999798</c:v>
                </c:pt>
                <c:pt idx="39">
                  <c:v>78.899999999999693</c:v>
                </c:pt>
                <c:pt idx="40">
                  <c:v>78.999999999999702</c:v>
                </c:pt>
                <c:pt idx="41">
                  <c:v>79.099999999999795</c:v>
                </c:pt>
                <c:pt idx="42">
                  <c:v>79.199999999999704</c:v>
                </c:pt>
                <c:pt idx="43">
                  <c:v>79.299999999999699</c:v>
                </c:pt>
                <c:pt idx="44">
                  <c:v>79.399999999999693</c:v>
                </c:pt>
                <c:pt idx="45">
                  <c:v>79.499999999999702</c:v>
                </c:pt>
                <c:pt idx="46">
                  <c:v>79.599999999999696</c:v>
                </c:pt>
                <c:pt idx="47">
                  <c:v>79.699999999999704</c:v>
                </c:pt>
                <c:pt idx="48">
                  <c:v>79.799999999999699</c:v>
                </c:pt>
                <c:pt idx="49">
                  <c:v>79.899999999999693</c:v>
                </c:pt>
                <c:pt idx="50">
                  <c:v>79.999999999999702</c:v>
                </c:pt>
                <c:pt idx="51">
                  <c:v>80.099999999999696</c:v>
                </c:pt>
                <c:pt idx="52">
                  <c:v>80.199999999999704</c:v>
                </c:pt>
                <c:pt idx="53">
                  <c:v>80.299999999999699</c:v>
                </c:pt>
                <c:pt idx="54">
                  <c:v>80.399999999999693</c:v>
                </c:pt>
                <c:pt idx="55">
                  <c:v>80.499999999999702</c:v>
                </c:pt>
                <c:pt idx="56">
                  <c:v>80.599999999999696</c:v>
                </c:pt>
                <c:pt idx="57">
                  <c:v>80.699999999999704</c:v>
                </c:pt>
                <c:pt idx="58">
                  <c:v>80.799999999999699</c:v>
                </c:pt>
                <c:pt idx="59">
                  <c:v>80.899999999999693</c:v>
                </c:pt>
                <c:pt idx="60">
                  <c:v>80.999999999999702</c:v>
                </c:pt>
                <c:pt idx="61">
                  <c:v>81.099999999999696</c:v>
                </c:pt>
                <c:pt idx="62">
                  <c:v>81.199999999999704</c:v>
                </c:pt>
                <c:pt idx="63">
                  <c:v>81.299999999999699</c:v>
                </c:pt>
                <c:pt idx="64">
                  <c:v>81.399999999999693</c:v>
                </c:pt>
                <c:pt idx="65">
                  <c:v>81.499999999999702</c:v>
                </c:pt>
                <c:pt idx="66">
                  <c:v>81.599999999999696</c:v>
                </c:pt>
                <c:pt idx="67">
                  <c:v>81.699999999999704</c:v>
                </c:pt>
                <c:pt idx="68">
                  <c:v>81.799999999999699</c:v>
                </c:pt>
                <c:pt idx="69">
                  <c:v>81.899999999999693</c:v>
                </c:pt>
                <c:pt idx="70">
                  <c:v>81.999999999999702</c:v>
                </c:pt>
                <c:pt idx="71">
                  <c:v>82.099999999999696</c:v>
                </c:pt>
                <c:pt idx="72">
                  <c:v>82.199999999999704</c:v>
                </c:pt>
                <c:pt idx="73">
                  <c:v>82.299999999999699</c:v>
                </c:pt>
                <c:pt idx="74">
                  <c:v>82.399999999999693</c:v>
                </c:pt>
                <c:pt idx="75">
                  <c:v>82.499999999999702</c:v>
                </c:pt>
                <c:pt idx="76">
                  <c:v>82.599999999999696</c:v>
                </c:pt>
                <c:pt idx="77">
                  <c:v>82.699999999999704</c:v>
                </c:pt>
                <c:pt idx="78">
                  <c:v>82.799999999999699</c:v>
                </c:pt>
                <c:pt idx="79">
                  <c:v>82.899999999999693</c:v>
                </c:pt>
                <c:pt idx="80">
                  <c:v>82.999999999999702</c:v>
                </c:pt>
                <c:pt idx="81">
                  <c:v>83.099999999999696</c:v>
                </c:pt>
                <c:pt idx="82">
                  <c:v>83.199999999999704</c:v>
                </c:pt>
                <c:pt idx="83">
                  <c:v>83.299999999999699</c:v>
                </c:pt>
                <c:pt idx="84">
                  <c:v>83.399999999999693</c:v>
                </c:pt>
                <c:pt idx="85">
                  <c:v>83.499999999999702</c:v>
                </c:pt>
                <c:pt idx="86">
                  <c:v>83.599999999999696</c:v>
                </c:pt>
                <c:pt idx="87">
                  <c:v>83.699999999999704</c:v>
                </c:pt>
                <c:pt idx="88">
                  <c:v>83.799999999999699</c:v>
                </c:pt>
                <c:pt idx="89">
                  <c:v>83.899999999999693</c:v>
                </c:pt>
                <c:pt idx="90">
                  <c:v>83.999999999999702</c:v>
                </c:pt>
                <c:pt idx="91">
                  <c:v>84.099999999999696</c:v>
                </c:pt>
                <c:pt idx="92">
                  <c:v>84.199999999999704</c:v>
                </c:pt>
                <c:pt idx="93">
                  <c:v>84.299999999999699</c:v>
                </c:pt>
                <c:pt idx="94">
                  <c:v>84.399999999999693</c:v>
                </c:pt>
                <c:pt idx="95">
                  <c:v>84.499999999999702</c:v>
                </c:pt>
                <c:pt idx="96">
                  <c:v>84.599999999999696</c:v>
                </c:pt>
                <c:pt idx="97">
                  <c:v>84.699999999999704</c:v>
                </c:pt>
                <c:pt idx="98">
                  <c:v>84.799999999999699</c:v>
                </c:pt>
                <c:pt idx="99">
                  <c:v>84.899999999999693</c:v>
                </c:pt>
                <c:pt idx="100">
                  <c:v>84.999999999999702</c:v>
                </c:pt>
                <c:pt idx="101">
                  <c:v>85.099999999999696</c:v>
                </c:pt>
                <c:pt idx="102">
                  <c:v>85.199999999999704</c:v>
                </c:pt>
                <c:pt idx="103">
                  <c:v>85.299999999999699</c:v>
                </c:pt>
                <c:pt idx="104">
                  <c:v>85.399999999999693</c:v>
                </c:pt>
                <c:pt idx="105">
                  <c:v>85.499999999999702</c:v>
                </c:pt>
                <c:pt idx="106">
                  <c:v>85.599999999999696</c:v>
                </c:pt>
                <c:pt idx="107">
                  <c:v>85.699999999999704</c:v>
                </c:pt>
                <c:pt idx="108">
                  <c:v>85.799999999999699</c:v>
                </c:pt>
                <c:pt idx="109">
                  <c:v>85.899999999999693</c:v>
                </c:pt>
                <c:pt idx="110">
                  <c:v>85.999999999999702</c:v>
                </c:pt>
                <c:pt idx="111">
                  <c:v>86.099999999999696</c:v>
                </c:pt>
                <c:pt idx="112">
                  <c:v>86.199999999999704</c:v>
                </c:pt>
                <c:pt idx="113">
                  <c:v>86.299999999999699</c:v>
                </c:pt>
                <c:pt idx="114">
                  <c:v>86.399999999999693</c:v>
                </c:pt>
                <c:pt idx="115">
                  <c:v>86.499999999999702</c:v>
                </c:pt>
                <c:pt idx="116">
                  <c:v>86.599999999999696</c:v>
                </c:pt>
                <c:pt idx="117">
                  <c:v>86.699999999999704</c:v>
                </c:pt>
                <c:pt idx="118">
                  <c:v>86.799999999999699</c:v>
                </c:pt>
                <c:pt idx="119">
                  <c:v>86.899999999999693</c:v>
                </c:pt>
                <c:pt idx="120">
                  <c:v>86.999999999999702</c:v>
                </c:pt>
                <c:pt idx="121">
                  <c:v>87.099999999999696</c:v>
                </c:pt>
                <c:pt idx="122">
                  <c:v>87.199999999999704</c:v>
                </c:pt>
                <c:pt idx="123">
                  <c:v>87.299999999999699</c:v>
                </c:pt>
                <c:pt idx="124">
                  <c:v>87.399999999999693</c:v>
                </c:pt>
                <c:pt idx="125">
                  <c:v>87.499999999999702</c:v>
                </c:pt>
                <c:pt idx="126">
                  <c:v>87.599999999999696</c:v>
                </c:pt>
                <c:pt idx="127">
                  <c:v>87.699999999999704</c:v>
                </c:pt>
                <c:pt idx="128">
                  <c:v>87.799999999999699</c:v>
                </c:pt>
                <c:pt idx="129">
                  <c:v>87.899999999999693</c:v>
                </c:pt>
                <c:pt idx="130">
                  <c:v>87.999999999999702</c:v>
                </c:pt>
                <c:pt idx="131">
                  <c:v>88.099999999999696</c:v>
                </c:pt>
                <c:pt idx="132">
                  <c:v>88.199999999999704</c:v>
                </c:pt>
                <c:pt idx="133">
                  <c:v>88.299999999999699</c:v>
                </c:pt>
                <c:pt idx="134">
                  <c:v>88.399999999999693</c:v>
                </c:pt>
                <c:pt idx="135">
                  <c:v>88.499999999999702</c:v>
                </c:pt>
                <c:pt idx="136">
                  <c:v>88.599999999999696</c:v>
                </c:pt>
                <c:pt idx="137">
                  <c:v>88.699999999999704</c:v>
                </c:pt>
                <c:pt idx="138">
                  <c:v>88.799999999999699</c:v>
                </c:pt>
                <c:pt idx="139">
                  <c:v>88.899999999999693</c:v>
                </c:pt>
                <c:pt idx="140">
                  <c:v>88.999999999999702</c:v>
                </c:pt>
                <c:pt idx="141">
                  <c:v>89.099999999999696</c:v>
                </c:pt>
                <c:pt idx="142">
                  <c:v>89.199999999999704</c:v>
                </c:pt>
                <c:pt idx="143">
                  <c:v>89.299999999999699</c:v>
                </c:pt>
                <c:pt idx="144">
                  <c:v>89.399999999999693</c:v>
                </c:pt>
                <c:pt idx="145">
                  <c:v>89.499999999999702</c:v>
                </c:pt>
                <c:pt idx="146">
                  <c:v>89.599999999999696</c:v>
                </c:pt>
                <c:pt idx="147">
                  <c:v>89.699999999999704</c:v>
                </c:pt>
                <c:pt idx="148">
                  <c:v>89.799999999999699</c:v>
                </c:pt>
                <c:pt idx="149">
                  <c:v>89.899999999999693</c:v>
                </c:pt>
                <c:pt idx="150">
                  <c:v>89.999999999999702</c:v>
                </c:pt>
                <c:pt idx="151">
                  <c:v>90.099999999999696</c:v>
                </c:pt>
                <c:pt idx="152">
                  <c:v>90.199999999999704</c:v>
                </c:pt>
                <c:pt idx="153">
                  <c:v>90.299999999999699</c:v>
                </c:pt>
                <c:pt idx="154">
                  <c:v>90.399999999999693</c:v>
                </c:pt>
                <c:pt idx="155">
                  <c:v>90.499999999999702</c:v>
                </c:pt>
                <c:pt idx="156">
                  <c:v>90.599999999999696</c:v>
                </c:pt>
                <c:pt idx="157">
                  <c:v>90.699999999999704</c:v>
                </c:pt>
                <c:pt idx="158">
                  <c:v>90.799999999999699</c:v>
                </c:pt>
                <c:pt idx="159">
                  <c:v>90.899999999999693</c:v>
                </c:pt>
                <c:pt idx="160">
                  <c:v>90.999999999999702</c:v>
                </c:pt>
                <c:pt idx="161">
                  <c:v>91.099999999999696</c:v>
                </c:pt>
                <c:pt idx="162">
                  <c:v>91.199999999999704</c:v>
                </c:pt>
                <c:pt idx="163">
                  <c:v>91.299999999999699</c:v>
                </c:pt>
                <c:pt idx="164">
                  <c:v>91.399999999999693</c:v>
                </c:pt>
                <c:pt idx="165">
                  <c:v>91.499999999999702</c:v>
                </c:pt>
                <c:pt idx="166">
                  <c:v>91.599999999999696</c:v>
                </c:pt>
                <c:pt idx="167">
                  <c:v>91.699999999999704</c:v>
                </c:pt>
                <c:pt idx="168">
                  <c:v>91.799999999999699</c:v>
                </c:pt>
                <c:pt idx="169">
                  <c:v>91.899999999999693</c:v>
                </c:pt>
                <c:pt idx="170">
                  <c:v>91.999999999999702</c:v>
                </c:pt>
                <c:pt idx="171">
                  <c:v>92.099999999999696</c:v>
                </c:pt>
                <c:pt idx="172">
                  <c:v>92.199999999999704</c:v>
                </c:pt>
                <c:pt idx="173">
                  <c:v>92.299999999999699</c:v>
                </c:pt>
                <c:pt idx="174">
                  <c:v>92.399999999999693</c:v>
                </c:pt>
                <c:pt idx="175">
                  <c:v>92.499999999999702</c:v>
                </c:pt>
                <c:pt idx="176">
                  <c:v>92.599999999999696</c:v>
                </c:pt>
                <c:pt idx="177">
                  <c:v>92.699999999999704</c:v>
                </c:pt>
                <c:pt idx="178">
                  <c:v>92.799999999999699</c:v>
                </c:pt>
                <c:pt idx="179">
                  <c:v>92.899999999999693</c:v>
                </c:pt>
                <c:pt idx="180">
                  <c:v>92.999999999999702</c:v>
                </c:pt>
                <c:pt idx="181">
                  <c:v>93.099999999999696</c:v>
                </c:pt>
                <c:pt idx="182">
                  <c:v>93.199999999999704</c:v>
                </c:pt>
                <c:pt idx="183">
                  <c:v>93.299999999999699</c:v>
                </c:pt>
                <c:pt idx="184">
                  <c:v>93.399999999999693</c:v>
                </c:pt>
                <c:pt idx="185">
                  <c:v>93.499999999999702</c:v>
                </c:pt>
                <c:pt idx="186">
                  <c:v>93.599999999999696</c:v>
                </c:pt>
                <c:pt idx="187">
                  <c:v>93.699999999999704</c:v>
                </c:pt>
                <c:pt idx="188">
                  <c:v>93.799999999999699</c:v>
                </c:pt>
                <c:pt idx="189">
                  <c:v>93.899999999999693</c:v>
                </c:pt>
                <c:pt idx="190">
                  <c:v>93.999999999999702</c:v>
                </c:pt>
                <c:pt idx="191">
                  <c:v>94.099999999999696</c:v>
                </c:pt>
                <c:pt idx="192">
                  <c:v>94.199999999999704</c:v>
                </c:pt>
                <c:pt idx="193">
                  <c:v>94.299999999999699</c:v>
                </c:pt>
                <c:pt idx="194">
                  <c:v>94.399999999999693</c:v>
                </c:pt>
                <c:pt idx="195">
                  <c:v>94.499999999999702</c:v>
                </c:pt>
                <c:pt idx="196">
                  <c:v>94.599999999999696</c:v>
                </c:pt>
                <c:pt idx="197">
                  <c:v>94.699999999999704</c:v>
                </c:pt>
                <c:pt idx="198">
                  <c:v>94.799999999999699</c:v>
                </c:pt>
                <c:pt idx="199">
                  <c:v>94.899999999999693</c:v>
                </c:pt>
                <c:pt idx="200">
                  <c:v>94.999999999999702</c:v>
                </c:pt>
                <c:pt idx="201">
                  <c:v>95.099999999999696</c:v>
                </c:pt>
                <c:pt idx="202">
                  <c:v>95.199999999999704</c:v>
                </c:pt>
                <c:pt idx="203">
                  <c:v>95.299999999999699</c:v>
                </c:pt>
                <c:pt idx="204">
                  <c:v>95.399999999999693</c:v>
                </c:pt>
                <c:pt idx="205">
                  <c:v>95.499999999999702</c:v>
                </c:pt>
                <c:pt idx="206">
                  <c:v>95.599999999999696</c:v>
                </c:pt>
                <c:pt idx="207">
                  <c:v>95.699999999999704</c:v>
                </c:pt>
                <c:pt idx="208">
                  <c:v>95.799999999999699</c:v>
                </c:pt>
                <c:pt idx="209">
                  <c:v>95.899999999999693</c:v>
                </c:pt>
                <c:pt idx="210">
                  <c:v>95.999999999999702</c:v>
                </c:pt>
                <c:pt idx="211">
                  <c:v>96.099999999999696</c:v>
                </c:pt>
                <c:pt idx="212">
                  <c:v>96.199999999999704</c:v>
                </c:pt>
                <c:pt idx="213">
                  <c:v>96.299999999999699</c:v>
                </c:pt>
                <c:pt idx="214">
                  <c:v>96.399999999999693</c:v>
                </c:pt>
                <c:pt idx="215">
                  <c:v>96.499999999999702</c:v>
                </c:pt>
                <c:pt idx="216">
                  <c:v>96.599999999999696</c:v>
                </c:pt>
                <c:pt idx="217">
                  <c:v>96.699999999999704</c:v>
                </c:pt>
                <c:pt idx="218">
                  <c:v>96.799999999999699</c:v>
                </c:pt>
                <c:pt idx="219">
                  <c:v>96.899999999999693</c:v>
                </c:pt>
                <c:pt idx="220">
                  <c:v>96.999999999999702</c:v>
                </c:pt>
                <c:pt idx="221">
                  <c:v>97.099999999999696</c:v>
                </c:pt>
                <c:pt idx="222">
                  <c:v>97.199999999999704</c:v>
                </c:pt>
                <c:pt idx="223">
                  <c:v>97.299999999999699</c:v>
                </c:pt>
                <c:pt idx="224">
                  <c:v>97.399999999999693</c:v>
                </c:pt>
                <c:pt idx="225">
                  <c:v>97.499999999999702</c:v>
                </c:pt>
                <c:pt idx="226">
                  <c:v>97.599999999999696</c:v>
                </c:pt>
                <c:pt idx="227">
                  <c:v>97.699999999999704</c:v>
                </c:pt>
                <c:pt idx="228">
                  <c:v>97.799999999999699</c:v>
                </c:pt>
                <c:pt idx="229">
                  <c:v>97.899999999999693</c:v>
                </c:pt>
                <c:pt idx="230">
                  <c:v>97.999999999999702</c:v>
                </c:pt>
                <c:pt idx="231">
                  <c:v>98.099999999999696</c:v>
                </c:pt>
                <c:pt idx="232">
                  <c:v>98.199999999999704</c:v>
                </c:pt>
                <c:pt idx="233">
                  <c:v>98.299999999999699</c:v>
                </c:pt>
                <c:pt idx="234">
                  <c:v>98.399999999999693</c:v>
                </c:pt>
                <c:pt idx="235">
                  <c:v>98.499999999999702</c:v>
                </c:pt>
                <c:pt idx="236">
                  <c:v>98.599999999999696</c:v>
                </c:pt>
                <c:pt idx="237">
                  <c:v>98.699999999999704</c:v>
                </c:pt>
                <c:pt idx="238">
                  <c:v>98.799999999999699</c:v>
                </c:pt>
                <c:pt idx="239">
                  <c:v>98.899999999999693</c:v>
                </c:pt>
                <c:pt idx="240">
                  <c:v>98.999999999999702</c:v>
                </c:pt>
                <c:pt idx="241">
                  <c:v>99.099999999999696</c:v>
                </c:pt>
                <c:pt idx="242">
                  <c:v>99.199999999999704</c:v>
                </c:pt>
                <c:pt idx="243">
                  <c:v>99.299999999999699</c:v>
                </c:pt>
                <c:pt idx="244">
                  <c:v>99.399999999999693</c:v>
                </c:pt>
                <c:pt idx="245">
                  <c:v>99.499999999999702</c:v>
                </c:pt>
                <c:pt idx="246">
                  <c:v>99.599999999999696</c:v>
                </c:pt>
                <c:pt idx="247">
                  <c:v>99.699999999999704</c:v>
                </c:pt>
                <c:pt idx="248">
                  <c:v>99.799999999999699</c:v>
                </c:pt>
                <c:pt idx="249">
                  <c:v>99.899999999999693</c:v>
                </c:pt>
                <c:pt idx="250">
                  <c:v>99.999999999999702</c:v>
                </c:pt>
                <c:pt idx="251">
                  <c:v>100.1</c:v>
                </c:pt>
                <c:pt idx="252">
                  <c:v>100.2</c:v>
                </c:pt>
                <c:pt idx="253">
                  <c:v>100.3</c:v>
                </c:pt>
                <c:pt idx="254">
                  <c:v>100.4</c:v>
                </c:pt>
                <c:pt idx="255">
                  <c:v>100.5</c:v>
                </c:pt>
                <c:pt idx="256">
                  <c:v>100.6</c:v>
                </c:pt>
                <c:pt idx="257">
                  <c:v>100.7</c:v>
                </c:pt>
                <c:pt idx="258">
                  <c:v>100.8</c:v>
                </c:pt>
                <c:pt idx="259">
                  <c:v>100.9</c:v>
                </c:pt>
                <c:pt idx="260">
                  <c:v>101</c:v>
                </c:pt>
                <c:pt idx="261">
                  <c:v>101.1</c:v>
                </c:pt>
                <c:pt idx="262">
                  <c:v>101.2</c:v>
                </c:pt>
                <c:pt idx="263">
                  <c:v>101.3</c:v>
                </c:pt>
                <c:pt idx="264">
                  <c:v>101.4</c:v>
                </c:pt>
                <c:pt idx="265">
                  <c:v>101.5</c:v>
                </c:pt>
                <c:pt idx="266">
                  <c:v>101.6</c:v>
                </c:pt>
                <c:pt idx="267">
                  <c:v>101.7</c:v>
                </c:pt>
                <c:pt idx="268">
                  <c:v>101.8</c:v>
                </c:pt>
                <c:pt idx="269">
                  <c:v>101.9</c:v>
                </c:pt>
                <c:pt idx="270">
                  <c:v>102</c:v>
                </c:pt>
                <c:pt idx="271">
                  <c:v>102.1</c:v>
                </c:pt>
                <c:pt idx="272">
                  <c:v>102.2</c:v>
                </c:pt>
                <c:pt idx="273">
                  <c:v>102.3</c:v>
                </c:pt>
                <c:pt idx="274">
                  <c:v>102.4</c:v>
                </c:pt>
                <c:pt idx="275">
                  <c:v>102.5</c:v>
                </c:pt>
                <c:pt idx="276">
                  <c:v>102.6</c:v>
                </c:pt>
                <c:pt idx="277">
                  <c:v>102.7</c:v>
                </c:pt>
                <c:pt idx="278">
                  <c:v>102.8</c:v>
                </c:pt>
                <c:pt idx="279">
                  <c:v>102.9</c:v>
                </c:pt>
                <c:pt idx="280">
                  <c:v>103</c:v>
                </c:pt>
                <c:pt idx="281">
                  <c:v>103.1</c:v>
                </c:pt>
                <c:pt idx="282">
                  <c:v>103.2</c:v>
                </c:pt>
                <c:pt idx="283">
                  <c:v>103.3</c:v>
                </c:pt>
                <c:pt idx="284">
                  <c:v>103.4</c:v>
                </c:pt>
                <c:pt idx="285">
                  <c:v>103.5</c:v>
                </c:pt>
                <c:pt idx="286">
                  <c:v>103.6</c:v>
                </c:pt>
                <c:pt idx="287">
                  <c:v>103.7</c:v>
                </c:pt>
                <c:pt idx="288">
                  <c:v>103.8</c:v>
                </c:pt>
                <c:pt idx="289">
                  <c:v>103.9</c:v>
                </c:pt>
                <c:pt idx="290">
                  <c:v>104</c:v>
                </c:pt>
                <c:pt idx="291">
                  <c:v>104.1</c:v>
                </c:pt>
                <c:pt idx="292">
                  <c:v>104.2</c:v>
                </c:pt>
                <c:pt idx="293">
                  <c:v>104.3</c:v>
                </c:pt>
                <c:pt idx="294">
                  <c:v>104.4</c:v>
                </c:pt>
                <c:pt idx="295">
                  <c:v>104.5</c:v>
                </c:pt>
                <c:pt idx="296">
                  <c:v>104.6</c:v>
                </c:pt>
                <c:pt idx="297">
                  <c:v>104.7</c:v>
                </c:pt>
                <c:pt idx="298">
                  <c:v>104.8</c:v>
                </c:pt>
                <c:pt idx="299">
                  <c:v>104.9</c:v>
                </c:pt>
                <c:pt idx="300">
                  <c:v>105</c:v>
                </c:pt>
                <c:pt idx="301">
                  <c:v>105.1</c:v>
                </c:pt>
                <c:pt idx="302">
                  <c:v>105.2</c:v>
                </c:pt>
                <c:pt idx="303">
                  <c:v>105.3</c:v>
                </c:pt>
                <c:pt idx="304">
                  <c:v>105.4</c:v>
                </c:pt>
                <c:pt idx="305">
                  <c:v>105.5</c:v>
                </c:pt>
                <c:pt idx="306">
                  <c:v>105.6</c:v>
                </c:pt>
                <c:pt idx="307">
                  <c:v>105.7</c:v>
                </c:pt>
                <c:pt idx="308">
                  <c:v>105.8</c:v>
                </c:pt>
                <c:pt idx="309">
                  <c:v>105.9</c:v>
                </c:pt>
                <c:pt idx="310">
                  <c:v>106</c:v>
                </c:pt>
                <c:pt idx="311">
                  <c:v>106.1</c:v>
                </c:pt>
                <c:pt idx="312">
                  <c:v>106.2</c:v>
                </c:pt>
                <c:pt idx="313">
                  <c:v>106.3</c:v>
                </c:pt>
                <c:pt idx="314">
                  <c:v>106.4</c:v>
                </c:pt>
                <c:pt idx="315">
                  <c:v>106.5</c:v>
                </c:pt>
                <c:pt idx="316">
                  <c:v>106.6</c:v>
                </c:pt>
                <c:pt idx="317">
                  <c:v>106.7</c:v>
                </c:pt>
                <c:pt idx="318">
                  <c:v>106.8</c:v>
                </c:pt>
                <c:pt idx="319">
                  <c:v>106.9</c:v>
                </c:pt>
                <c:pt idx="320">
                  <c:v>107</c:v>
                </c:pt>
                <c:pt idx="321">
                  <c:v>107.1</c:v>
                </c:pt>
                <c:pt idx="322">
                  <c:v>107.2</c:v>
                </c:pt>
                <c:pt idx="323">
                  <c:v>107.3</c:v>
                </c:pt>
                <c:pt idx="324">
                  <c:v>107.4</c:v>
                </c:pt>
                <c:pt idx="325">
                  <c:v>107.5</c:v>
                </c:pt>
                <c:pt idx="326">
                  <c:v>107.6</c:v>
                </c:pt>
                <c:pt idx="327">
                  <c:v>107.7</c:v>
                </c:pt>
                <c:pt idx="328">
                  <c:v>107.8</c:v>
                </c:pt>
                <c:pt idx="329">
                  <c:v>107.9</c:v>
                </c:pt>
                <c:pt idx="330">
                  <c:v>108</c:v>
                </c:pt>
                <c:pt idx="331">
                  <c:v>108.1</c:v>
                </c:pt>
                <c:pt idx="332">
                  <c:v>108.2</c:v>
                </c:pt>
                <c:pt idx="333">
                  <c:v>108.3</c:v>
                </c:pt>
                <c:pt idx="334">
                  <c:v>108.4</c:v>
                </c:pt>
                <c:pt idx="335">
                  <c:v>108.5</c:v>
                </c:pt>
                <c:pt idx="336">
                  <c:v>108.6</c:v>
                </c:pt>
                <c:pt idx="337">
                  <c:v>108.7</c:v>
                </c:pt>
                <c:pt idx="338">
                  <c:v>108.8</c:v>
                </c:pt>
                <c:pt idx="339">
                  <c:v>108.9</c:v>
                </c:pt>
                <c:pt idx="340">
                  <c:v>109</c:v>
                </c:pt>
                <c:pt idx="341">
                  <c:v>109.1</c:v>
                </c:pt>
                <c:pt idx="342">
                  <c:v>109.2</c:v>
                </c:pt>
                <c:pt idx="343">
                  <c:v>109.3</c:v>
                </c:pt>
                <c:pt idx="344">
                  <c:v>109.4</c:v>
                </c:pt>
                <c:pt idx="345">
                  <c:v>109.5</c:v>
                </c:pt>
                <c:pt idx="346">
                  <c:v>109.6</c:v>
                </c:pt>
                <c:pt idx="347">
                  <c:v>109.7</c:v>
                </c:pt>
                <c:pt idx="348">
                  <c:v>109.8</c:v>
                </c:pt>
                <c:pt idx="349">
                  <c:v>109.9</c:v>
                </c:pt>
                <c:pt idx="350">
                  <c:v>110</c:v>
                </c:pt>
                <c:pt idx="351">
                  <c:v>110.1</c:v>
                </c:pt>
                <c:pt idx="352">
                  <c:v>110.2</c:v>
                </c:pt>
                <c:pt idx="353">
                  <c:v>110.3</c:v>
                </c:pt>
                <c:pt idx="354">
                  <c:v>110.4</c:v>
                </c:pt>
                <c:pt idx="355">
                  <c:v>110.5</c:v>
                </c:pt>
                <c:pt idx="356">
                  <c:v>110.6</c:v>
                </c:pt>
                <c:pt idx="357">
                  <c:v>110.7</c:v>
                </c:pt>
                <c:pt idx="358">
                  <c:v>110.8</c:v>
                </c:pt>
                <c:pt idx="359">
                  <c:v>110.9</c:v>
                </c:pt>
                <c:pt idx="360">
                  <c:v>111</c:v>
                </c:pt>
                <c:pt idx="361">
                  <c:v>111.1</c:v>
                </c:pt>
                <c:pt idx="362">
                  <c:v>111.2</c:v>
                </c:pt>
                <c:pt idx="363">
                  <c:v>111.3</c:v>
                </c:pt>
                <c:pt idx="364">
                  <c:v>111.4</c:v>
                </c:pt>
                <c:pt idx="365">
                  <c:v>111.5</c:v>
                </c:pt>
                <c:pt idx="366">
                  <c:v>111.6</c:v>
                </c:pt>
                <c:pt idx="367">
                  <c:v>111.7</c:v>
                </c:pt>
                <c:pt idx="368">
                  <c:v>111.8</c:v>
                </c:pt>
                <c:pt idx="369">
                  <c:v>111.9</c:v>
                </c:pt>
                <c:pt idx="370">
                  <c:v>112</c:v>
                </c:pt>
                <c:pt idx="371">
                  <c:v>112.1</c:v>
                </c:pt>
                <c:pt idx="372">
                  <c:v>112.2</c:v>
                </c:pt>
                <c:pt idx="373">
                  <c:v>112.3</c:v>
                </c:pt>
                <c:pt idx="374">
                  <c:v>112.4</c:v>
                </c:pt>
                <c:pt idx="375">
                  <c:v>112.5</c:v>
                </c:pt>
                <c:pt idx="376">
                  <c:v>112.6</c:v>
                </c:pt>
                <c:pt idx="377">
                  <c:v>112.7</c:v>
                </c:pt>
                <c:pt idx="378">
                  <c:v>112.8</c:v>
                </c:pt>
                <c:pt idx="379">
                  <c:v>112.9</c:v>
                </c:pt>
                <c:pt idx="380">
                  <c:v>113</c:v>
                </c:pt>
                <c:pt idx="381">
                  <c:v>113.1</c:v>
                </c:pt>
                <c:pt idx="382">
                  <c:v>113.2</c:v>
                </c:pt>
                <c:pt idx="383">
                  <c:v>113.3</c:v>
                </c:pt>
                <c:pt idx="384">
                  <c:v>113.4</c:v>
                </c:pt>
                <c:pt idx="385">
                  <c:v>113.5</c:v>
                </c:pt>
                <c:pt idx="386">
                  <c:v>113.6</c:v>
                </c:pt>
                <c:pt idx="387">
                  <c:v>113.7</c:v>
                </c:pt>
                <c:pt idx="388">
                  <c:v>113.8</c:v>
                </c:pt>
                <c:pt idx="389">
                  <c:v>113.9</c:v>
                </c:pt>
                <c:pt idx="390">
                  <c:v>114</c:v>
                </c:pt>
                <c:pt idx="391">
                  <c:v>114.1</c:v>
                </c:pt>
                <c:pt idx="392">
                  <c:v>114.2</c:v>
                </c:pt>
                <c:pt idx="393">
                  <c:v>114.3</c:v>
                </c:pt>
                <c:pt idx="394">
                  <c:v>114.4</c:v>
                </c:pt>
                <c:pt idx="395">
                  <c:v>114.5</c:v>
                </c:pt>
                <c:pt idx="396">
                  <c:v>114.6</c:v>
                </c:pt>
                <c:pt idx="397">
                  <c:v>114.7</c:v>
                </c:pt>
                <c:pt idx="398">
                  <c:v>114.8</c:v>
                </c:pt>
                <c:pt idx="399">
                  <c:v>114.9</c:v>
                </c:pt>
                <c:pt idx="400">
                  <c:v>115</c:v>
                </c:pt>
              </c:numCache>
            </c:numRef>
          </c:cat>
          <c:val>
            <c:numRef>
              <c:f>Hoja1!$E$755:$E$1155</c:f>
              <c:numCache>
                <c:formatCode>General</c:formatCode>
                <c:ptCount val="401"/>
                <c:pt idx="0">
                  <c:v>7.6147087552105502E-2</c:v>
                </c:pt>
                <c:pt idx="1">
                  <c:v>7.6147087552108597E-2</c:v>
                </c:pt>
                <c:pt idx="2">
                  <c:v>7.6147087552109E-2</c:v>
                </c:pt>
                <c:pt idx="3">
                  <c:v>7.6147087552105905E-2</c:v>
                </c:pt>
                <c:pt idx="4">
                  <c:v>7.6147087552102796E-2</c:v>
                </c:pt>
                <c:pt idx="5">
                  <c:v>7.6147087552101894E-2</c:v>
                </c:pt>
                <c:pt idx="6">
                  <c:v>7.6147087552102796E-2</c:v>
                </c:pt>
                <c:pt idx="7">
                  <c:v>7.6147087552105003E-2</c:v>
                </c:pt>
                <c:pt idx="8">
                  <c:v>7.6147087552106807E-2</c:v>
                </c:pt>
                <c:pt idx="9">
                  <c:v>7.6147087552106807E-2</c:v>
                </c:pt>
                <c:pt idx="10">
                  <c:v>7.6147087552105003E-2</c:v>
                </c:pt>
                <c:pt idx="11">
                  <c:v>7.6147087552103698E-2</c:v>
                </c:pt>
                <c:pt idx="12">
                  <c:v>7.61470875521046E-2</c:v>
                </c:pt>
                <c:pt idx="13">
                  <c:v>7.6147087552106807E-2</c:v>
                </c:pt>
                <c:pt idx="14">
                  <c:v>7.6147087552106807E-2</c:v>
                </c:pt>
                <c:pt idx="15">
                  <c:v>7.6147087552104101E-2</c:v>
                </c:pt>
                <c:pt idx="16">
                  <c:v>7.6147087552101006E-2</c:v>
                </c:pt>
                <c:pt idx="17">
                  <c:v>7.6147087552101006E-2</c:v>
                </c:pt>
                <c:pt idx="18">
                  <c:v>7.6147087552103296E-2</c:v>
                </c:pt>
                <c:pt idx="19">
                  <c:v>7.6147087552106807E-2</c:v>
                </c:pt>
                <c:pt idx="20">
                  <c:v>7.6147087552108098E-2</c:v>
                </c:pt>
                <c:pt idx="21">
                  <c:v>7.6147087552105905E-2</c:v>
                </c:pt>
                <c:pt idx="22">
                  <c:v>7.6147087552103698E-2</c:v>
                </c:pt>
                <c:pt idx="23">
                  <c:v>7.6147087552102796E-2</c:v>
                </c:pt>
                <c:pt idx="24">
                  <c:v>7.6147087552102796E-2</c:v>
                </c:pt>
                <c:pt idx="25">
                  <c:v>7.6147087552102394E-2</c:v>
                </c:pt>
                <c:pt idx="26">
                  <c:v>7.6147087552102394E-2</c:v>
                </c:pt>
                <c:pt idx="27">
                  <c:v>7.6147087552105003E-2</c:v>
                </c:pt>
                <c:pt idx="28">
                  <c:v>7.6147087552107695E-2</c:v>
                </c:pt>
                <c:pt idx="29">
                  <c:v>7.6147087552105905E-2</c:v>
                </c:pt>
                <c:pt idx="30">
                  <c:v>7.6147087552102394E-2</c:v>
                </c:pt>
                <c:pt idx="31">
                  <c:v>7.6147087552100201E-2</c:v>
                </c:pt>
                <c:pt idx="32">
                  <c:v>7.6147087552102796E-2</c:v>
                </c:pt>
                <c:pt idx="33">
                  <c:v>7.6147087552107307E-2</c:v>
                </c:pt>
                <c:pt idx="34">
                  <c:v>7.6147087552112594E-2</c:v>
                </c:pt>
                <c:pt idx="35">
                  <c:v>7.6147087552115203E-2</c:v>
                </c:pt>
                <c:pt idx="36">
                  <c:v>7.6147087552114801E-2</c:v>
                </c:pt>
                <c:pt idx="37">
                  <c:v>7.6147087552113496E-2</c:v>
                </c:pt>
                <c:pt idx="38">
                  <c:v>7.6147087552109902E-2</c:v>
                </c:pt>
                <c:pt idx="39">
                  <c:v>7.6147087552105502E-2</c:v>
                </c:pt>
                <c:pt idx="40">
                  <c:v>7.6147087552102796E-2</c:v>
                </c:pt>
                <c:pt idx="41">
                  <c:v>7.6147087552102796E-2</c:v>
                </c:pt>
                <c:pt idx="42">
                  <c:v>7.6147087552104101E-2</c:v>
                </c:pt>
                <c:pt idx="43">
                  <c:v>7.6147087552105003E-2</c:v>
                </c:pt>
                <c:pt idx="44">
                  <c:v>7.6147087552106807E-2</c:v>
                </c:pt>
                <c:pt idx="45">
                  <c:v>7.6147087552107695E-2</c:v>
                </c:pt>
                <c:pt idx="46">
                  <c:v>7.6147087552106807E-2</c:v>
                </c:pt>
                <c:pt idx="47">
                  <c:v>7.6147087552106404E-2</c:v>
                </c:pt>
                <c:pt idx="48">
                  <c:v>7.6147087552106404E-2</c:v>
                </c:pt>
                <c:pt idx="49">
                  <c:v>7.6147087552105905E-2</c:v>
                </c:pt>
                <c:pt idx="50">
                  <c:v>7.6147087552105905E-2</c:v>
                </c:pt>
                <c:pt idx="51">
                  <c:v>7.6147087552106404E-2</c:v>
                </c:pt>
                <c:pt idx="52">
                  <c:v>7.6147087552105905E-2</c:v>
                </c:pt>
                <c:pt idx="53">
                  <c:v>7.6147087552105003E-2</c:v>
                </c:pt>
                <c:pt idx="54">
                  <c:v>7.61470875521046E-2</c:v>
                </c:pt>
                <c:pt idx="55">
                  <c:v>7.6147087552106404E-2</c:v>
                </c:pt>
                <c:pt idx="56">
                  <c:v>7.6147087552107695E-2</c:v>
                </c:pt>
                <c:pt idx="57">
                  <c:v>7.6147087552106807E-2</c:v>
                </c:pt>
                <c:pt idx="58">
                  <c:v>7.6147087552104101E-2</c:v>
                </c:pt>
                <c:pt idx="59">
                  <c:v>7.6147087552101894E-2</c:v>
                </c:pt>
                <c:pt idx="60">
                  <c:v>7.6147087552101894E-2</c:v>
                </c:pt>
                <c:pt idx="61">
                  <c:v>7.6147087552103296E-2</c:v>
                </c:pt>
                <c:pt idx="62">
                  <c:v>7.6147087552105003E-2</c:v>
                </c:pt>
                <c:pt idx="63">
                  <c:v>7.6147087552106807E-2</c:v>
                </c:pt>
                <c:pt idx="64">
                  <c:v>7.8708945770043698E-2</c:v>
                </c:pt>
                <c:pt idx="65">
                  <c:v>9.9321252542835595E-2</c:v>
                </c:pt>
                <c:pt idx="66">
                  <c:v>0.15919661495853399</c:v>
                </c:pt>
                <c:pt idx="67">
                  <c:v>0.20043774839738501</c:v>
                </c:pt>
                <c:pt idx="68">
                  <c:v>0.2433537161598</c:v>
                </c:pt>
                <c:pt idx="69">
                  <c:v>0.30126205871383599</c:v>
                </c:pt>
                <c:pt idx="70">
                  <c:v>0.35085372735103199</c:v>
                </c:pt>
                <c:pt idx="71">
                  <c:v>0.38902569972808798</c:v>
                </c:pt>
                <c:pt idx="72">
                  <c:v>0.43416901650051398</c:v>
                </c:pt>
                <c:pt idx="73">
                  <c:v>0.47963820928850298</c:v>
                </c:pt>
                <c:pt idx="74">
                  <c:v>0.51692554571764404</c:v>
                </c:pt>
                <c:pt idx="75">
                  <c:v>0.55123136732287203</c:v>
                </c:pt>
                <c:pt idx="76">
                  <c:v>0.58756980757935795</c:v>
                </c:pt>
                <c:pt idx="77">
                  <c:v>0.62339215459241604</c:v>
                </c:pt>
                <c:pt idx="78">
                  <c:v>0.65564915875246899</c:v>
                </c:pt>
                <c:pt idx="79">
                  <c:v>0.68585271905204503</c:v>
                </c:pt>
                <c:pt idx="80">
                  <c:v>0.71545198016766298</c:v>
                </c:pt>
                <c:pt idx="81">
                  <c:v>0.74274655172242998</c:v>
                </c:pt>
                <c:pt idx="82">
                  <c:v>0.76631299837576405</c:v>
                </c:pt>
                <c:pt idx="83">
                  <c:v>0.78688712064768196</c:v>
                </c:pt>
                <c:pt idx="84">
                  <c:v>0.80490150884228995</c:v>
                </c:pt>
                <c:pt idx="85">
                  <c:v>0.81951812614520902</c:v>
                </c:pt>
                <c:pt idx="86">
                  <c:v>0.83035528562671501</c:v>
                </c:pt>
                <c:pt idx="87">
                  <c:v>0.83797529336021903</c:v>
                </c:pt>
                <c:pt idx="88">
                  <c:v>0.84273092633853897</c:v>
                </c:pt>
                <c:pt idx="89">
                  <c:v>0.84450478476795898</c:v>
                </c:pt>
                <c:pt idx="90">
                  <c:v>0.843422251669108</c:v>
                </c:pt>
                <c:pt idx="91">
                  <c:v>0.839980951547597</c:v>
                </c:pt>
                <c:pt idx="92">
                  <c:v>0.83457637368127702</c:v>
                </c:pt>
                <c:pt idx="93">
                  <c:v>0.82742314832712904</c:v>
                </c:pt>
                <c:pt idx="94">
                  <c:v>0.818850641069365</c:v>
                </c:pt>
                <c:pt idx="95">
                  <c:v>0.80931936012570105</c:v>
                </c:pt>
                <c:pt idx="96">
                  <c:v>0.79920272137193005</c:v>
                </c:pt>
                <c:pt idx="97">
                  <c:v>0.78878291470584705</c:v>
                </c:pt>
                <c:pt idx="98">
                  <c:v>0.77838389696621202</c:v>
                </c:pt>
                <c:pt idx="99">
                  <c:v>0.76833484057100399</c:v>
                </c:pt>
                <c:pt idx="100">
                  <c:v>0.75886749672778997</c:v>
                </c:pt>
                <c:pt idx="101">
                  <c:v>0.75015265304508605</c:v>
                </c:pt>
                <c:pt idx="102">
                  <c:v>0.74235840526114905</c:v>
                </c:pt>
                <c:pt idx="103">
                  <c:v>0.73560695040803004</c:v>
                </c:pt>
                <c:pt idx="104">
                  <c:v>0.72994504720060704</c:v>
                </c:pt>
                <c:pt idx="105">
                  <c:v>0.72538832264062203</c:v>
                </c:pt>
                <c:pt idx="106">
                  <c:v>0.72193906525828899</c:v>
                </c:pt>
                <c:pt idx="107">
                  <c:v>0.71955934434365798</c:v>
                </c:pt>
                <c:pt idx="108">
                  <c:v>0.71817573726592898</c:v>
                </c:pt>
                <c:pt idx="109">
                  <c:v>0.717707894652856</c:v>
                </c:pt>
                <c:pt idx="110">
                  <c:v>0.71806790501179996</c:v>
                </c:pt>
                <c:pt idx="111">
                  <c:v>0.719149166556178</c:v>
                </c:pt>
                <c:pt idx="112">
                  <c:v>0.72083767828075795</c:v>
                </c:pt>
                <c:pt idx="113">
                  <c:v>0.72302446202084103</c:v>
                </c:pt>
                <c:pt idx="114">
                  <c:v>0.72560089155782803</c:v>
                </c:pt>
                <c:pt idx="115">
                  <c:v>0.72845630034119102</c:v>
                </c:pt>
                <c:pt idx="116">
                  <c:v>0.73148647929316202</c:v>
                </c:pt>
                <c:pt idx="117">
                  <c:v>0.73459751374200999</c:v>
                </c:pt>
                <c:pt idx="118">
                  <c:v>0.73770226672984496</c:v>
                </c:pt>
                <c:pt idx="119">
                  <c:v>0.74072112305661897</c:v>
                </c:pt>
                <c:pt idx="120">
                  <c:v>0.74358649092514195</c:v>
                </c:pt>
                <c:pt idx="121">
                  <c:v>0.74624293470044101</c:v>
                </c:pt>
                <c:pt idx="122">
                  <c:v>0.74864494451205099</c:v>
                </c:pt>
                <c:pt idx="123">
                  <c:v>0.75075771820778103</c:v>
                </c:pt>
                <c:pt idx="124">
                  <c:v>0.75255849467006597</c:v>
                </c:pt>
                <c:pt idx="125">
                  <c:v>0.75403514379301295</c:v>
                </c:pt>
                <c:pt idx="126">
                  <c:v>0.755184447727969</c:v>
                </c:pt>
                <c:pt idx="127">
                  <c:v>0.75601199962983401</c:v>
                </c:pt>
                <c:pt idx="128">
                  <c:v>0.75653168753307898</c:v>
                </c:pt>
                <c:pt idx="129">
                  <c:v>0.75676385760267495</c:v>
                </c:pt>
                <c:pt idx="130">
                  <c:v>0.75673384820448097</c:v>
                </c:pt>
                <c:pt idx="131">
                  <c:v>0.75647128611180503</c:v>
                </c:pt>
                <c:pt idx="132">
                  <c:v>0.756008937015059</c:v>
                </c:pt>
                <c:pt idx="133">
                  <c:v>0.75538113298220499</c:v>
                </c:pt>
                <c:pt idx="134">
                  <c:v>0.75462269301645701</c:v>
                </c:pt>
                <c:pt idx="135">
                  <c:v>0.75376819280867002</c:v>
                </c:pt>
                <c:pt idx="136">
                  <c:v>0.75285100302698504</c:v>
                </c:pt>
                <c:pt idx="137">
                  <c:v>0.75190234980653403</c:v>
                </c:pt>
                <c:pt idx="138">
                  <c:v>0.75095078535625504</c:v>
                </c:pt>
                <c:pt idx="139">
                  <c:v>0.75002182288297203</c:v>
                </c:pt>
                <c:pt idx="140">
                  <c:v>0.749137513777834</c:v>
                </c:pt>
                <c:pt idx="141">
                  <c:v>0.74831618431874802</c:v>
                </c:pt>
                <c:pt idx="142">
                  <c:v>0.74757243306294996</c:v>
                </c:pt>
                <c:pt idx="143">
                  <c:v>0.74691719344507101</c:v>
                </c:pt>
                <c:pt idx="144">
                  <c:v>0.74635780626477299</c:v>
                </c:pt>
                <c:pt idx="145">
                  <c:v>0.74589822584517995</c:v>
                </c:pt>
                <c:pt idx="146">
                  <c:v>0.74553934347381401</c:v>
                </c:pt>
                <c:pt idx="147">
                  <c:v>0.745279312668502</c:v>
                </c:pt>
                <c:pt idx="148">
                  <c:v>0.74511388246006904</c:v>
                </c:pt>
                <c:pt idx="149">
                  <c:v>0.74503679121069399</c:v>
                </c:pt>
                <c:pt idx="150">
                  <c:v>0.74504017880909501</c:v>
                </c:pt>
                <c:pt idx="151">
                  <c:v>0.74511496463728699</c:v>
                </c:pt>
                <c:pt idx="152">
                  <c:v>0.74525121136494199</c:v>
                </c:pt>
                <c:pt idx="153">
                  <c:v>0.74543848970005699</c:v>
                </c:pt>
                <c:pt idx="154">
                  <c:v>0.745666211425981</c:v>
                </c:pt>
                <c:pt idx="155">
                  <c:v>0.74592391459781804</c:v>
                </c:pt>
                <c:pt idx="156">
                  <c:v>0.74620151822388803</c:v>
                </c:pt>
                <c:pt idx="157">
                  <c:v>0.74648954761005504</c:v>
                </c:pt>
                <c:pt idx="158">
                  <c:v>0.74677931354304905</c:v>
                </c:pt>
                <c:pt idx="159">
                  <c:v>0.74706304603245699</c:v>
                </c:pt>
                <c:pt idx="160">
                  <c:v>0.74733399456451099</c:v>
                </c:pt>
                <c:pt idx="161">
                  <c:v>0.74758649379801301</c:v>
                </c:pt>
                <c:pt idx="162">
                  <c:v>0.74781598990905096</c:v>
                </c:pt>
                <c:pt idx="163">
                  <c:v>0.74801903419062699</c:v>
                </c:pt>
                <c:pt idx="164">
                  <c:v>0.74819325190859598</c:v>
                </c:pt>
                <c:pt idx="165">
                  <c:v>0.74833728684950596</c:v>
                </c:pt>
                <c:pt idx="166">
                  <c:v>0.74845072316907302</c:v>
                </c:pt>
                <c:pt idx="167">
                  <c:v>0.74853399167366297</c:v>
                </c:pt>
                <c:pt idx="168">
                  <c:v>0.74858826583603399</c:v>
                </c:pt>
                <c:pt idx="169">
                  <c:v>0.74861534921668504</c:v>
                </c:pt>
                <c:pt idx="170">
                  <c:v>0.74861755775664696</c:v>
                </c:pt>
                <c:pt idx="171">
                  <c:v>0.74859760219856097</c:v>
                </c:pt>
                <c:pt idx="172">
                  <c:v>0.74855847367148298</c:v>
                </c:pt>
                <c:pt idx="173">
                  <c:v>0.74850333396729296</c:v>
                </c:pt>
                <c:pt idx="174">
                  <c:v>0.74843541315807405</c:v>
                </c:pt>
                <c:pt idx="175">
                  <c:v>0.74835791721602996</c:v>
                </c:pt>
                <c:pt idx="176">
                  <c:v>0.74827394663368096</c:v>
                </c:pt>
                <c:pt idx="177">
                  <c:v>0.74818642651407197</c:v>
                </c:pt>
                <c:pt idx="178">
                  <c:v>0.74809804905643096</c:v>
                </c:pt>
                <c:pt idx="179">
                  <c:v>0.74801122884799598</c:v>
                </c:pt>
                <c:pt idx="180">
                  <c:v>0.74792807041861198</c:v>
                </c:pt>
                <c:pt idx="181">
                  <c:v>0.74785034742030299</c:v>
                </c:pt>
                <c:pt idx="182">
                  <c:v>0.74777949292136203</c:v>
                </c:pt>
                <c:pt idx="183">
                  <c:v>0.74771659986490302</c:v>
                </c:pt>
                <c:pt idx="184">
                  <c:v>0.74766243035767599</c:v>
                </c:pt>
                <c:pt idx="185">
                  <c:v>0.74761743255930901</c:v>
                </c:pt>
                <c:pt idx="186">
                  <c:v>0.747581763997898</c:v>
                </c:pt>
                <c:pt idx="187">
                  <c:v>0.74755531994200197</c:v>
                </c:pt>
                <c:pt idx="188">
                  <c:v>0.74753776542977801</c:v>
                </c:pt>
                <c:pt idx="189">
                  <c:v>0.74752856974257897</c:v>
                </c:pt>
                <c:pt idx="190">
                  <c:v>0.74752704219445198</c:v>
                </c:pt>
                <c:pt idx="191">
                  <c:v>0.74753236811151902</c:v>
                </c:pt>
                <c:pt idx="192">
                  <c:v>0.74754364400887996</c:v>
                </c:pt>
                <c:pt idx="193">
                  <c:v>0.74755991116832399</c:v>
                </c:pt>
                <c:pt idx="194">
                  <c:v>0.74758018693069594</c:v>
                </c:pt>
                <c:pt idx="195">
                  <c:v>0.74760349311339502</c:v>
                </c:pt>
                <c:pt idx="196">
                  <c:v>0.74762888112790304</c:v>
                </c:pt>
                <c:pt idx="197">
                  <c:v>0.74765545352974005</c:v>
                </c:pt>
                <c:pt idx="198">
                  <c:v>0.74768238183436897</c:v>
                </c:pt>
                <c:pt idx="199">
                  <c:v>0.74770892053583904</c:v>
                </c:pt>
                <c:pt idx="200">
                  <c:v>0.74773441738885205</c:v>
                </c:pt>
                <c:pt idx="201">
                  <c:v>0.74775832011069798</c:v>
                </c:pt>
                <c:pt idx="202">
                  <c:v>0.747780179721381</c:v>
                </c:pt>
                <c:pt idx="203">
                  <c:v>0.74779965080282695</c:v>
                </c:pt>
                <c:pt idx="204">
                  <c:v>0.74781648901736697</c:v>
                </c:pt>
                <c:pt idx="205">
                  <c:v>0.74783054625796896</c:v>
                </c:pt>
                <c:pt idx="206">
                  <c:v>0.74784176381638801</c:v>
                </c:pt>
                <c:pt idx="207">
                  <c:v>0.74785016396689197</c:v>
                </c:pt>
                <c:pt idx="208">
                  <c:v>0.74785584036505803</c:v>
                </c:pt>
                <c:pt idx="209">
                  <c:v>0.74785894764517802</c:v>
                </c:pt>
                <c:pt idx="210">
                  <c:v>0.74785969057569801</c:v>
                </c:pt>
                <c:pt idx="211">
                  <c:v>0.74785831310635598</c:v>
                </c:pt>
                <c:pt idx="212">
                  <c:v>0.74785508760784603</c:v>
                </c:pt>
                <c:pt idx="213">
                  <c:v>0.74785030456434898</c:v>
                </c:pt>
                <c:pt idx="214">
                  <c:v>0.747844262937988</c:v>
                </c:pt>
                <c:pt idx="215">
                  <c:v>0.74783726138379603</c:v>
                </c:pt>
                <c:pt idx="216">
                  <c:v>0.74782959045173403</c:v>
                </c:pt>
                <c:pt idx="217">
                  <c:v>0.74782152586994899</c:v>
                </c:pt>
                <c:pt idx="218">
                  <c:v>0.74781332296483505</c:v>
                </c:pt>
                <c:pt idx="219">
                  <c:v>0.747805212238151</c:v>
                </c:pt>
                <c:pt idx="220">
                  <c:v>0.74779739608847995</c:v>
                </c:pt>
                <c:pt idx="221">
                  <c:v>0.74779004663518001</c:v>
                </c:pt>
                <c:pt idx="222">
                  <c:v>0.747783304579001</c:v>
                </c:pt>
                <c:pt idx="223">
                  <c:v>0.74777727901394098</c:v>
                </c:pt>
                <c:pt idx="224">
                  <c:v>0.74777204808915199</c:v>
                </c:pt>
                <c:pt idx="225">
                  <c:v>0.747767660408586</c:v>
                </c:pt>
                <c:pt idx="226">
                  <c:v>0.74776413704939704</c:v>
                </c:pt>
                <c:pt idx="227">
                  <c:v>0.74776147407728499</c:v>
                </c:pt>
                <c:pt idx="228">
                  <c:v>0.74775964543732298</c:v>
                </c:pt>
                <c:pt idx="229">
                  <c:v>0.74775860610249301</c:v>
                </c:pt>
                <c:pt idx="230">
                  <c:v>0.74775829536869698</c:v>
                </c:pt>
                <c:pt idx="231">
                  <c:v>0.74775864019354599</c:v>
                </c:pt>
                <c:pt idx="232">
                  <c:v>0.74775955848646103</c:v>
                </c:pt>
                <c:pt idx="233">
                  <c:v>0.74776096226925204</c:v>
                </c:pt>
                <c:pt idx="234">
                  <c:v>0.74776276063878599</c:v>
                </c:pt>
                <c:pt idx="235">
                  <c:v>0.74776486247617402</c:v>
                </c:pt>
                <c:pt idx="236">
                  <c:v>0.74776717885966804</c:v>
                </c:pt>
                <c:pt idx="237">
                  <c:v>0.74776962515107304</c:v>
                </c:pt>
                <c:pt idx="238">
                  <c:v>0.74777212273736804</c:v>
                </c:pt>
                <c:pt idx="239">
                  <c:v>0.74777460042032495</c:v>
                </c:pt>
                <c:pt idx="240">
                  <c:v>0.74777699545690901</c:v>
                </c:pt>
                <c:pt idx="241">
                  <c:v>0.74777925426208303</c:v>
                </c:pt>
                <c:pt idx="242">
                  <c:v>0.74778133279325198</c:v>
                </c:pt>
                <c:pt idx="243">
                  <c:v>0.74778319664170601</c:v>
                </c:pt>
                <c:pt idx="244">
                  <c:v>0.74778482086131604</c:v>
                </c:pt>
                <c:pt idx="245">
                  <c:v>0.74778618956822895</c:v>
                </c:pt>
                <c:pt idx="246">
                  <c:v>0.74778729534760202</c:v>
                </c:pt>
                <c:pt idx="247">
                  <c:v>0.74778813850438197</c:v>
                </c:pt>
                <c:pt idx="248">
                  <c:v>0.74778872619516201</c:v>
                </c:pt>
                <c:pt idx="249">
                  <c:v>0.74778907147712803</c:v>
                </c:pt>
                <c:pt idx="250">
                  <c:v>0.74778919230826602</c:v>
                </c:pt>
                <c:pt idx="251">
                  <c:v>0.74778911053046504</c:v>
                </c:pt>
                <c:pt idx="252">
                  <c:v>0.74778885086408098</c:v>
                </c:pt>
                <c:pt idx="253">
                  <c:v>0.74778843993905197</c:v>
                </c:pt>
                <c:pt idx="254">
                  <c:v>0.74778790538391005</c:v>
                </c:pt>
                <c:pt idx="255">
                  <c:v>0.7477872749901</c:v>
                </c:pt>
                <c:pt idx="256">
                  <c:v>0.74778657596514897</c:v>
                </c:pt>
                <c:pt idx="257">
                  <c:v>0.74778583428436096</c:v>
                </c:pt>
                <c:pt idx="258">
                  <c:v>0.74778507414705797</c:v>
                </c:pt>
                <c:pt idx="259">
                  <c:v>0.74778431753997998</c:v>
                </c:pt>
                <c:pt idx="260">
                  <c:v>0.74778358390734501</c:v>
                </c:pt>
                <c:pt idx="261">
                  <c:v>0.74778288992434305</c:v>
                </c:pt>
                <c:pt idx="262">
                  <c:v>0.74778224936847604</c:v>
                </c:pt>
                <c:pt idx="263">
                  <c:v>0.74778167308120402</c:v>
                </c:pt>
                <c:pt idx="264">
                  <c:v>0.747781169010858</c:v>
                </c:pt>
                <c:pt idx="265">
                  <c:v>0.74778074232662495</c:v>
                </c:pt>
                <c:pt idx="266">
                  <c:v>0.74778039559269305</c:v>
                </c:pt>
                <c:pt idx="267">
                  <c:v>0.74778012899129997</c:v>
                </c:pt>
                <c:pt idx="268">
                  <c:v>0.74777994058338304</c:v>
                </c:pt>
                <c:pt idx="269">
                  <c:v>0.74777982659579101</c:v>
                </c:pt>
                <c:pt idx="270">
                  <c:v>0.74777978172458903</c:v>
                </c:pt>
                <c:pt idx="271">
                  <c:v>0.74777979944470196</c:v>
                </c:pt>
                <c:pt idx="272">
                  <c:v>0.74777987231705501</c:v>
                </c:pt>
                <c:pt idx="273">
                  <c:v>0.74777999228547398</c:v>
                </c:pt>
                <c:pt idx="274">
                  <c:v>0.74778015095666905</c:v>
                </c:pt>
                <c:pt idx="275">
                  <c:v>0.74778033985786296</c:v>
                </c:pt>
                <c:pt idx="276">
                  <c:v>0.74778055066778903</c:v>
                </c:pt>
                <c:pt idx="277">
                  <c:v>0.74778077541798604</c:v>
                </c:pt>
                <c:pt idx="278">
                  <c:v>0.74778100666240599</c:v>
                </c:pt>
                <c:pt idx="279">
                  <c:v>0.74778123761444004</c:v>
                </c:pt>
                <c:pt idx="280">
                  <c:v>0.747781462251355</c:v>
                </c:pt>
                <c:pt idx="281">
                  <c:v>0.74778167538709905</c:v>
                </c:pt>
                <c:pt idx="282">
                  <c:v>0.74778187271504004</c:v>
                </c:pt>
                <c:pt idx="283">
                  <c:v>0.74778205082289095</c:v>
                </c:pt>
                <c:pt idx="284">
                  <c:v>0.74778220718251698</c:v>
                </c:pt>
                <c:pt idx="285">
                  <c:v>0.74778234011770295</c:v>
                </c:pt>
                <c:pt idx="286">
                  <c:v>0.74778244875317601</c:v>
                </c:pt>
                <c:pt idx="287">
                  <c:v>0.74778253294829999</c:v>
                </c:pt>
                <c:pt idx="288">
                  <c:v>0.74778259321891705</c:v>
                </c:pt>
                <c:pt idx="289">
                  <c:v>0.74778263065066297</c:v>
                </c:pt>
                <c:pt idx="290">
                  <c:v>0.74778264680701301</c:v>
                </c:pt>
                <c:pt idx="291">
                  <c:v>0.74778264363504698</c:v>
                </c:pt>
                <c:pt idx="292">
                  <c:v>0.74778262337164703</c:v>
                </c:pt>
                <c:pt idx="293">
                  <c:v>0.74778258845257195</c:v>
                </c:pt>
                <c:pt idx="294">
                  <c:v>0.74778254142642298</c:v>
                </c:pt>
                <c:pt idx="295">
                  <c:v>0.74778248487524701</c:v>
                </c:pt>
                <c:pt idx="296">
                  <c:v>0.74778242134311701</c:v>
                </c:pt>
                <c:pt idx="297">
                  <c:v>0.74778235327365805</c:v>
                </c:pt>
                <c:pt idx="298">
                  <c:v>0.74778228295716898</c:v>
                </c:pt>
                <c:pt idx="299">
                  <c:v>0.74778221248766097</c:v>
                </c:pt>
                <c:pt idx="300">
                  <c:v>0.74778214372982099</c:v>
                </c:pt>
                <c:pt idx="301">
                  <c:v>0.74778207829568299</c:v>
                </c:pt>
                <c:pt idx="302">
                  <c:v>0.74778201753050799</c:v>
                </c:pt>
                <c:pt idx="303">
                  <c:v>0.74778196250724505</c:v>
                </c:pt>
                <c:pt idx="304">
                  <c:v>0.74778191402873195</c:v>
                </c:pt>
                <c:pt idx="305">
                  <c:v>0.747781872636754</c:v>
                </c:pt>
                <c:pt idx="306">
                  <c:v>0.74778183862692005</c:v>
                </c:pt>
                <c:pt idx="307">
                  <c:v>0.74778181206835403</c:v>
                </c:pt>
                <c:pt idx="308">
                  <c:v>0.74778179282711199</c:v>
                </c:pt>
                <c:pt idx="309">
                  <c:v>0.74778178059231903</c:v>
                </c:pt>
                <c:pt idx="310">
                  <c:v>0.74778177490404196</c:v>
                </c:pt>
                <c:pt idx="311">
                  <c:v>0.74778177518195299</c:v>
                </c:pt>
                <c:pt idx="312">
                  <c:v>0.74778178075396395</c:v>
                </c:pt>
                <c:pt idx="313">
                  <c:v>0.74778179088406604</c:v>
                </c:pt>
                <c:pt idx="314">
                  <c:v>0.747781804798757</c:v>
                </c:pt>
                <c:pt idx="315">
                  <c:v>0.74778182171149898</c:v>
                </c:pt>
                <c:pt idx="316">
                  <c:v>0.74778184084478805</c:v>
                </c:pt>
                <c:pt idx="317">
                  <c:v>0.74778186144953895</c:v>
                </c:pt>
                <c:pt idx="318">
                  <c:v>0.747781882821557</c:v>
                </c:pt>
                <c:pt idx="319">
                  <c:v>0.74778190431499303</c:v>
                </c:pt>
                <c:pt idx="320">
                  <c:v>0.74778192535277899</c:v>
                </c:pt>
                <c:pt idx="321">
                  <c:v>0.74778194543409904</c:v>
                </c:pt>
                <c:pt idx="322">
                  <c:v>0.74778196413901799</c:v>
                </c:pt>
                <c:pt idx="323">
                  <c:v>0.747781981130482</c:v>
                </c:pt>
                <c:pt idx="324">
                  <c:v>0.74778199615392305</c:v>
                </c:pt>
                <c:pt idx="325">
                  <c:v>0.74778200903473302</c:v>
                </c:pt>
                <c:pt idx="326">
                  <c:v>0.74778201967394198</c:v>
                </c:pt>
                <c:pt idx="327">
                  <c:v>0.74778202804237803</c:v>
                </c:pt>
                <c:pt idx="328">
                  <c:v>0.74778203417365896</c:v>
                </c:pt>
                <c:pt idx="329">
                  <c:v>0.74778203815631195</c:v>
                </c:pt>
                <c:pt idx="330">
                  <c:v>0.747782040125336</c:v>
                </c:pt>
                <c:pt idx="331">
                  <c:v>0.74778204025347905</c:v>
                </c:pt>
                <c:pt idx="332">
                  <c:v>0.74778203874250704</c:v>
                </c:pt>
                <c:pt idx="333">
                  <c:v>0.74778203581467795</c:v>
                </c:pt>
                <c:pt idx="334">
                  <c:v>0.74778203170464197</c:v>
                </c:pt>
                <c:pt idx="335">
                  <c:v>0.74778202665188798</c:v>
                </c:pt>
                <c:pt idx="336">
                  <c:v>0.74778202089393897</c:v>
                </c:pt>
                <c:pt idx="337">
                  <c:v>0.747782014660344</c:v>
                </c:pt>
                <c:pt idx="338">
                  <c:v>0.74778200816754303</c:v>
                </c:pt>
                <c:pt idx="339">
                  <c:v>0.74778200161465602</c:v>
                </c:pt>
                <c:pt idx="340">
                  <c:v>0.74778199518018396</c:v>
                </c:pt>
                <c:pt idx="341">
                  <c:v>0.74778198901963699</c:v>
                </c:pt>
                <c:pt idx="342">
                  <c:v>0.74778198326401202</c:v>
                </c:pt>
                <c:pt idx="343">
                  <c:v>0.74778197801909796</c:v>
                </c:pt>
                <c:pt idx="344">
                  <c:v>0.747781973365505</c:v>
                </c:pt>
                <c:pt idx="345">
                  <c:v>0.74778196935935404</c:v>
                </c:pt>
                <c:pt idx="346">
                  <c:v>0.74778196603354097</c:v>
                </c:pt>
                <c:pt idx="347">
                  <c:v>0.74778196339945602</c:v>
                </c:pt>
                <c:pt idx="348">
                  <c:v>0.74778196144908404</c:v>
                </c:pt>
                <c:pt idx="349">
                  <c:v>0.74778196015737597</c:v>
                </c:pt>
                <c:pt idx="350">
                  <c:v>0.74778195948480297</c:v>
                </c:pt>
                <c:pt idx="351">
                  <c:v>0.74778195938001102</c:v>
                </c:pt>
                <c:pt idx="352">
                  <c:v>0.74778195978248096</c:v>
                </c:pt>
                <c:pt idx="353">
                  <c:v>0.74778196062513702</c:v>
                </c:pt>
                <c:pt idx="354">
                  <c:v>0.74778196183683598</c:v>
                </c:pt>
                <c:pt idx="355">
                  <c:v>0.74778196334468505</c:v>
                </c:pt>
                <c:pt idx="356">
                  <c:v>0.74778196507615202</c:v>
                </c:pt>
                <c:pt idx="357">
                  <c:v>0.74778196696091903</c:v>
                </c:pt>
                <c:pt idx="358">
                  <c:v>0.74778196893248905</c:v>
                </c:pt>
                <c:pt idx="359">
                  <c:v>0.74778197092949805</c:v>
                </c:pt>
                <c:pt idx="360">
                  <c:v>0.74778197289675696</c:v>
                </c:pt>
                <c:pt idx="361">
                  <c:v>0.74778197478599895</c:v>
                </c:pt>
                <c:pt idx="362">
                  <c:v>0.74778197655638401</c:v>
                </c:pt>
                <c:pt idx="363">
                  <c:v>0.74778197817473402</c:v>
                </c:pt>
                <c:pt idx="364">
                  <c:v>0.74778197961556003</c:v>
                </c:pt>
                <c:pt idx="365">
                  <c:v>0.747781980860866</c:v>
                </c:pt>
                <c:pt idx="366">
                  <c:v>0.74778198189979095</c:v>
                </c:pt>
                <c:pt idx="367">
                  <c:v>0.74778198272808905</c:v>
                </c:pt>
                <c:pt idx="368">
                  <c:v>0.747781983347515</c:v>
                </c:pt>
                <c:pt idx="369">
                  <c:v>0.74778198376509897</c:v>
                </c:pt>
                <c:pt idx="370">
                  <c:v>0.74778198399239004</c:v>
                </c:pt>
                <c:pt idx="371">
                  <c:v>0.74778198404463103</c:v>
                </c:pt>
                <c:pt idx="372">
                  <c:v>0.74778198393995399</c:v>
                </c:pt>
                <c:pt idx="373">
                  <c:v>0.74778198369858995</c:v>
                </c:pt>
                <c:pt idx="374">
                  <c:v>0.747781983342097</c:v>
                </c:pt>
                <c:pt idx="375">
                  <c:v>0.74778198289265096</c:v>
                </c:pt>
                <c:pt idx="376">
                  <c:v>0.74778198237239402</c:v>
                </c:pt>
                <c:pt idx="377">
                  <c:v>0.74778198180285504</c:v>
                </c:pt>
                <c:pt idx="378">
                  <c:v>0.74778198120445805</c:v>
                </c:pt>
                <c:pt idx="379">
                  <c:v>0.74778198059610801</c:v>
                </c:pt>
                <c:pt idx="380">
                  <c:v>0.74778197999486196</c:v>
                </c:pt>
                <c:pt idx="381">
                  <c:v>0.74778197941569402</c:v>
                </c:pt>
                <c:pt idx="382">
                  <c:v>0.74778197887133402</c:v>
                </c:pt>
                <c:pt idx="383">
                  <c:v>0.74778197837217997</c:v>
                </c:pt>
                <c:pt idx="384">
                  <c:v>0.74778197792627699</c:v>
                </c:pt>
                <c:pt idx="385">
                  <c:v>0.74778197753938103</c:v>
                </c:pt>
                <c:pt idx="386">
                  <c:v>0.74778197721506001</c:v>
                </c:pt>
                <c:pt idx="387">
                  <c:v>0.74778197695484605</c:v>
                </c:pt>
                <c:pt idx="388">
                  <c:v>0.74778197675842095</c:v>
                </c:pt>
                <c:pt idx="389">
                  <c:v>0.74778197662382295</c:v>
                </c:pt>
                <c:pt idx="390">
                  <c:v>0.74778197654769496</c:v>
                </c:pt>
                <c:pt idx="391">
                  <c:v>0.74778197652551504</c:v>
                </c:pt>
                <c:pt idx="392">
                  <c:v>0.74778197655185297</c:v>
                </c:pt>
                <c:pt idx="393">
                  <c:v>0.74778197662061296</c:v>
                </c:pt>
                <c:pt idx="394">
                  <c:v>0.74778197672526303</c:v>
                </c:pt>
                <c:pt idx="395">
                  <c:v>0.747781976859063</c:v>
                </c:pt>
                <c:pt idx="396">
                  <c:v>0.74778197701525395</c:v>
                </c:pt>
                <c:pt idx="397">
                  <c:v>0.74778197718724604</c:v>
                </c:pt>
                <c:pt idx="398">
                  <c:v>0.74778197736877305</c:v>
                </c:pt>
                <c:pt idx="399">
                  <c:v>0.74778197755400599</c:v>
                </c:pt>
                <c:pt idx="400">
                  <c:v>0.74778197773767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78CB-4AB4-B393-E79568FC15D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547707599"/>
        <c:axId val="1547706351"/>
      </c:lineChart>
      <c:catAx>
        <c:axId val="1547707599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tiempo (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547706351"/>
        <c:crosses val="autoZero"/>
        <c:auto val="1"/>
        <c:lblAlgn val="ctr"/>
        <c:lblOffset val="100"/>
        <c:noMultiLvlLbl val="0"/>
      </c:catAx>
      <c:valAx>
        <c:axId val="15477063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distancia (cm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54770759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  <c:userShapes r:id="rId4"/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Sección 3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Hoja1!$D$2504</c:f>
              <c:strCache>
                <c:ptCount val="1"/>
                <c:pt idx="0">
                  <c:v>referencia (cm)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Hoja1!$C$2505:$C$3205</c:f>
              <c:numCache>
                <c:formatCode>General</c:formatCode>
                <c:ptCount val="701"/>
                <c:pt idx="0">
                  <c:v>249.99999999999901</c:v>
                </c:pt>
                <c:pt idx="1">
                  <c:v>250.099999999999</c:v>
                </c:pt>
                <c:pt idx="2">
                  <c:v>250.19999999999899</c:v>
                </c:pt>
                <c:pt idx="3">
                  <c:v>250.29999999999899</c:v>
                </c:pt>
                <c:pt idx="4">
                  <c:v>250.39999999999901</c:v>
                </c:pt>
                <c:pt idx="5">
                  <c:v>250.49999999999901</c:v>
                </c:pt>
                <c:pt idx="6">
                  <c:v>250.599999999999</c:v>
                </c:pt>
                <c:pt idx="7">
                  <c:v>250.69999999999899</c:v>
                </c:pt>
                <c:pt idx="8">
                  <c:v>250.79999999999899</c:v>
                </c:pt>
                <c:pt idx="9">
                  <c:v>250.89999999999901</c:v>
                </c:pt>
                <c:pt idx="10">
                  <c:v>250.99999999999901</c:v>
                </c:pt>
                <c:pt idx="11">
                  <c:v>251.099999999999</c:v>
                </c:pt>
                <c:pt idx="12">
                  <c:v>251.19999999999899</c:v>
                </c:pt>
                <c:pt idx="13">
                  <c:v>251.29999999999899</c:v>
                </c:pt>
                <c:pt idx="14">
                  <c:v>251.39999999999901</c:v>
                </c:pt>
                <c:pt idx="15">
                  <c:v>251.49999999999901</c:v>
                </c:pt>
                <c:pt idx="16">
                  <c:v>251.599999999999</c:v>
                </c:pt>
                <c:pt idx="17">
                  <c:v>251.69999999999899</c:v>
                </c:pt>
                <c:pt idx="18">
                  <c:v>251.79999999999899</c:v>
                </c:pt>
                <c:pt idx="19">
                  <c:v>251.89999999999901</c:v>
                </c:pt>
                <c:pt idx="20">
                  <c:v>251.99999999999901</c:v>
                </c:pt>
                <c:pt idx="21">
                  <c:v>252.099999999999</c:v>
                </c:pt>
                <c:pt idx="22">
                  <c:v>252.19999999999899</c:v>
                </c:pt>
                <c:pt idx="23">
                  <c:v>252.29999999999899</c:v>
                </c:pt>
                <c:pt idx="24">
                  <c:v>252.39999999999901</c:v>
                </c:pt>
                <c:pt idx="25">
                  <c:v>252.49999999999901</c:v>
                </c:pt>
                <c:pt idx="26">
                  <c:v>252.599999999999</c:v>
                </c:pt>
                <c:pt idx="27">
                  <c:v>252.69999999999899</c:v>
                </c:pt>
                <c:pt idx="28">
                  <c:v>252.79999999999899</c:v>
                </c:pt>
                <c:pt idx="29">
                  <c:v>252.89999999999901</c:v>
                </c:pt>
                <c:pt idx="30">
                  <c:v>252.99999999999901</c:v>
                </c:pt>
                <c:pt idx="31">
                  <c:v>253.099999999999</c:v>
                </c:pt>
                <c:pt idx="32">
                  <c:v>253.19999999999899</c:v>
                </c:pt>
                <c:pt idx="33">
                  <c:v>253.29999999999899</c:v>
                </c:pt>
                <c:pt idx="34">
                  <c:v>253.39999999999901</c:v>
                </c:pt>
                <c:pt idx="35">
                  <c:v>253.49999999999901</c:v>
                </c:pt>
                <c:pt idx="36">
                  <c:v>253.599999999999</c:v>
                </c:pt>
                <c:pt idx="37">
                  <c:v>253.69999999999899</c:v>
                </c:pt>
                <c:pt idx="38">
                  <c:v>253.79999999999899</c:v>
                </c:pt>
                <c:pt idx="39">
                  <c:v>253.89999999999901</c:v>
                </c:pt>
                <c:pt idx="40">
                  <c:v>253.99999999999901</c:v>
                </c:pt>
                <c:pt idx="41">
                  <c:v>254.099999999999</c:v>
                </c:pt>
                <c:pt idx="42">
                  <c:v>254.19999999999899</c:v>
                </c:pt>
                <c:pt idx="43">
                  <c:v>254.29999999999899</c:v>
                </c:pt>
                <c:pt idx="44">
                  <c:v>254.39999999999901</c:v>
                </c:pt>
                <c:pt idx="45">
                  <c:v>254.49999999999901</c:v>
                </c:pt>
                <c:pt idx="46">
                  <c:v>254.599999999999</c:v>
                </c:pt>
                <c:pt idx="47">
                  <c:v>254.69999999999899</c:v>
                </c:pt>
                <c:pt idx="48">
                  <c:v>254.79999999999899</c:v>
                </c:pt>
                <c:pt idx="49">
                  <c:v>254.89999999999901</c:v>
                </c:pt>
                <c:pt idx="50">
                  <c:v>254.99999999999901</c:v>
                </c:pt>
                <c:pt idx="51">
                  <c:v>255.099999999999</c:v>
                </c:pt>
                <c:pt idx="52">
                  <c:v>255.19999999999899</c:v>
                </c:pt>
                <c:pt idx="53">
                  <c:v>255.29999999999899</c:v>
                </c:pt>
                <c:pt idx="54">
                  <c:v>255.39999999999901</c:v>
                </c:pt>
                <c:pt idx="55">
                  <c:v>255.49999999999901</c:v>
                </c:pt>
                <c:pt idx="56">
                  <c:v>255.599999999999</c:v>
                </c:pt>
                <c:pt idx="57">
                  <c:v>255.69999999999899</c:v>
                </c:pt>
                <c:pt idx="58">
                  <c:v>255.79999999999899</c:v>
                </c:pt>
                <c:pt idx="59">
                  <c:v>255.89999999999901</c:v>
                </c:pt>
                <c:pt idx="60">
                  <c:v>255.99999999999901</c:v>
                </c:pt>
                <c:pt idx="61">
                  <c:v>256.099999999999</c:v>
                </c:pt>
                <c:pt idx="62">
                  <c:v>256.19999999999902</c:v>
                </c:pt>
                <c:pt idx="63">
                  <c:v>256.29999999999899</c:v>
                </c:pt>
                <c:pt idx="64">
                  <c:v>256.39999999999901</c:v>
                </c:pt>
                <c:pt idx="65">
                  <c:v>256.49999999999898</c:v>
                </c:pt>
                <c:pt idx="66">
                  <c:v>256.599999999999</c:v>
                </c:pt>
                <c:pt idx="67">
                  <c:v>256.69999999999902</c:v>
                </c:pt>
                <c:pt idx="68">
                  <c:v>256.79999999999899</c:v>
                </c:pt>
                <c:pt idx="69">
                  <c:v>256.89999999999901</c:v>
                </c:pt>
                <c:pt idx="70">
                  <c:v>256.99999999999898</c:v>
                </c:pt>
                <c:pt idx="71">
                  <c:v>257.099999999999</c:v>
                </c:pt>
                <c:pt idx="72">
                  <c:v>257.19999999999902</c:v>
                </c:pt>
                <c:pt idx="73">
                  <c:v>257.29999999999899</c:v>
                </c:pt>
                <c:pt idx="74">
                  <c:v>257.39999999999901</c:v>
                </c:pt>
                <c:pt idx="75">
                  <c:v>257.49999999999898</c:v>
                </c:pt>
                <c:pt idx="76">
                  <c:v>257.599999999999</c:v>
                </c:pt>
                <c:pt idx="77">
                  <c:v>257.69999999999902</c:v>
                </c:pt>
                <c:pt idx="78">
                  <c:v>257.79999999999899</c:v>
                </c:pt>
                <c:pt idx="79">
                  <c:v>257.89999999999901</c:v>
                </c:pt>
                <c:pt idx="80">
                  <c:v>257.99999999999898</c:v>
                </c:pt>
                <c:pt idx="81">
                  <c:v>258.099999999999</c:v>
                </c:pt>
                <c:pt idx="82">
                  <c:v>258.19999999999902</c:v>
                </c:pt>
                <c:pt idx="83">
                  <c:v>258.29999999999899</c:v>
                </c:pt>
                <c:pt idx="84">
                  <c:v>258.39999999999901</c:v>
                </c:pt>
                <c:pt idx="85">
                  <c:v>258.49999999999898</c:v>
                </c:pt>
                <c:pt idx="86">
                  <c:v>258.599999999999</c:v>
                </c:pt>
                <c:pt idx="87">
                  <c:v>258.69999999999902</c:v>
                </c:pt>
                <c:pt idx="88">
                  <c:v>258.79999999999899</c:v>
                </c:pt>
                <c:pt idx="89">
                  <c:v>258.89999999999901</c:v>
                </c:pt>
                <c:pt idx="90">
                  <c:v>258.99999999999898</c:v>
                </c:pt>
                <c:pt idx="91">
                  <c:v>259.099999999999</c:v>
                </c:pt>
                <c:pt idx="92">
                  <c:v>259.19999999999902</c:v>
                </c:pt>
                <c:pt idx="93">
                  <c:v>259.29999999999899</c:v>
                </c:pt>
                <c:pt idx="94">
                  <c:v>259.39999999999901</c:v>
                </c:pt>
                <c:pt idx="95">
                  <c:v>259.49999999999898</c:v>
                </c:pt>
                <c:pt idx="96">
                  <c:v>259.599999999999</c:v>
                </c:pt>
                <c:pt idx="97">
                  <c:v>259.69999999999902</c:v>
                </c:pt>
                <c:pt idx="98">
                  <c:v>259.79999999999899</c:v>
                </c:pt>
                <c:pt idx="99">
                  <c:v>259.89999999999901</c:v>
                </c:pt>
                <c:pt idx="100">
                  <c:v>259.99999999999898</c:v>
                </c:pt>
                <c:pt idx="101">
                  <c:v>260.099999999999</c:v>
                </c:pt>
                <c:pt idx="102">
                  <c:v>260.19999999999902</c:v>
                </c:pt>
                <c:pt idx="103">
                  <c:v>260.29999999999899</c:v>
                </c:pt>
                <c:pt idx="104">
                  <c:v>260.39999999999901</c:v>
                </c:pt>
                <c:pt idx="105">
                  <c:v>260.49999999999898</c:v>
                </c:pt>
                <c:pt idx="106">
                  <c:v>260.599999999999</c:v>
                </c:pt>
                <c:pt idx="107">
                  <c:v>260.69999999999902</c:v>
                </c:pt>
                <c:pt idx="108">
                  <c:v>260.79999999999899</c:v>
                </c:pt>
                <c:pt idx="109">
                  <c:v>260.89999999999901</c:v>
                </c:pt>
                <c:pt idx="110">
                  <c:v>260.99999999999898</c:v>
                </c:pt>
                <c:pt idx="111">
                  <c:v>261.099999999999</c:v>
                </c:pt>
                <c:pt idx="112">
                  <c:v>261.19999999999902</c:v>
                </c:pt>
                <c:pt idx="113">
                  <c:v>261.29999999999899</c:v>
                </c:pt>
                <c:pt idx="114">
                  <c:v>261.39999999999901</c:v>
                </c:pt>
                <c:pt idx="115">
                  <c:v>261.49999999999898</c:v>
                </c:pt>
                <c:pt idx="116">
                  <c:v>261.599999999999</c:v>
                </c:pt>
                <c:pt idx="117">
                  <c:v>261.69999999999902</c:v>
                </c:pt>
                <c:pt idx="118">
                  <c:v>261.79999999999899</c:v>
                </c:pt>
                <c:pt idx="119">
                  <c:v>261.89999999999901</c:v>
                </c:pt>
                <c:pt idx="120">
                  <c:v>261.99999999999898</c:v>
                </c:pt>
                <c:pt idx="121">
                  <c:v>262.099999999999</c:v>
                </c:pt>
                <c:pt idx="122">
                  <c:v>262.19999999999902</c:v>
                </c:pt>
                <c:pt idx="123">
                  <c:v>262.29999999999899</c:v>
                </c:pt>
                <c:pt idx="124">
                  <c:v>262.39999999999901</c:v>
                </c:pt>
                <c:pt idx="125">
                  <c:v>262.49999999999898</c:v>
                </c:pt>
                <c:pt idx="126">
                  <c:v>262.599999999999</c:v>
                </c:pt>
                <c:pt idx="127">
                  <c:v>262.69999999999902</c:v>
                </c:pt>
                <c:pt idx="128">
                  <c:v>262.79999999999899</c:v>
                </c:pt>
                <c:pt idx="129">
                  <c:v>262.89999999999901</c:v>
                </c:pt>
                <c:pt idx="130">
                  <c:v>262.99999999999898</c:v>
                </c:pt>
                <c:pt idx="131">
                  <c:v>263.099999999999</c:v>
                </c:pt>
                <c:pt idx="132">
                  <c:v>263.19999999999902</c:v>
                </c:pt>
                <c:pt idx="133">
                  <c:v>263.29999999999899</c:v>
                </c:pt>
                <c:pt idx="134">
                  <c:v>263.39999999999901</c:v>
                </c:pt>
                <c:pt idx="135">
                  <c:v>263.49999999999898</c:v>
                </c:pt>
                <c:pt idx="136">
                  <c:v>263.599999999999</c:v>
                </c:pt>
                <c:pt idx="137">
                  <c:v>263.69999999999902</c:v>
                </c:pt>
                <c:pt idx="138">
                  <c:v>263.79999999999899</c:v>
                </c:pt>
                <c:pt idx="139">
                  <c:v>263.89999999999901</c:v>
                </c:pt>
                <c:pt idx="140">
                  <c:v>263.99999999999898</c:v>
                </c:pt>
                <c:pt idx="141">
                  <c:v>264.099999999999</c:v>
                </c:pt>
                <c:pt idx="142">
                  <c:v>264.19999999999902</c:v>
                </c:pt>
                <c:pt idx="143">
                  <c:v>264.29999999999899</c:v>
                </c:pt>
                <c:pt idx="144">
                  <c:v>264.39999999999901</c:v>
                </c:pt>
                <c:pt idx="145">
                  <c:v>264.49999999999898</c:v>
                </c:pt>
                <c:pt idx="146">
                  <c:v>264.599999999999</c:v>
                </c:pt>
                <c:pt idx="147">
                  <c:v>264.69999999999902</c:v>
                </c:pt>
                <c:pt idx="148">
                  <c:v>264.79999999999899</c:v>
                </c:pt>
                <c:pt idx="149">
                  <c:v>264.89999999999901</c:v>
                </c:pt>
                <c:pt idx="150">
                  <c:v>264.99999999999898</c:v>
                </c:pt>
                <c:pt idx="151">
                  <c:v>265.099999999999</c:v>
                </c:pt>
                <c:pt idx="152">
                  <c:v>265.19999999999902</c:v>
                </c:pt>
                <c:pt idx="153">
                  <c:v>265.29999999999899</c:v>
                </c:pt>
                <c:pt idx="154">
                  <c:v>265.39999999999901</c:v>
                </c:pt>
                <c:pt idx="155">
                  <c:v>265.49999999999898</c:v>
                </c:pt>
                <c:pt idx="156">
                  <c:v>265.599999999999</c:v>
                </c:pt>
                <c:pt idx="157">
                  <c:v>265.69999999999902</c:v>
                </c:pt>
                <c:pt idx="158">
                  <c:v>265.79999999999899</c:v>
                </c:pt>
                <c:pt idx="159">
                  <c:v>265.89999999999901</c:v>
                </c:pt>
                <c:pt idx="160">
                  <c:v>265.99999999999898</c:v>
                </c:pt>
                <c:pt idx="161">
                  <c:v>266.099999999999</c:v>
                </c:pt>
                <c:pt idx="162">
                  <c:v>266.19999999999902</c:v>
                </c:pt>
                <c:pt idx="163">
                  <c:v>266.29999999999899</c:v>
                </c:pt>
                <c:pt idx="164">
                  <c:v>266.39999999999901</c:v>
                </c:pt>
                <c:pt idx="165">
                  <c:v>266.49999999999898</c:v>
                </c:pt>
                <c:pt idx="166">
                  <c:v>266.599999999999</c:v>
                </c:pt>
                <c:pt idx="167">
                  <c:v>266.69999999999902</c:v>
                </c:pt>
                <c:pt idx="168">
                  <c:v>266.79999999999899</c:v>
                </c:pt>
                <c:pt idx="169">
                  <c:v>266.89999999999901</c:v>
                </c:pt>
                <c:pt idx="170">
                  <c:v>266.99999999999898</c:v>
                </c:pt>
                <c:pt idx="171">
                  <c:v>267.099999999999</c:v>
                </c:pt>
                <c:pt idx="172">
                  <c:v>267.19999999999902</c:v>
                </c:pt>
                <c:pt idx="173">
                  <c:v>267.29999999999899</c:v>
                </c:pt>
                <c:pt idx="174">
                  <c:v>267.39999999999901</c:v>
                </c:pt>
                <c:pt idx="175">
                  <c:v>267.49999999999898</c:v>
                </c:pt>
                <c:pt idx="176">
                  <c:v>267.599999999999</c:v>
                </c:pt>
                <c:pt idx="177">
                  <c:v>267.69999999999902</c:v>
                </c:pt>
                <c:pt idx="178">
                  <c:v>267.79999999999899</c:v>
                </c:pt>
                <c:pt idx="179">
                  <c:v>267.89999999999901</c:v>
                </c:pt>
                <c:pt idx="180">
                  <c:v>267.99999999999898</c:v>
                </c:pt>
                <c:pt idx="181">
                  <c:v>268.099999999999</c:v>
                </c:pt>
                <c:pt idx="182">
                  <c:v>268.19999999999902</c:v>
                </c:pt>
                <c:pt idx="183">
                  <c:v>268.29999999999899</c:v>
                </c:pt>
                <c:pt idx="184">
                  <c:v>268.39999999999901</c:v>
                </c:pt>
                <c:pt idx="185">
                  <c:v>268.49999999999898</c:v>
                </c:pt>
                <c:pt idx="186">
                  <c:v>268.599999999999</c:v>
                </c:pt>
                <c:pt idx="187">
                  <c:v>268.69999999999902</c:v>
                </c:pt>
                <c:pt idx="188">
                  <c:v>268.79999999999899</c:v>
                </c:pt>
                <c:pt idx="189">
                  <c:v>268.89999999999901</c:v>
                </c:pt>
                <c:pt idx="190">
                  <c:v>268.99999999999898</c:v>
                </c:pt>
                <c:pt idx="191">
                  <c:v>269.099999999999</c:v>
                </c:pt>
                <c:pt idx="192">
                  <c:v>269.19999999999902</c:v>
                </c:pt>
                <c:pt idx="193">
                  <c:v>269.29999999999899</c:v>
                </c:pt>
                <c:pt idx="194">
                  <c:v>269.39999999999901</c:v>
                </c:pt>
                <c:pt idx="195">
                  <c:v>269.49999999999898</c:v>
                </c:pt>
                <c:pt idx="196">
                  <c:v>269.599999999999</c:v>
                </c:pt>
                <c:pt idx="197">
                  <c:v>269.69999999999902</c:v>
                </c:pt>
                <c:pt idx="198">
                  <c:v>269.79999999999899</c:v>
                </c:pt>
                <c:pt idx="199">
                  <c:v>269.89999999999901</c:v>
                </c:pt>
                <c:pt idx="200">
                  <c:v>269.99999999999898</c:v>
                </c:pt>
                <c:pt idx="201">
                  <c:v>270.099999999999</c:v>
                </c:pt>
                <c:pt idx="202">
                  <c:v>270.19999999999902</c:v>
                </c:pt>
                <c:pt idx="203">
                  <c:v>270.29999999999899</c:v>
                </c:pt>
                <c:pt idx="204">
                  <c:v>270.39999999999901</c:v>
                </c:pt>
                <c:pt idx="205">
                  <c:v>270.49999999999898</c:v>
                </c:pt>
                <c:pt idx="206">
                  <c:v>270.599999999999</c:v>
                </c:pt>
                <c:pt idx="207">
                  <c:v>270.69999999999902</c:v>
                </c:pt>
                <c:pt idx="208">
                  <c:v>270.79999999999899</c:v>
                </c:pt>
                <c:pt idx="209">
                  <c:v>270.89999999999901</c:v>
                </c:pt>
                <c:pt idx="210">
                  <c:v>270.99999999999898</c:v>
                </c:pt>
                <c:pt idx="211">
                  <c:v>271.099999999999</c:v>
                </c:pt>
                <c:pt idx="212">
                  <c:v>271.19999999999902</c:v>
                </c:pt>
                <c:pt idx="213">
                  <c:v>271.29999999999899</c:v>
                </c:pt>
                <c:pt idx="214">
                  <c:v>271.39999999999901</c:v>
                </c:pt>
                <c:pt idx="215">
                  <c:v>271.49999999999898</c:v>
                </c:pt>
                <c:pt idx="216">
                  <c:v>271.599999999999</c:v>
                </c:pt>
                <c:pt idx="217">
                  <c:v>271.69999999999902</c:v>
                </c:pt>
                <c:pt idx="218">
                  <c:v>271.79999999999899</c:v>
                </c:pt>
                <c:pt idx="219">
                  <c:v>271.89999999999901</c:v>
                </c:pt>
                <c:pt idx="220">
                  <c:v>271.99999999999898</c:v>
                </c:pt>
                <c:pt idx="221">
                  <c:v>272.099999999999</c:v>
                </c:pt>
                <c:pt idx="222">
                  <c:v>272.19999999999902</c:v>
                </c:pt>
                <c:pt idx="223">
                  <c:v>272.29999999999899</c:v>
                </c:pt>
                <c:pt idx="224">
                  <c:v>272.39999999999901</c:v>
                </c:pt>
                <c:pt idx="225">
                  <c:v>272.49999999999898</c:v>
                </c:pt>
                <c:pt idx="226">
                  <c:v>272.599999999999</c:v>
                </c:pt>
                <c:pt idx="227">
                  <c:v>272.69999999999902</c:v>
                </c:pt>
                <c:pt idx="228">
                  <c:v>272.79999999999899</c:v>
                </c:pt>
                <c:pt idx="229">
                  <c:v>272.89999999999901</c:v>
                </c:pt>
                <c:pt idx="230">
                  <c:v>272.99999999999898</c:v>
                </c:pt>
                <c:pt idx="231">
                  <c:v>273.099999999999</c:v>
                </c:pt>
                <c:pt idx="232">
                  <c:v>273.19999999999902</c:v>
                </c:pt>
                <c:pt idx="233">
                  <c:v>273.29999999999899</c:v>
                </c:pt>
                <c:pt idx="234">
                  <c:v>273.39999999999901</c:v>
                </c:pt>
                <c:pt idx="235">
                  <c:v>273.49999999999898</c:v>
                </c:pt>
                <c:pt idx="236">
                  <c:v>273.599999999999</c:v>
                </c:pt>
                <c:pt idx="237">
                  <c:v>273.69999999999902</c:v>
                </c:pt>
                <c:pt idx="238">
                  <c:v>273.79999999999899</c:v>
                </c:pt>
                <c:pt idx="239">
                  <c:v>273.89999999999901</c:v>
                </c:pt>
                <c:pt idx="240">
                  <c:v>273.99999999999898</c:v>
                </c:pt>
                <c:pt idx="241">
                  <c:v>274.099999999999</c:v>
                </c:pt>
                <c:pt idx="242">
                  <c:v>274.19999999999902</c:v>
                </c:pt>
                <c:pt idx="243">
                  <c:v>274.29999999999899</c:v>
                </c:pt>
                <c:pt idx="244">
                  <c:v>274.39999999999901</c:v>
                </c:pt>
                <c:pt idx="245">
                  <c:v>274.49999999999898</c:v>
                </c:pt>
                <c:pt idx="246">
                  <c:v>274.599999999999</c:v>
                </c:pt>
                <c:pt idx="247">
                  <c:v>274.69999999999902</c:v>
                </c:pt>
                <c:pt idx="248">
                  <c:v>274.79999999999899</c:v>
                </c:pt>
                <c:pt idx="249">
                  <c:v>274.89999999999901</c:v>
                </c:pt>
                <c:pt idx="250">
                  <c:v>274.99999999999898</c:v>
                </c:pt>
                <c:pt idx="251">
                  <c:v>275.099999999999</c:v>
                </c:pt>
                <c:pt idx="252">
                  <c:v>275.19999999999902</c:v>
                </c:pt>
                <c:pt idx="253">
                  <c:v>275.29999999999899</c:v>
                </c:pt>
                <c:pt idx="254">
                  <c:v>275.39999999999901</c:v>
                </c:pt>
                <c:pt idx="255">
                  <c:v>275.49999999999898</c:v>
                </c:pt>
                <c:pt idx="256">
                  <c:v>275.599999999999</c:v>
                </c:pt>
                <c:pt idx="257">
                  <c:v>275.69999999999902</c:v>
                </c:pt>
                <c:pt idx="258">
                  <c:v>275.79999999999899</c:v>
                </c:pt>
                <c:pt idx="259">
                  <c:v>275.89999999999901</c:v>
                </c:pt>
                <c:pt idx="260">
                  <c:v>275.99999999999898</c:v>
                </c:pt>
                <c:pt idx="261">
                  <c:v>276.099999999999</c:v>
                </c:pt>
                <c:pt idx="262">
                  <c:v>276.19999999999902</c:v>
                </c:pt>
                <c:pt idx="263">
                  <c:v>276.29999999999899</c:v>
                </c:pt>
                <c:pt idx="264">
                  <c:v>276.39999999999901</c:v>
                </c:pt>
                <c:pt idx="265">
                  <c:v>276.49999999999898</c:v>
                </c:pt>
                <c:pt idx="266">
                  <c:v>276.599999999999</c:v>
                </c:pt>
                <c:pt idx="267">
                  <c:v>276.69999999999902</c:v>
                </c:pt>
                <c:pt idx="268">
                  <c:v>276.79999999999899</c:v>
                </c:pt>
                <c:pt idx="269">
                  <c:v>276.89999999999901</c:v>
                </c:pt>
                <c:pt idx="270">
                  <c:v>276.99999999999898</c:v>
                </c:pt>
                <c:pt idx="271">
                  <c:v>277.099999999999</c:v>
                </c:pt>
                <c:pt idx="272">
                  <c:v>277.19999999999902</c:v>
                </c:pt>
                <c:pt idx="273">
                  <c:v>277.29999999999899</c:v>
                </c:pt>
                <c:pt idx="274">
                  <c:v>277.39999999999901</c:v>
                </c:pt>
                <c:pt idx="275">
                  <c:v>277.49999999999898</c:v>
                </c:pt>
                <c:pt idx="276">
                  <c:v>277.599999999999</c:v>
                </c:pt>
                <c:pt idx="277">
                  <c:v>277.69999999999902</c:v>
                </c:pt>
                <c:pt idx="278">
                  <c:v>277.79999999999899</c:v>
                </c:pt>
                <c:pt idx="279">
                  <c:v>277.89999999999901</c:v>
                </c:pt>
                <c:pt idx="280">
                  <c:v>277.99999999999898</c:v>
                </c:pt>
                <c:pt idx="281">
                  <c:v>278.099999999999</c:v>
                </c:pt>
                <c:pt idx="282">
                  <c:v>278.19999999999902</c:v>
                </c:pt>
                <c:pt idx="283">
                  <c:v>278.29999999999899</c:v>
                </c:pt>
                <c:pt idx="284">
                  <c:v>278.39999999999901</c:v>
                </c:pt>
                <c:pt idx="285">
                  <c:v>278.49999999999898</c:v>
                </c:pt>
                <c:pt idx="286">
                  <c:v>278.599999999999</c:v>
                </c:pt>
                <c:pt idx="287">
                  <c:v>278.69999999999902</c:v>
                </c:pt>
                <c:pt idx="288">
                  <c:v>278.79999999999899</c:v>
                </c:pt>
                <c:pt idx="289">
                  <c:v>278.89999999999901</c:v>
                </c:pt>
                <c:pt idx="290">
                  <c:v>278.99999999999898</c:v>
                </c:pt>
                <c:pt idx="291">
                  <c:v>279.099999999999</c:v>
                </c:pt>
                <c:pt idx="292">
                  <c:v>279.19999999999902</c:v>
                </c:pt>
                <c:pt idx="293">
                  <c:v>279.29999999999899</c:v>
                </c:pt>
                <c:pt idx="294">
                  <c:v>279.39999999999901</c:v>
                </c:pt>
                <c:pt idx="295">
                  <c:v>279.49999999999898</c:v>
                </c:pt>
                <c:pt idx="296">
                  <c:v>279.599999999999</c:v>
                </c:pt>
                <c:pt idx="297">
                  <c:v>279.69999999999902</c:v>
                </c:pt>
                <c:pt idx="298">
                  <c:v>279.79999999999899</c:v>
                </c:pt>
                <c:pt idx="299">
                  <c:v>279.89999999999901</c:v>
                </c:pt>
                <c:pt idx="300">
                  <c:v>279.99999999999898</c:v>
                </c:pt>
                <c:pt idx="301">
                  <c:v>280.099999999999</c:v>
                </c:pt>
                <c:pt idx="302">
                  <c:v>280.19999999999902</c:v>
                </c:pt>
                <c:pt idx="303">
                  <c:v>280.29999999999899</c:v>
                </c:pt>
                <c:pt idx="304">
                  <c:v>280.39999999999901</c:v>
                </c:pt>
                <c:pt idx="305">
                  <c:v>280.49999999999898</c:v>
                </c:pt>
                <c:pt idx="306">
                  <c:v>280.599999999999</c:v>
                </c:pt>
                <c:pt idx="307">
                  <c:v>280.69999999999902</c:v>
                </c:pt>
                <c:pt idx="308">
                  <c:v>280.79999999999899</c:v>
                </c:pt>
                <c:pt idx="309">
                  <c:v>280.89999999999901</c:v>
                </c:pt>
                <c:pt idx="310">
                  <c:v>280.99999999999898</c:v>
                </c:pt>
                <c:pt idx="311">
                  <c:v>281.099999999999</c:v>
                </c:pt>
                <c:pt idx="312">
                  <c:v>281.19999999999902</c:v>
                </c:pt>
                <c:pt idx="313">
                  <c:v>281.29999999999899</c:v>
                </c:pt>
                <c:pt idx="314">
                  <c:v>281.39999999999901</c:v>
                </c:pt>
                <c:pt idx="315">
                  <c:v>281.49999999999898</c:v>
                </c:pt>
                <c:pt idx="316">
                  <c:v>281.599999999999</c:v>
                </c:pt>
                <c:pt idx="317">
                  <c:v>281.69999999999902</c:v>
                </c:pt>
                <c:pt idx="318">
                  <c:v>281.79999999999899</c:v>
                </c:pt>
                <c:pt idx="319">
                  <c:v>281.89999999999901</c:v>
                </c:pt>
                <c:pt idx="320">
                  <c:v>281.99999999999898</c:v>
                </c:pt>
                <c:pt idx="321">
                  <c:v>282.099999999999</c:v>
                </c:pt>
                <c:pt idx="322">
                  <c:v>282.19999999999902</c:v>
                </c:pt>
                <c:pt idx="323">
                  <c:v>282.29999999999899</c:v>
                </c:pt>
                <c:pt idx="324">
                  <c:v>282.39999999999901</c:v>
                </c:pt>
                <c:pt idx="325">
                  <c:v>282.49999999999898</c:v>
                </c:pt>
                <c:pt idx="326">
                  <c:v>282.599999999999</c:v>
                </c:pt>
                <c:pt idx="327">
                  <c:v>282.69999999999902</c:v>
                </c:pt>
                <c:pt idx="328">
                  <c:v>282.79999999999899</c:v>
                </c:pt>
                <c:pt idx="329">
                  <c:v>282.89999999999901</c:v>
                </c:pt>
                <c:pt idx="330">
                  <c:v>282.99999999999898</c:v>
                </c:pt>
                <c:pt idx="331">
                  <c:v>283.099999999999</c:v>
                </c:pt>
                <c:pt idx="332">
                  <c:v>283.19999999999902</c:v>
                </c:pt>
                <c:pt idx="333">
                  <c:v>283.29999999999899</c:v>
                </c:pt>
                <c:pt idx="334">
                  <c:v>283.39999999999901</c:v>
                </c:pt>
                <c:pt idx="335">
                  <c:v>283.49999999999898</c:v>
                </c:pt>
                <c:pt idx="336">
                  <c:v>283.599999999999</c:v>
                </c:pt>
                <c:pt idx="337">
                  <c:v>283.69999999999902</c:v>
                </c:pt>
                <c:pt idx="338">
                  <c:v>283.79999999999899</c:v>
                </c:pt>
                <c:pt idx="339">
                  <c:v>283.89999999999901</c:v>
                </c:pt>
                <c:pt idx="340">
                  <c:v>283.99999999999898</c:v>
                </c:pt>
                <c:pt idx="341">
                  <c:v>284.099999999999</c:v>
                </c:pt>
                <c:pt idx="342">
                  <c:v>284.19999999999902</c:v>
                </c:pt>
                <c:pt idx="343">
                  <c:v>284.29999999999899</c:v>
                </c:pt>
                <c:pt idx="344">
                  <c:v>284.39999999999901</c:v>
                </c:pt>
                <c:pt idx="345">
                  <c:v>284.49999999999898</c:v>
                </c:pt>
                <c:pt idx="346">
                  <c:v>284.599999999999</c:v>
                </c:pt>
                <c:pt idx="347">
                  <c:v>284.69999999999902</c:v>
                </c:pt>
                <c:pt idx="348">
                  <c:v>284.79999999999899</c:v>
                </c:pt>
                <c:pt idx="349">
                  <c:v>284.89999999999901</c:v>
                </c:pt>
                <c:pt idx="350">
                  <c:v>284.99999999999898</c:v>
                </c:pt>
                <c:pt idx="351">
                  <c:v>285.099999999999</c:v>
                </c:pt>
                <c:pt idx="352">
                  <c:v>285.19999999999902</c:v>
                </c:pt>
                <c:pt idx="353">
                  <c:v>285.29999999999899</c:v>
                </c:pt>
                <c:pt idx="354">
                  <c:v>285.39999999999901</c:v>
                </c:pt>
                <c:pt idx="355">
                  <c:v>285.49999999999898</c:v>
                </c:pt>
                <c:pt idx="356">
                  <c:v>285.599999999999</c:v>
                </c:pt>
                <c:pt idx="357">
                  <c:v>285.69999999999902</c:v>
                </c:pt>
                <c:pt idx="358">
                  <c:v>285.79999999999899</c:v>
                </c:pt>
                <c:pt idx="359">
                  <c:v>285.89999999999901</c:v>
                </c:pt>
                <c:pt idx="360">
                  <c:v>285.99999999999898</c:v>
                </c:pt>
                <c:pt idx="361">
                  <c:v>286.099999999999</c:v>
                </c:pt>
                <c:pt idx="362">
                  <c:v>286.19999999999902</c:v>
                </c:pt>
                <c:pt idx="363">
                  <c:v>286.29999999999899</c:v>
                </c:pt>
                <c:pt idx="364">
                  <c:v>286.39999999999901</c:v>
                </c:pt>
                <c:pt idx="365">
                  <c:v>286.49999999999898</c:v>
                </c:pt>
                <c:pt idx="366">
                  <c:v>286.599999999999</c:v>
                </c:pt>
                <c:pt idx="367">
                  <c:v>286.69999999999902</c:v>
                </c:pt>
                <c:pt idx="368">
                  <c:v>286.79999999999899</c:v>
                </c:pt>
                <c:pt idx="369">
                  <c:v>286.89999999999901</c:v>
                </c:pt>
                <c:pt idx="370">
                  <c:v>286.99999999999898</c:v>
                </c:pt>
                <c:pt idx="371">
                  <c:v>287.099999999999</c:v>
                </c:pt>
                <c:pt idx="372">
                  <c:v>287.19999999999902</c:v>
                </c:pt>
                <c:pt idx="373">
                  <c:v>287.29999999999899</c:v>
                </c:pt>
                <c:pt idx="374">
                  <c:v>287.39999999999901</c:v>
                </c:pt>
                <c:pt idx="375">
                  <c:v>287.49999999999898</c:v>
                </c:pt>
                <c:pt idx="376">
                  <c:v>287.599999999999</c:v>
                </c:pt>
                <c:pt idx="377">
                  <c:v>287.69999999999902</c:v>
                </c:pt>
                <c:pt idx="378">
                  <c:v>287.79999999999899</c:v>
                </c:pt>
                <c:pt idx="379">
                  <c:v>287.89999999999901</c:v>
                </c:pt>
                <c:pt idx="380">
                  <c:v>287.99999999999898</c:v>
                </c:pt>
                <c:pt idx="381">
                  <c:v>288.099999999999</c:v>
                </c:pt>
                <c:pt idx="382">
                  <c:v>288.19999999999902</c:v>
                </c:pt>
                <c:pt idx="383">
                  <c:v>288.29999999999899</c:v>
                </c:pt>
                <c:pt idx="384">
                  <c:v>288.39999999999901</c:v>
                </c:pt>
                <c:pt idx="385">
                  <c:v>288.49999999999898</c:v>
                </c:pt>
                <c:pt idx="386">
                  <c:v>288.599999999999</c:v>
                </c:pt>
                <c:pt idx="387">
                  <c:v>288.69999999999902</c:v>
                </c:pt>
                <c:pt idx="388">
                  <c:v>288.79999999999899</c:v>
                </c:pt>
                <c:pt idx="389">
                  <c:v>288.89999999999901</c:v>
                </c:pt>
                <c:pt idx="390">
                  <c:v>288.99999999999898</c:v>
                </c:pt>
                <c:pt idx="391">
                  <c:v>289.099999999999</c:v>
                </c:pt>
                <c:pt idx="392">
                  <c:v>289.19999999999902</c:v>
                </c:pt>
                <c:pt idx="393">
                  <c:v>289.29999999999899</c:v>
                </c:pt>
                <c:pt idx="394">
                  <c:v>289.39999999999901</c:v>
                </c:pt>
                <c:pt idx="395">
                  <c:v>289.49999999999898</c:v>
                </c:pt>
                <c:pt idx="396">
                  <c:v>289.599999999999</c:v>
                </c:pt>
                <c:pt idx="397">
                  <c:v>289.69999999999902</c:v>
                </c:pt>
                <c:pt idx="398">
                  <c:v>289.79999999999899</c:v>
                </c:pt>
                <c:pt idx="399">
                  <c:v>289.89999999999901</c:v>
                </c:pt>
                <c:pt idx="400">
                  <c:v>289.99999999999898</c:v>
                </c:pt>
                <c:pt idx="401">
                  <c:v>290.099999999999</c:v>
                </c:pt>
                <c:pt idx="402">
                  <c:v>290.19999999999902</c:v>
                </c:pt>
                <c:pt idx="403">
                  <c:v>290.29999999999899</c:v>
                </c:pt>
                <c:pt idx="404">
                  <c:v>290.39999999999901</c:v>
                </c:pt>
                <c:pt idx="405">
                  <c:v>290.49999999999898</c:v>
                </c:pt>
                <c:pt idx="406">
                  <c:v>290.599999999999</c:v>
                </c:pt>
                <c:pt idx="407">
                  <c:v>290.69999999999902</c:v>
                </c:pt>
                <c:pt idx="408">
                  <c:v>290.79999999999899</c:v>
                </c:pt>
                <c:pt idx="409">
                  <c:v>290.89999999999901</c:v>
                </c:pt>
                <c:pt idx="410">
                  <c:v>290.99999999999898</c:v>
                </c:pt>
                <c:pt idx="411">
                  <c:v>291.099999999999</c:v>
                </c:pt>
                <c:pt idx="412">
                  <c:v>291.19999999999902</c:v>
                </c:pt>
                <c:pt idx="413">
                  <c:v>291.29999999999899</c:v>
                </c:pt>
                <c:pt idx="414">
                  <c:v>291.39999999999901</c:v>
                </c:pt>
                <c:pt idx="415">
                  <c:v>291.49999999999898</c:v>
                </c:pt>
                <c:pt idx="416">
                  <c:v>291.599999999999</c:v>
                </c:pt>
                <c:pt idx="417">
                  <c:v>291.69999999999902</c:v>
                </c:pt>
                <c:pt idx="418">
                  <c:v>291.79999999999899</c:v>
                </c:pt>
                <c:pt idx="419">
                  <c:v>291.89999999999901</c:v>
                </c:pt>
                <c:pt idx="420">
                  <c:v>291.99999999999898</c:v>
                </c:pt>
                <c:pt idx="421">
                  <c:v>292.099999999999</c:v>
                </c:pt>
                <c:pt idx="422">
                  <c:v>292.19999999999902</c:v>
                </c:pt>
                <c:pt idx="423">
                  <c:v>292.29999999999899</c:v>
                </c:pt>
                <c:pt idx="424">
                  <c:v>292.39999999999901</c:v>
                </c:pt>
                <c:pt idx="425">
                  <c:v>292.49999999999898</c:v>
                </c:pt>
                <c:pt idx="426">
                  <c:v>292.599999999999</c:v>
                </c:pt>
                <c:pt idx="427">
                  <c:v>292.69999999999902</c:v>
                </c:pt>
                <c:pt idx="428">
                  <c:v>292.79999999999899</c:v>
                </c:pt>
                <c:pt idx="429">
                  <c:v>292.89999999999901</c:v>
                </c:pt>
                <c:pt idx="430">
                  <c:v>292.99999999999898</c:v>
                </c:pt>
                <c:pt idx="431">
                  <c:v>293.099999999999</c:v>
                </c:pt>
                <c:pt idx="432">
                  <c:v>293.19999999999902</c:v>
                </c:pt>
                <c:pt idx="433">
                  <c:v>293.29999999999899</c:v>
                </c:pt>
                <c:pt idx="434">
                  <c:v>293.39999999999901</c:v>
                </c:pt>
                <c:pt idx="435">
                  <c:v>293.49999999999898</c:v>
                </c:pt>
                <c:pt idx="436">
                  <c:v>293.599999999999</c:v>
                </c:pt>
                <c:pt idx="437">
                  <c:v>293.69999999999902</c:v>
                </c:pt>
                <c:pt idx="438">
                  <c:v>293.79999999999899</c:v>
                </c:pt>
                <c:pt idx="439">
                  <c:v>293.89999999999901</c:v>
                </c:pt>
                <c:pt idx="440">
                  <c:v>293.99999999999898</c:v>
                </c:pt>
                <c:pt idx="441">
                  <c:v>294.099999999999</c:v>
                </c:pt>
                <c:pt idx="442">
                  <c:v>294.19999999999902</c:v>
                </c:pt>
                <c:pt idx="443">
                  <c:v>294.29999999999899</c:v>
                </c:pt>
                <c:pt idx="444">
                  <c:v>294.39999999999901</c:v>
                </c:pt>
                <c:pt idx="445">
                  <c:v>294.49999999999898</c:v>
                </c:pt>
                <c:pt idx="446">
                  <c:v>294.599999999999</c:v>
                </c:pt>
                <c:pt idx="447">
                  <c:v>294.69999999999902</c:v>
                </c:pt>
                <c:pt idx="448">
                  <c:v>294.79999999999899</c:v>
                </c:pt>
                <c:pt idx="449">
                  <c:v>294.89999999999901</c:v>
                </c:pt>
                <c:pt idx="450">
                  <c:v>294.99999999999898</c:v>
                </c:pt>
                <c:pt idx="451">
                  <c:v>295.099999999999</c:v>
                </c:pt>
                <c:pt idx="452">
                  <c:v>295.19999999999902</c:v>
                </c:pt>
                <c:pt idx="453">
                  <c:v>295.29999999999899</c:v>
                </c:pt>
                <c:pt idx="454">
                  <c:v>295.39999999999901</c:v>
                </c:pt>
                <c:pt idx="455">
                  <c:v>295.49999999999898</c:v>
                </c:pt>
                <c:pt idx="456">
                  <c:v>295.599999999999</c:v>
                </c:pt>
                <c:pt idx="457">
                  <c:v>295.69999999999902</c:v>
                </c:pt>
                <c:pt idx="458">
                  <c:v>295.79999999999899</c:v>
                </c:pt>
                <c:pt idx="459">
                  <c:v>295.89999999999901</c:v>
                </c:pt>
                <c:pt idx="460">
                  <c:v>295.99999999999898</c:v>
                </c:pt>
                <c:pt idx="461">
                  <c:v>296.099999999999</c:v>
                </c:pt>
                <c:pt idx="462">
                  <c:v>296.19999999999902</c:v>
                </c:pt>
                <c:pt idx="463">
                  <c:v>296.29999999999899</c:v>
                </c:pt>
                <c:pt idx="464">
                  <c:v>296.39999999999901</c:v>
                </c:pt>
                <c:pt idx="465">
                  <c:v>296.49999999999898</c:v>
                </c:pt>
                <c:pt idx="466">
                  <c:v>296.599999999999</c:v>
                </c:pt>
                <c:pt idx="467">
                  <c:v>296.69999999999902</c:v>
                </c:pt>
                <c:pt idx="468">
                  <c:v>296.79999999999899</c:v>
                </c:pt>
                <c:pt idx="469">
                  <c:v>296.89999999999901</c:v>
                </c:pt>
                <c:pt idx="470">
                  <c:v>296.99999999999898</c:v>
                </c:pt>
                <c:pt idx="471">
                  <c:v>297.099999999999</c:v>
                </c:pt>
                <c:pt idx="472">
                  <c:v>297.19999999999902</c:v>
                </c:pt>
                <c:pt idx="473">
                  <c:v>297.29999999999899</c:v>
                </c:pt>
                <c:pt idx="474">
                  <c:v>297.39999999999901</c:v>
                </c:pt>
                <c:pt idx="475">
                  <c:v>297.49999999999898</c:v>
                </c:pt>
                <c:pt idx="476">
                  <c:v>297.599999999999</c:v>
                </c:pt>
                <c:pt idx="477">
                  <c:v>297.69999999999902</c:v>
                </c:pt>
                <c:pt idx="478">
                  <c:v>297.79999999999899</c:v>
                </c:pt>
                <c:pt idx="479">
                  <c:v>297.89999999999901</c:v>
                </c:pt>
                <c:pt idx="480">
                  <c:v>297.99999999999898</c:v>
                </c:pt>
                <c:pt idx="481">
                  <c:v>298.099999999999</c:v>
                </c:pt>
                <c:pt idx="482">
                  <c:v>298.19999999999902</c:v>
                </c:pt>
                <c:pt idx="483">
                  <c:v>298.29999999999899</c:v>
                </c:pt>
                <c:pt idx="484">
                  <c:v>298.39999999999901</c:v>
                </c:pt>
                <c:pt idx="485">
                  <c:v>298.49999999999898</c:v>
                </c:pt>
                <c:pt idx="486">
                  <c:v>298.599999999999</c:v>
                </c:pt>
                <c:pt idx="487">
                  <c:v>298.69999999999902</c:v>
                </c:pt>
                <c:pt idx="488">
                  <c:v>298.79999999999899</c:v>
                </c:pt>
                <c:pt idx="489">
                  <c:v>298.89999999999901</c:v>
                </c:pt>
                <c:pt idx="490">
                  <c:v>298.99999999999898</c:v>
                </c:pt>
                <c:pt idx="491">
                  <c:v>299.099999999999</c:v>
                </c:pt>
                <c:pt idx="492">
                  <c:v>299.19999999999902</c:v>
                </c:pt>
                <c:pt idx="493">
                  <c:v>299.29999999999899</c:v>
                </c:pt>
                <c:pt idx="494">
                  <c:v>299.39999999999901</c:v>
                </c:pt>
                <c:pt idx="495">
                  <c:v>299.49999999999898</c:v>
                </c:pt>
                <c:pt idx="496">
                  <c:v>299.599999999999</c:v>
                </c:pt>
                <c:pt idx="497">
                  <c:v>299.69999999999902</c:v>
                </c:pt>
                <c:pt idx="498">
                  <c:v>299.79999999999899</c:v>
                </c:pt>
                <c:pt idx="499">
                  <c:v>299.89999999999901</c:v>
                </c:pt>
                <c:pt idx="500">
                  <c:v>299.99999999999898</c:v>
                </c:pt>
                <c:pt idx="501">
                  <c:v>300.099999999999</c:v>
                </c:pt>
                <c:pt idx="502">
                  <c:v>300.19999999999902</c:v>
                </c:pt>
                <c:pt idx="503">
                  <c:v>300.29999999999899</c:v>
                </c:pt>
                <c:pt idx="504">
                  <c:v>300.39999999999901</c:v>
                </c:pt>
                <c:pt idx="505">
                  <c:v>300.49999999999898</c:v>
                </c:pt>
                <c:pt idx="506">
                  <c:v>300.599999999999</c:v>
                </c:pt>
                <c:pt idx="507">
                  <c:v>300.69999999999902</c:v>
                </c:pt>
                <c:pt idx="508">
                  <c:v>300.79999999999899</c:v>
                </c:pt>
                <c:pt idx="509">
                  <c:v>300.89999999999901</c:v>
                </c:pt>
                <c:pt idx="510">
                  <c:v>300.99999999999898</c:v>
                </c:pt>
                <c:pt idx="511">
                  <c:v>301.099999999999</c:v>
                </c:pt>
                <c:pt idx="512">
                  <c:v>301.19999999999902</c:v>
                </c:pt>
                <c:pt idx="513">
                  <c:v>301.29999999999899</c:v>
                </c:pt>
                <c:pt idx="514">
                  <c:v>301.39999999999901</c:v>
                </c:pt>
                <c:pt idx="515">
                  <c:v>301.49999999999898</c:v>
                </c:pt>
                <c:pt idx="516">
                  <c:v>301.599999999999</c:v>
                </c:pt>
                <c:pt idx="517">
                  <c:v>301.69999999999902</c:v>
                </c:pt>
                <c:pt idx="518">
                  <c:v>301.79999999999899</c:v>
                </c:pt>
                <c:pt idx="519">
                  <c:v>301.89999999999901</c:v>
                </c:pt>
                <c:pt idx="520">
                  <c:v>301.99999999999898</c:v>
                </c:pt>
                <c:pt idx="521">
                  <c:v>302.099999999999</c:v>
                </c:pt>
                <c:pt idx="522">
                  <c:v>302.19999999999902</c:v>
                </c:pt>
                <c:pt idx="523">
                  <c:v>302.29999999999899</c:v>
                </c:pt>
                <c:pt idx="524">
                  <c:v>302.39999999999901</c:v>
                </c:pt>
                <c:pt idx="525">
                  <c:v>302.49999999999898</c:v>
                </c:pt>
                <c:pt idx="526">
                  <c:v>302.599999999999</c:v>
                </c:pt>
                <c:pt idx="527">
                  <c:v>302.69999999999902</c:v>
                </c:pt>
                <c:pt idx="528">
                  <c:v>302.79999999999899</c:v>
                </c:pt>
                <c:pt idx="529">
                  <c:v>302.89999999999901</c:v>
                </c:pt>
                <c:pt idx="530">
                  <c:v>302.99999999999898</c:v>
                </c:pt>
                <c:pt idx="531">
                  <c:v>303.099999999999</c:v>
                </c:pt>
                <c:pt idx="532">
                  <c:v>303.19999999999902</c:v>
                </c:pt>
                <c:pt idx="533">
                  <c:v>303.29999999999899</c:v>
                </c:pt>
                <c:pt idx="534">
                  <c:v>303.39999999999901</c:v>
                </c:pt>
                <c:pt idx="535">
                  <c:v>303.49999999999898</c:v>
                </c:pt>
                <c:pt idx="536">
                  <c:v>303.599999999999</c:v>
                </c:pt>
                <c:pt idx="537">
                  <c:v>303.69999999999902</c:v>
                </c:pt>
                <c:pt idx="538">
                  <c:v>303.79999999999899</c:v>
                </c:pt>
                <c:pt idx="539">
                  <c:v>303.89999999999901</c:v>
                </c:pt>
                <c:pt idx="540">
                  <c:v>303.99999999999898</c:v>
                </c:pt>
                <c:pt idx="541">
                  <c:v>304.099999999999</c:v>
                </c:pt>
                <c:pt idx="542">
                  <c:v>304.19999999999902</c:v>
                </c:pt>
                <c:pt idx="543">
                  <c:v>304.29999999999899</c:v>
                </c:pt>
                <c:pt idx="544">
                  <c:v>304.39999999999901</c:v>
                </c:pt>
                <c:pt idx="545">
                  <c:v>304.49999999999898</c:v>
                </c:pt>
                <c:pt idx="546">
                  <c:v>304.599999999999</c:v>
                </c:pt>
                <c:pt idx="547">
                  <c:v>304.69999999999902</c:v>
                </c:pt>
                <c:pt idx="548">
                  <c:v>304.79999999999899</c:v>
                </c:pt>
                <c:pt idx="549">
                  <c:v>304.89999999999901</c:v>
                </c:pt>
                <c:pt idx="550">
                  <c:v>304.99999999999898</c:v>
                </c:pt>
                <c:pt idx="551">
                  <c:v>305.099999999999</c:v>
                </c:pt>
                <c:pt idx="552">
                  <c:v>305.19999999999902</c:v>
                </c:pt>
                <c:pt idx="553">
                  <c:v>305.29999999999899</c:v>
                </c:pt>
                <c:pt idx="554">
                  <c:v>305.39999999999901</c:v>
                </c:pt>
                <c:pt idx="555">
                  <c:v>305.49999999999898</c:v>
                </c:pt>
                <c:pt idx="556">
                  <c:v>305.599999999999</c:v>
                </c:pt>
                <c:pt idx="557">
                  <c:v>305.69999999999902</c:v>
                </c:pt>
                <c:pt idx="558">
                  <c:v>305.79999999999899</c:v>
                </c:pt>
                <c:pt idx="559">
                  <c:v>305.89999999999901</c:v>
                </c:pt>
                <c:pt idx="560">
                  <c:v>305.99999999999898</c:v>
                </c:pt>
                <c:pt idx="561">
                  <c:v>306.099999999999</c:v>
                </c:pt>
                <c:pt idx="562">
                  <c:v>306.19999999999902</c:v>
                </c:pt>
                <c:pt idx="563">
                  <c:v>306.29999999999899</c:v>
                </c:pt>
                <c:pt idx="564">
                  <c:v>306.39999999999901</c:v>
                </c:pt>
                <c:pt idx="565">
                  <c:v>306.49999999999898</c:v>
                </c:pt>
                <c:pt idx="566">
                  <c:v>306.599999999999</c:v>
                </c:pt>
                <c:pt idx="567">
                  <c:v>306.69999999999902</c:v>
                </c:pt>
                <c:pt idx="568">
                  <c:v>306.79999999999899</c:v>
                </c:pt>
                <c:pt idx="569">
                  <c:v>306.89999999999901</c:v>
                </c:pt>
                <c:pt idx="570">
                  <c:v>306.99999999999898</c:v>
                </c:pt>
                <c:pt idx="571">
                  <c:v>307.099999999999</c:v>
                </c:pt>
                <c:pt idx="572">
                  <c:v>307.19999999999902</c:v>
                </c:pt>
                <c:pt idx="573">
                  <c:v>307.29999999999899</c:v>
                </c:pt>
                <c:pt idx="574">
                  <c:v>307.39999999999901</c:v>
                </c:pt>
                <c:pt idx="575">
                  <c:v>307.49999999999898</c:v>
                </c:pt>
                <c:pt idx="576">
                  <c:v>307.599999999999</c:v>
                </c:pt>
                <c:pt idx="577">
                  <c:v>307.69999999999902</c:v>
                </c:pt>
                <c:pt idx="578">
                  <c:v>307.79999999999899</c:v>
                </c:pt>
                <c:pt idx="579">
                  <c:v>307.89999999999901</c:v>
                </c:pt>
                <c:pt idx="580">
                  <c:v>307.99999999999898</c:v>
                </c:pt>
                <c:pt idx="581">
                  <c:v>308.099999999999</c:v>
                </c:pt>
                <c:pt idx="582">
                  <c:v>308.19999999999902</c:v>
                </c:pt>
                <c:pt idx="583">
                  <c:v>308.29999999999899</c:v>
                </c:pt>
                <c:pt idx="584">
                  <c:v>308.39999999999901</c:v>
                </c:pt>
                <c:pt idx="585">
                  <c:v>308.49999999999898</c:v>
                </c:pt>
                <c:pt idx="586">
                  <c:v>308.599999999999</c:v>
                </c:pt>
                <c:pt idx="587">
                  <c:v>308.69999999999902</c:v>
                </c:pt>
                <c:pt idx="588">
                  <c:v>308.79999999999899</c:v>
                </c:pt>
                <c:pt idx="589">
                  <c:v>308.89999999999901</c:v>
                </c:pt>
                <c:pt idx="590">
                  <c:v>308.99999999999898</c:v>
                </c:pt>
                <c:pt idx="591">
                  <c:v>309.099999999999</c:v>
                </c:pt>
                <c:pt idx="592">
                  <c:v>309.19999999999902</c:v>
                </c:pt>
                <c:pt idx="593">
                  <c:v>309.29999999999899</c:v>
                </c:pt>
                <c:pt idx="594">
                  <c:v>309.39999999999901</c:v>
                </c:pt>
                <c:pt idx="595">
                  <c:v>309.49999999999898</c:v>
                </c:pt>
                <c:pt idx="596">
                  <c:v>309.599999999999</c:v>
                </c:pt>
                <c:pt idx="597">
                  <c:v>309.69999999999902</c:v>
                </c:pt>
                <c:pt idx="598">
                  <c:v>309.79999999999899</c:v>
                </c:pt>
                <c:pt idx="599">
                  <c:v>309.89999999999901</c:v>
                </c:pt>
                <c:pt idx="600">
                  <c:v>309.99999999999898</c:v>
                </c:pt>
                <c:pt idx="601">
                  <c:v>310.099999999999</c:v>
                </c:pt>
                <c:pt idx="602">
                  <c:v>310.19999999999902</c:v>
                </c:pt>
                <c:pt idx="603">
                  <c:v>310.29999999999899</c:v>
                </c:pt>
                <c:pt idx="604">
                  <c:v>310.39999999999901</c:v>
                </c:pt>
                <c:pt idx="605">
                  <c:v>310.49999999999898</c:v>
                </c:pt>
                <c:pt idx="606">
                  <c:v>310.599999999999</c:v>
                </c:pt>
                <c:pt idx="607">
                  <c:v>310.69999999999902</c:v>
                </c:pt>
                <c:pt idx="608">
                  <c:v>310.79999999999899</c:v>
                </c:pt>
                <c:pt idx="609">
                  <c:v>310.89999999999901</c:v>
                </c:pt>
                <c:pt idx="610">
                  <c:v>310.99999999999898</c:v>
                </c:pt>
                <c:pt idx="611">
                  <c:v>311.099999999999</c:v>
                </c:pt>
                <c:pt idx="612">
                  <c:v>311.19999999999902</c:v>
                </c:pt>
                <c:pt idx="613">
                  <c:v>311.29999999999899</c:v>
                </c:pt>
                <c:pt idx="614">
                  <c:v>311.39999999999901</c:v>
                </c:pt>
                <c:pt idx="615">
                  <c:v>311.49999999999898</c:v>
                </c:pt>
                <c:pt idx="616">
                  <c:v>311.599999999999</c:v>
                </c:pt>
                <c:pt idx="617">
                  <c:v>311.69999999999902</c:v>
                </c:pt>
                <c:pt idx="618">
                  <c:v>311.79999999999899</c:v>
                </c:pt>
                <c:pt idx="619">
                  <c:v>311.89999999999901</c:v>
                </c:pt>
                <c:pt idx="620">
                  <c:v>311.99999999999898</c:v>
                </c:pt>
                <c:pt idx="621">
                  <c:v>312.099999999999</c:v>
                </c:pt>
                <c:pt idx="622">
                  <c:v>312.19999999999902</c:v>
                </c:pt>
                <c:pt idx="623">
                  <c:v>312.29999999999899</c:v>
                </c:pt>
                <c:pt idx="624">
                  <c:v>312.39999999999901</c:v>
                </c:pt>
                <c:pt idx="625">
                  <c:v>312.49999999999898</c:v>
                </c:pt>
                <c:pt idx="626">
                  <c:v>312.599999999999</c:v>
                </c:pt>
                <c:pt idx="627">
                  <c:v>312.69999999999902</c:v>
                </c:pt>
                <c:pt idx="628">
                  <c:v>312.79999999999899</c:v>
                </c:pt>
                <c:pt idx="629">
                  <c:v>312.89999999999901</c:v>
                </c:pt>
                <c:pt idx="630">
                  <c:v>312.99999999999898</c:v>
                </c:pt>
                <c:pt idx="631">
                  <c:v>313.099999999999</c:v>
                </c:pt>
                <c:pt idx="632">
                  <c:v>313.19999999999902</c:v>
                </c:pt>
                <c:pt idx="633">
                  <c:v>313.29999999999899</c:v>
                </c:pt>
                <c:pt idx="634">
                  <c:v>313.39999999999901</c:v>
                </c:pt>
                <c:pt idx="635">
                  <c:v>313.49999999999898</c:v>
                </c:pt>
                <c:pt idx="636">
                  <c:v>313.599999999999</c:v>
                </c:pt>
                <c:pt idx="637">
                  <c:v>313.69999999999902</c:v>
                </c:pt>
                <c:pt idx="638">
                  <c:v>313.79999999999899</c:v>
                </c:pt>
                <c:pt idx="639">
                  <c:v>313.89999999999901</c:v>
                </c:pt>
                <c:pt idx="640">
                  <c:v>313.99999999999898</c:v>
                </c:pt>
                <c:pt idx="641">
                  <c:v>314.099999999999</c:v>
                </c:pt>
                <c:pt idx="642">
                  <c:v>314.19999999999902</c:v>
                </c:pt>
                <c:pt idx="643">
                  <c:v>314.29999999999899</c:v>
                </c:pt>
                <c:pt idx="644">
                  <c:v>314.39999999999901</c:v>
                </c:pt>
                <c:pt idx="645">
                  <c:v>314.49999999999898</c:v>
                </c:pt>
                <c:pt idx="646">
                  <c:v>314.599999999999</c:v>
                </c:pt>
                <c:pt idx="647">
                  <c:v>314.69999999999902</c:v>
                </c:pt>
                <c:pt idx="648">
                  <c:v>314.79999999999899</c:v>
                </c:pt>
                <c:pt idx="649">
                  <c:v>314.89999999999901</c:v>
                </c:pt>
                <c:pt idx="650">
                  <c:v>314.99999999999898</c:v>
                </c:pt>
                <c:pt idx="651">
                  <c:v>315.099999999999</c:v>
                </c:pt>
                <c:pt idx="652">
                  <c:v>315.19999999999902</c:v>
                </c:pt>
                <c:pt idx="653">
                  <c:v>315.29999999999899</c:v>
                </c:pt>
                <c:pt idx="654">
                  <c:v>315.39999999999901</c:v>
                </c:pt>
                <c:pt idx="655">
                  <c:v>315.49999999999898</c:v>
                </c:pt>
                <c:pt idx="656">
                  <c:v>315.599999999999</c:v>
                </c:pt>
                <c:pt idx="657">
                  <c:v>315.69999999999902</c:v>
                </c:pt>
                <c:pt idx="658">
                  <c:v>315.79999999999899</c:v>
                </c:pt>
                <c:pt idx="659">
                  <c:v>315.89999999999901</c:v>
                </c:pt>
                <c:pt idx="660">
                  <c:v>315.99999999999898</c:v>
                </c:pt>
                <c:pt idx="661">
                  <c:v>316.099999999999</c:v>
                </c:pt>
                <c:pt idx="662">
                  <c:v>316.19999999999902</c:v>
                </c:pt>
                <c:pt idx="663">
                  <c:v>316.29999999999899</c:v>
                </c:pt>
                <c:pt idx="664">
                  <c:v>316.39999999999901</c:v>
                </c:pt>
                <c:pt idx="665">
                  <c:v>316.49999999999898</c:v>
                </c:pt>
                <c:pt idx="666">
                  <c:v>316.599999999999</c:v>
                </c:pt>
                <c:pt idx="667">
                  <c:v>316.69999999999902</c:v>
                </c:pt>
                <c:pt idx="668">
                  <c:v>316.79999999999899</c:v>
                </c:pt>
                <c:pt idx="669">
                  <c:v>316.89999999999901</c:v>
                </c:pt>
                <c:pt idx="670">
                  <c:v>316.99999999999898</c:v>
                </c:pt>
                <c:pt idx="671">
                  <c:v>317.099999999999</c:v>
                </c:pt>
                <c:pt idx="672">
                  <c:v>317.19999999999902</c:v>
                </c:pt>
                <c:pt idx="673">
                  <c:v>317.29999999999899</c:v>
                </c:pt>
                <c:pt idx="674">
                  <c:v>317.39999999999901</c:v>
                </c:pt>
                <c:pt idx="675">
                  <c:v>317.49999999999898</c:v>
                </c:pt>
                <c:pt idx="676">
                  <c:v>317.599999999999</c:v>
                </c:pt>
                <c:pt idx="677">
                  <c:v>317.69999999999902</c:v>
                </c:pt>
                <c:pt idx="678">
                  <c:v>317.79999999999899</c:v>
                </c:pt>
                <c:pt idx="679">
                  <c:v>317.89999999999901</c:v>
                </c:pt>
                <c:pt idx="680">
                  <c:v>317.99999999999898</c:v>
                </c:pt>
                <c:pt idx="681">
                  <c:v>318.099999999999</c:v>
                </c:pt>
                <c:pt idx="682">
                  <c:v>318.19999999999902</c:v>
                </c:pt>
                <c:pt idx="683">
                  <c:v>318.29999999999899</c:v>
                </c:pt>
                <c:pt idx="684">
                  <c:v>318.39999999999901</c:v>
                </c:pt>
                <c:pt idx="685">
                  <c:v>318.49999999999898</c:v>
                </c:pt>
                <c:pt idx="686">
                  <c:v>318.599999999999</c:v>
                </c:pt>
                <c:pt idx="687">
                  <c:v>318.69999999999902</c:v>
                </c:pt>
                <c:pt idx="688">
                  <c:v>318.79999999999899</c:v>
                </c:pt>
                <c:pt idx="689">
                  <c:v>318.89999999999901</c:v>
                </c:pt>
                <c:pt idx="690">
                  <c:v>318.99999999999898</c:v>
                </c:pt>
                <c:pt idx="691">
                  <c:v>319.099999999999</c:v>
                </c:pt>
                <c:pt idx="692">
                  <c:v>319.19999999999902</c:v>
                </c:pt>
                <c:pt idx="693">
                  <c:v>319.29999999999899</c:v>
                </c:pt>
                <c:pt idx="694">
                  <c:v>319.39999999999901</c:v>
                </c:pt>
                <c:pt idx="695">
                  <c:v>319.49999999999898</c:v>
                </c:pt>
                <c:pt idx="696">
                  <c:v>319.599999999999</c:v>
                </c:pt>
                <c:pt idx="697">
                  <c:v>319.69999999999902</c:v>
                </c:pt>
                <c:pt idx="698">
                  <c:v>319.79999999999899</c:v>
                </c:pt>
                <c:pt idx="699">
                  <c:v>319.89999999999901</c:v>
                </c:pt>
                <c:pt idx="700">
                  <c:v>319.99999999999898</c:v>
                </c:pt>
              </c:numCache>
            </c:numRef>
          </c:cat>
          <c:val>
            <c:numRef>
              <c:f>Hoja1!$D$2505:$D$3205</c:f>
              <c:numCache>
                <c:formatCode>General</c:formatCode>
                <c:ptCount val="701"/>
                <c:pt idx="0">
                  <c:v>0.17408940906283399</c:v>
                </c:pt>
                <c:pt idx="1">
                  <c:v>0.17408940906283399</c:v>
                </c:pt>
                <c:pt idx="2">
                  <c:v>0.17408940906283399</c:v>
                </c:pt>
                <c:pt idx="3">
                  <c:v>0.17408940906283399</c:v>
                </c:pt>
                <c:pt idx="4">
                  <c:v>0.17408940906283399</c:v>
                </c:pt>
                <c:pt idx="5">
                  <c:v>0.17408940906283399</c:v>
                </c:pt>
                <c:pt idx="6">
                  <c:v>0.17408940906283399</c:v>
                </c:pt>
                <c:pt idx="7">
                  <c:v>0.17408940906283399</c:v>
                </c:pt>
                <c:pt idx="8">
                  <c:v>0.17408940906283399</c:v>
                </c:pt>
                <c:pt idx="9">
                  <c:v>0.17408940906283399</c:v>
                </c:pt>
                <c:pt idx="10">
                  <c:v>0.17408940906283399</c:v>
                </c:pt>
                <c:pt idx="11">
                  <c:v>0.17408940906283399</c:v>
                </c:pt>
                <c:pt idx="12">
                  <c:v>0.17408940906283399</c:v>
                </c:pt>
                <c:pt idx="13">
                  <c:v>0.17408940906283399</c:v>
                </c:pt>
                <c:pt idx="14">
                  <c:v>0.17408940906283399</c:v>
                </c:pt>
                <c:pt idx="15">
                  <c:v>0.17408940906283399</c:v>
                </c:pt>
                <c:pt idx="16">
                  <c:v>0.17408940906283399</c:v>
                </c:pt>
                <c:pt idx="17">
                  <c:v>0.17408940906283399</c:v>
                </c:pt>
                <c:pt idx="18">
                  <c:v>0.17408940906283399</c:v>
                </c:pt>
                <c:pt idx="19">
                  <c:v>0.17408940906283399</c:v>
                </c:pt>
                <c:pt idx="20">
                  <c:v>0.17408940906283399</c:v>
                </c:pt>
                <c:pt idx="21">
                  <c:v>0.17408940906283399</c:v>
                </c:pt>
                <c:pt idx="22">
                  <c:v>0.17408940906283399</c:v>
                </c:pt>
                <c:pt idx="23">
                  <c:v>0.17408940906283399</c:v>
                </c:pt>
                <c:pt idx="24">
                  <c:v>0.17408940906283399</c:v>
                </c:pt>
                <c:pt idx="25">
                  <c:v>0.17408940906283399</c:v>
                </c:pt>
                <c:pt idx="26">
                  <c:v>0.17408940906283399</c:v>
                </c:pt>
                <c:pt idx="27">
                  <c:v>0.17408940906283399</c:v>
                </c:pt>
                <c:pt idx="28">
                  <c:v>0.17408940906283399</c:v>
                </c:pt>
                <c:pt idx="29">
                  <c:v>0.17408940906283399</c:v>
                </c:pt>
                <c:pt idx="30">
                  <c:v>0.17408940906283399</c:v>
                </c:pt>
                <c:pt idx="31">
                  <c:v>0.17408940906283399</c:v>
                </c:pt>
                <c:pt idx="32">
                  <c:v>0.17408940906283399</c:v>
                </c:pt>
                <c:pt idx="33">
                  <c:v>0.17408940906283399</c:v>
                </c:pt>
                <c:pt idx="34">
                  <c:v>0.17408940906283399</c:v>
                </c:pt>
                <c:pt idx="35">
                  <c:v>0.17408940906283399</c:v>
                </c:pt>
                <c:pt idx="36">
                  <c:v>0.17408940906283399</c:v>
                </c:pt>
                <c:pt idx="37">
                  <c:v>0.17408940906283399</c:v>
                </c:pt>
                <c:pt idx="38">
                  <c:v>0.17408940906283399</c:v>
                </c:pt>
                <c:pt idx="39">
                  <c:v>0.17408940906283399</c:v>
                </c:pt>
                <c:pt idx="40">
                  <c:v>0.17408940906283399</c:v>
                </c:pt>
                <c:pt idx="41">
                  <c:v>0.17408940906283399</c:v>
                </c:pt>
                <c:pt idx="42">
                  <c:v>0.17408940906283399</c:v>
                </c:pt>
                <c:pt idx="43">
                  <c:v>0.17408940906283399</c:v>
                </c:pt>
                <c:pt idx="44">
                  <c:v>0.17408940906283399</c:v>
                </c:pt>
                <c:pt idx="45">
                  <c:v>0.17408940906283399</c:v>
                </c:pt>
                <c:pt idx="46">
                  <c:v>0.17408940906283399</c:v>
                </c:pt>
                <c:pt idx="47">
                  <c:v>0.17408940906283399</c:v>
                </c:pt>
                <c:pt idx="48">
                  <c:v>0.17408940906283399</c:v>
                </c:pt>
                <c:pt idx="49">
                  <c:v>0.17408940906283399</c:v>
                </c:pt>
                <c:pt idx="50">
                  <c:v>0.17408940906283399</c:v>
                </c:pt>
                <c:pt idx="51">
                  <c:v>0.17408940906283399</c:v>
                </c:pt>
                <c:pt idx="52">
                  <c:v>0.17408940906283399</c:v>
                </c:pt>
                <c:pt idx="53">
                  <c:v>0.17408940906283399</c:v>
                </c:pt>
                <c:pt idx="54">
                  <c:v>0.17408940906283399</c:v>
                </c:pt>
                <c:pt idx="55">
                  <c:v>0.17408940906283399</c:v>
                </c:pt>
                <c:pt idx="56">
                  <c:v>0.17408940906283399</c:v>
                </c:pt>
                <c:pt idx="57">
                  <c:v>0.17408940906283399</c:v>
                </c:pt>
                <c:pt idx="58">
                  <c:v>0.17408940906283399</c:v>
                </c:pt>
                <c:pt idx="59">
                  <c:v>0.17408940906283399</c:v>
                </c:pt>
                <c:pt idx="60">
                  <c:v>0.17408940906283399</c:v>
                </c:pt>
                <c:pt idx="61">
                  <c:v>0.17408940906283399</c:v>
                </c:pt>
                <c:pt idx="62">
                  <c:v>0.17408940906283399</c:v>
                </c:pt>
                <c:pt idx="63">
                  <c:v>0.17408940906283399</c:v>
                </c:pt>
                <c:pt idx="64">
                  <c:v>0.17408940906283399</c:v>
                </c:pt>
                <c:pt idx="65">
                  <c:v>0.17408940906283399</c:v>
                </c:pt>
                <c:pt idx="66">
                  <c:v>0.17408940906283399</c:v>
                </c:pt>
                <c:pt idx="67">
                  <c:v>0.17408940906283399</c:v>
                </c:pt>
                <c:pt idx="68">
                  <c:v>0.17408940906283399</c:v>
                </c:pt>
                <c:pt idx="69">
                  <c:v>0.17408940906283399</c:v>
                </c:pt>
                <c:pt idx="70">
                  <c:v>0.17408940906283399</c:v>
                </c:pt>
                <c:pt idx="71">
                  <c:v>0.17408940906283399</c:v>
                </c:pt>
                <c:pt idx="72">
                  <c:v>0.17408940906283399</c:v>
                </c:pt>
                <c:pt idx="73">
                  <c:v>0.17408940906283399</c:v>
                </c:pt>
                <c:pt idx="74">
                  <c:v>0.17408940906283399</c:v>
                </c:pt>
                <c:pt idx="75">
                  <c:v>0.17408940906283399</c:v>
                </c:pt>
                <c:pt idx="76">
                  <c:v>0.17408940906283399</c:v>
                </c:pt>
                <c:pt idx="77">
                  <c:v>0.17408940906283399</c:v>
                </c:pt>
                <c:pt idx="78">
                  <c:v>0.17408940906283399</c:v>
                </c:pt>
                <c:pt idx="79">
                  <c:v>0.17408940906283399</c:v>
                </c:pt>
                <c:pt idx="80">
                  <c:v>0.17408940906283399</c:v>
                </c:pt>
                <c:pt idx="81">
                  <c:v>0.17408940906283399</c:v>
                </c:pt>
                <c:pt idx="82">
                  <c:v>0.17408940906283399</c:v>
                </c:pt>
                <c:pt idx="83">
                  <c:v>0.17408940906283399</c:v>
                </c:pt>
                <c:pt idx="84">
                  <c:v>0.17408940906283399</c:v>
                </c:pt>
                <c:pt idx="85">
                  <c:v>0.17408940906283399</c:v>
                </c:pt>
                <c:pt idx="86">
                  <c:v>0.17408940906283399</c:v>
                </c:pt>
                <c:pt idx="87">
                  <c:v>0.17408940906283399</c:v>
                </c:pt>
                <c:pt idx="88">
                  <c:v>0.17408940906283399</c:v>
                </c:pt>
                <c:pt idx="89">
                  <c:v>0.17408940906283399</c:v>
                </c:pt>
                <c:pt idx="90">
                  <c:v>0.17408940906283399</c:v>
                </c:pt>
                <c:pt idx="91">
                  <c:v>0.17408940906283399</c:v>
                </c:pt>
                <c:pt idx="92">
                  <c:v>0.17408940906283399</c:v>
                </c:pt>
                <c:pt idx="93">
                  <c:v>0.17408940906283399</c:v>
                </c:pt>
                <c:pt idx="94">
                  <c:v>0.17408940906283399</c:v>
                </c:pt>
                <c:pt idx="95">
                  <c:v>0.17408940906283399</c:v>
                </c:pt>
                <c:pt idx="96">
                  <c:v>0.17408940906283399</c:v>
                </c:pt>
                <c:pt idx="97">
                  <c:v>0.17408940906283399</c:v>
                </c:pt>
                <c:pt idx="98">
                  <c:v>0.17408940906283399</c:v>
                </c:pt>
                <c:pt idx="99">
                  <c:v>0.17408940906283399</c:v>
                </c:pt>
                <c:pt idx="100">
                  <c:v>0.17408940906283399</c:v>
                </c:pt>
                <c:pt idx="101">
                  <c:v>0.17408940906283399</c:v>
                </c:pt>
                <c:pt idx="102">
                  <c:v>0.17408940906283399</c:v>
                </c:pt>
                <c:pt idx="103">
                  <c:v>0.17408940906283399</c:v>
                </c:pt>
                <c:pt idx="104">
                  <c:v>0.17408940906283399</c:v>
                </c:pt>
                <c:pt idx="105">
                  <c:v>0.17408940906283399</c:v>
                </c:pt>
                <c:pt idx="106">
                  <c:v>0.17408940906283399</c:v>
                </c:pt>
                <c:pt idx="107">
                  <c:v>0.17408940906283399</c:v>
                </c:pt>
                <c:pt idx="108">
                  <c:v>0.17408940906283399</c:v>
                </c:pt>
                <c:pt idx="109">
                  <c:v>0.17408940906283399</c:v>
                </c:pt>
                <c:pt idx="110">
                  <c:v>0.17408940906283399</c:v>
                </c:pt>
                <c:pt idx="111">
                  <c:v>0.17408940906283399</c:v>
                </c:pt>
                <c:pt idx="112">
                  <c:v>0.17408940906283399</c:v>
                </c:pt>
                <c:pt idx="113">
                  <c:v>0.17408940906283399</c:v>
                </c:pt>
                <c:pt idx="114">
                  <c:v>0.17408940906283399</c:v>
                </c:pt>
                <c:pt idx="115">
                  <c:v>0.17408940906283399</c:v>
                </c:pt>
                <c:pt idx="116">
                  <c:v>0.17408940906283399</c:v>
                </c:pt>
                <c:pt idx="117">
                  <c:v>0.17408940906283399</c:v>
                </c:pt>
                <c:pt idx="118">
                  <c:v>0.17408940906283399</c:v>
                </c:pt>
                <c:pt idx="119">
                  <c:v>0.17408940906283399</c:v>
                </c:pt>
                <c:pt idx="120">
                  <c:v>0.17408940906283399</c:v>
                </c:pt>
                <c:pt idx="121">
                  <c:v>0.17408940906283399</c:v>
                </c:pt>
                <c:pt idx="122">
                  <c:v>0.17408940906283399</c:v>
                </c:pt>
                <c:pt idx="123">
                  <c:v>0.17408940906283399</c:v>
                </c:pt>
                <c:pt idx="124">
                  <c:v>0.17408940906283399</c:v>
                </c:pt>
                <c:pt idx="125">
                  <c:v>0.17408940906283399</c:v>
                </c:pt>
                <c:pt idx="126">
                  <c:v>0.17408940906283399</c:v>
                </c:pt>
                <c:pt idx="127">
                  <c:v>0.17408940906283399</c:v>
                </c:pt>
                <c:pt idx="128">
                  <c:v>0.17408940906283399</c:v>
                </c:pt>
                <c:pt idx="129">
                  <c:v>0.17408940906283399</c:v>
                </c:pt>
                <c:pt idx="130">
                  <c:v>0.17408940906283399</c:v>
                </c:pt>
                <c:pt idx="131">
                  <c:v>0.17408940906283399</c:v>
                </c:pt>
                <c:pt idx="132">
                  <c:v>0.17408940906283399</c:v>
                </c:pt>
                <c:pt idx="133">
                  <c:v>0.17408940906283399</c:v>
                </c:pt>
                <c:pt idx="134">
                  <c:v>0.17408940906283399</c:v>
                </c:pt>
                <c:pt idx="135">
                  <c:v>0.17408940906283399</c:v>
                </c:pt>
                <c:pt idx="136">
                  <c:v>0.17408940906283399</c:v>
                </c:pt>
                <c:pt idx="137">
                  <c:v>0.17408940906283399</c:v>
                </c:pt>
                <c:pt idx="138">
                  <c:v>0.17408940906283399</c:v>
                </c:pt>
                <c:pt idx="139">
                  <c:v>0.17408940906283399</c:v>
                </c:pt>
                <c:pt idx="140">
                  <c:v>0.17408940906283399</c:v>
                </c:pt>
                <c:pt idx="141">
                  <c:v>0.17408940906283399</c:v>
                </c:pt>
                <c:pt idx="142">
                  <c:v>0.17408940906283399</c:v>
                </c:pt>
                <c:pt idx="143">
                  <c:v>0.17408940906283399</c:v>
                </c:pt>
                <c:pt idx="144">
                  <c:v>0.17408940906283399</c:v>
                </c:pt>
                <c:pt idx="145">
                  <c:v>0.17408940906283399</c:v>
                </c:pt>
                <c:pt idx="146">
                  <c:v>0.17408940906283399</c:v>
                </c:pt>
                <c:pt idx="147">
                  <c:v>0.17408940906283399</c:v>
                </c:pt>
                <c:pt idx="148">
                  <c:v>0.17408940906283399</c:v>
                </c:pt>
                <c:pt idx="149">
                  <c:v>0.17408940906283399</c:v>
                </c:pt>
                <c:pt idx="150">
                  <c:v>0.17408940906283399</c:v>
                </c:pt>
                <c:pt idx="151">
                  <c:v>0.17408940906283399</c:v>
                </c:pt>
                <c:pt idx="152">
                  <c:v>0.17408940906283399</c:v>
                </c:pt>
                <c:pt idx="153">
                  <c:v>0.17408940906283399</c:v>
                </c:pt>
                <c:pt idx="154">
                  <c:v>0.17408940906283399</c:v>
                </c:pt>
                <c:pt idx="155">
                  <c:v>0.17408940906283399</c:v>
                </c:pt>
                <c:pt idx="156">
                  <c:v>0.17408940906283399</c:v>
                </c:pt>
                <c:pt idx="157">
                  <c:v>0.17408940906283399</c:v>
                </c:pt>
                <c:pt idx="158">
                  <c:v>0.17408940906283399</c:v>
                </c:pt>
                <c:pt idx="159">
                  <c:v>-0.39750733944101901</c:v>
                </c:pt>
                <c:pt idx="160">
                  <c:v>-0.39750733944101901</c:v>
                </c:pt>
                <c:pt idx="161">
                  <c:v>-0.39750733944101901</c:v>
                </c:pt>
                <c:pt idx="162">
                  <c:v>-0.39750733944101901</c:v>
                </c:pt>
                <c:pt idx="163">
                  <c:v>-0.39750733944101901</c:v>
                </c:pt>
                <c:pt idx="164">
                  <c:v>-0.39750733944101901</c:v>
                </c:pt>
                <c:pt idx="165">
                  <c:v>-0.39750733944101901</c:v>
                </c:pt>
                <c:pt idx="166">
                  <c:v>-0.39750733944101901</c:v>
                </c:pt>
                <c:pt idx="167">
                  <c:v>-0.39750733944101901</c:v>
                </c:pt>
                <c:pt idx="168">
                  <c:v>-0.39750733944101901</c:v>
                </c:pt>
                <c:pt idx="169">
                  <c:v>-0.39750733944101901</c:v>
                </c:pt>
                <c:pt idx="170">
                  <c:v>-0.39750733944101901</c:v>
                </c:pt>
                <c:pt idx="171">
                  <c:v>-0.39750733944101901</c:v>
                </c:pt>
                <c:pt idx="172">
                  <c:v>-0.39750733944101901</c:v>
                </c:pt>
                <c:pt idx="173">
                  <c:v>-0.39750733944101901</c:v>
                </c:pt>
                <c:pt idx="174">
                  <c:v>-0.39750733944101901</c:v>
                </c:pt>
                <c:pt idx="175">
                  <c:v>-0.39750733944101901</c:v>
                </c:pt>
                <c:pt idx="176">
                  <c:v>-0.39750733944101901</c:v>
                </c:pt>
                <c:pt idx="177">
                  <c:v>-0.39750733944101901</c:v>
                </c:pt>
                <c:pt idx="178">
                  <c:v>-0.39750733944101901</c:v>
                </c:pt>
                <c:pt idx="179">
                  <c:v>-0.39750733944101901</c:v>
                </c:pt>
                <c:pt idx="180">
                  <c:v>-0.39750733944101901</c:v>
                </c:pt>
                <c:pt idx="181">
                  <c:v>-0.39750733944101901</c:v>
                </c:pt>
                <c:pt idx="182">
                  <c:v>-0.39750733944101901</c:v>
                </c:pt>
                <c:pt idx="183">
                  <c:v>-0.39750733944101901</c:v>
                </c:pt>
                <c:pt idx="184">
                  <c:v>-0.39750733944101901</c:v>
                </c:pt>
                <c:pt idx="185">
                  <c:v>-0.39750733944101901</c:v>
                </c:pt>
                <c:pt idx="186">
                  <c:v>-0.39750733944101901</c:v>
                </c:pt>
                <c:pt idx="187">
                  <c:v>-0.39750733944101901</c:v>
                </c:pt>
                <c:pt idx="188">
                  <c:v>-0.39750733944101901</c:v>
                </c:pt>
                <c:pt idx="189">
                  <c:v>-0.39750733944101901</c:v>
                </c:pt>
                <c:pt idx="190">
                  <c:v>-0.39750733944101901</c:v>
                </c:pt>
                <c:pt idx="191">
                  <c:v>-0.39750733944101901</c:v>
                </c:pt>
                <c:pt idx="192">
                  <c:v>-0.39750733944101901</c:v>
                </c:pt>
                <c:pt idx="193">
                  <c:v>-0.39750733944101901</c:v>
                </c:pt>
                <c:pt idx="194">
                  <c:v>-0.39750733944101901</c:v>
                </c:pt>
                <c:pt idx="195">
                  <c:v>-0.39750733944101901</c:v>
                </c:pt>
                <c:pt idx="196">
                  <c:v>-0.39750733944101901</c:v>
                </c:pt>
                <c:pt idx="197">
                  <c:v>-0.39750733944101901</c:v>
                </c:pt>
                <c:pt idx="198">
                  <c:v>-0.39750733944101901</c:v>
                </c:pt>
                <c:pt idx="199">
                  <c:v>-0.39750733944101901</c:v>
                </c:pt>
                <c:pt idx="200">
                  <c:v>-0.39750733944101901</c:v>
                </c:pt>
                <c:pt idx="201">
                  <c:v>-0.39750733944101901</c:v>
                </c:pt>
                <c:pt idx="202">
                  <c:v>-0.39750733944101901</c:v>
                </c:pt>
                <c:pt idx="203">
                  <c:v>-0.39750733944101901</c:v>
                </c:pt>
                <c:pt idx="204">
                  <c:v>-0.39750733944101901</c:v>
                </c:pt>
                <c:pt idx="205">
                  <c:v>-0.39750733944101901</c:v>
                </c:pt>
                <c:pt idx="206">
                  <c:v>-0.39750733944101901</c:v>
                </c:pt>
                <c:pt idx="207">
                  <c:v>-0.39750733944101901</c:v>
                </c:pt>
                <c:pt idx="208">
                  <c:v>-0.39750733944101901</c:v>
                </c:pt>
                <c:pt idx="209">
                  <c:v>-0.39750733944101901</c:v>
                </c:pt>
                <c:pt idx="210">
                  <c:v>-0.39750733944101901</c:v>
                </c:pt>
                <c:pt idx="211">
                  <c:v>-0.39750733944101901</c:v>
                </c:pt>
                <c:pt idx="212">
                  <c:v>-0.39750733944101901</c:v>
                </c:pt>
                <c:pt idx="213">
                  <c:v>-0.39750733944101901</c:v>
                </c:pt>
                <c:pt idx="214">
                  <c:v>-0.39750733944101901</c:v>
                </c:pt>
                <c:pt idx="215">
                  <c:v>-0.39750733944101901</c:v>
                </c:pt>
                <c:pt idx="216">
                  <c:v>-0.39750733944101901</c:v>
                </c:pt>
                <c:pt idx="217">
                  <c:v>-0.39750733944101901</c:v>
                </c:pt>
                <c:pt idx="218">
                  <c:v>-0.39750733944101901</c:v>
                </c:pt>
                <c:pt idx="219">
                  <c:v>-0.39750733944101901</c:v>
                </c:pt>
                <c:pt idx="220">
                  <c:v>-0.39750733944101901</c:v>
                </c:pt>
                <c:pt idx="221">
                  <c:v>-0.39750733944101901</c:v>
                </c:pt>
                <c:pt idx="222">
                  <c:v>-0.39750733944101901</c:v>
                </c:pt>
                <c:pt idx="223">
                  <c:v>-0.39750733944101901</c:v>
                </c:pt>
                <c:pt idx="224">
                  <c:v>-0.39750733944101901</c:v>
                </c:pt>
                <c:pt idx="225">
                  <c:v>-0.39750733944101901</c:v>
                </c:pt>
                <c:pt idx="226">
                  <c:v>-0.39750733944101901</c:v>
                </c:pt>
                <c:pt idx="227">
                  <c:v>-0.39750733944101901</c:v>
                </c:pt>
                <c:pt idx="228">
                  <c:v>-0.39750733944101901</c:v>
                </c:pt>
                <c:pt idx="229">
                  <c:v>-0.39750733944101901</c:v>
                </c:pt>
                <c:pt idx="230">
                  <c:v>-0.39750733944101901</c:v>
                </c:pt>
                <c:pt idx="231">
                  <c:v>-0.39750733944101901</c:v>
                </c:pt>
                <c:pt idx="232">
                  <c:v>-0.39750733944101901</c:v>
                </c:pt>
                <c:pt idx="233">
                  <c:v>-0.39750733944101901</c:v>
                </c:pt>
                <c:pt idx="234">
                  <c:v>-0.39750733944101901</c:v>
                </c:pt>
                <c:pt idx="235">
                  <c:v>-0.39750733944101901</c:v>
                </c:pt>
                <c:pt idx="236">
                  <c:v>-0.39750733944101901</c:v>
                </c:pt>
                <c:pt idx="237">
                  <c:v>-0.39750733944101901</c:v>
                </c:pt>
                <c:pt idx="238">
                  <c:v>-0.39750733944101901</c:v>
                </c:pt>
                <c:pt idx="239">
                  <c:v>-0.39750733944101901</c:v>
                </c:pt>
                <c:pt idx="240">
                  <c:v>-0.39750733944101901</c:v>
                </c:pt>
                <c:pt idx="241">
                  <c:v>-0.39750733944101901</c:v>
                </c:pt>
                <c:pt idx="242">
                  <c:v>-0.39750733944101901</c:v>
                </c:pt>
                <c:pt idx="243">
                  <c:v>-0.39750733944101901</c:v>
                </c:pt>
                <c:pt idx="244">
                  <c:v>-0.39750733944101901</c:v>
                </c:pt>
                <c:pt idx="245">
                  <c:v>-0.39750733944101901</c:v>
                </c:pt>
                <c:pt idx="246">
                  <c:v>-0.39750733944101901</c:v>
                </c:pt>
                <c:pt idx="247">
                  <c:v>-0.39750733944101901</c:v>
                </c:pt>
                <c:pt idx="248">
                  <c:v>-0.39750733944101901</c:v>
                </c:pt>
                <c:pt idx="249">
                  <c:v>-0.39750733944101901</c:v>
                </c:pt>
                <c:pt idx="250">
                  <c:v>-0.39750733944101901</c:v>
                </c:pt>
                <c:pt idx="251">
                  <c:v>-0.39750733944101901</c:v>
                </c:pt>
                <c:pt idx="252">
                  <c:v>-0.39750733944101901</c:v>
                </c:pt>
                <c:pt idx="253">
                  <c:v>-0.39750733944101901</c:v>
                </c:pt>
                <c:pt idx="254">
                  <c:v>-0.39750733944101901</c:v>
                </c:pt>
                <c:pt idx="255">
                  <c:v>-0.39750733944101901</c:v>
                </c:pt>
                <c:pt idx="256">
                  <c:v>-0.39750733944101901</c:v>
                </c:pt>
                <c:pt idx="257">
                  <c:v>-0.39750733944101901</c:v>
                </c:pt>
                <c:pt idx="258">
                  <c:v>-0.39750733944101901</c:v>
                </c:pt>
                <c:pt idx="259">
                  <c:v>-0.39750733944101901</c:v>
                </c:pt>
                <c:pt idx="260">
                  <c:v>-0.39750733944101901</c:v>
                </c:pt>
                <c:pt idx="261">
                  <c:v>-0.39750733944101901</c:v>
                </c:pt>
                <c:pt idx="262">
                  <c:v>-0.39750733944101901</c:v>
                </c:pt>
                <c:pt idx="263">
                  <c:v>-0.39750733944101901</c:v>
                </c:pt>
                <c:pt idx="264">
                  <c:v>-0.39750733944101901</c:v>
                </c:pt>
                <c:pt idx="265">
                  <c:v>-0.39750733944101901</c:v>
                </c:pt>
                <c:pt idx="266">
                  <c:v>-0.39750733944101901</c:v>
                </c:pt>
                <c:pt idx="267">
                  <c:v>-0.39750733944101901</c:v>
                </c:pt>
                <c:pt idx="268">
                  <c:v>-0.39750733944101901</c:v>
                </c:pt>
                <c:pt idx="269">
                  <c:v>-0.39750733944101901</c:v>
                </c:pt>
                <c:pt idx="270">
                  <c:v>-0.39750733944101901</c:v>
                </c:pt>
                <c:pt idx="271">
                  <c:v>-0.39750733944101901</c:v>
                </c:pt>
                <c:pt idx="272">
                  <c:v>-0.39750733944101901</c:v>
                </c:pt>
                <c:pt idx="273">
                  <c:v>-0.39750733944101901</c:v>
                </c:pt>
                <c:pt idx="274">
                  <c:v>-0.39750733944101901</c:v>
                </c:pt>
                <c:pt idx="275">
                  <c:v>-0.39750733944101901</c:v>
                </c:pt>
                <c:pt idx="276">
                  <c:v>-0.39750733944101901</c:v>
                </c:pt>
                <c:pt idx="277">
                  <c:v>-0.39750733944101901</c:v>
                </c:pt>
                <c:pt idx="278">
                  <c:v>-0.39750733944101901</c:v>
                </c:pt>
                <c:pt idx="279">
                  <c:v>-0.39750733944101901</c:v>
                </c:pt>
                <c:pt idx="280">
                  <c:v>-0.39750733944101901</c:v>
                </c:pt>
                <c:pt idx="281">
                  <c:v>-0.39750733944101901</c:v>
                </c:pt>
                <c:pt idx="282">
                  <c:v>-0.39750733944101901</c:v>
                </c:pt>
                <c:pt idx="283">
                  <c:v>-0.39750733944101901</c:v>
                </c:pt>
                <c:pt idx="284">
                  <c:v>-0.39750733944101901</c:v>
                </c:pt>
                <c:pt idx="285">
                  <c:v>-0.39750733944101901</c:v>
                </c:pt>
                <c:pt idx="286">
                  <c:v>-0.39750733944101901</c:v>
                </c:pt>
                <c:pt idx="287">
                  <c:v>-0.39750733944101901</c:v>
                </c:pt>
                <c:pt idx="288">
                  <c:v>-0.39750733944101901</c:v>
                </c:pt>
                <c:pt idx="289">
                  <c:v>-0.39750733944101901</c:v>
                </c:pt>
                <c:pt idx="290">
                  <c:v>-0.39750733944101901</c:v>
                </c:pt>
                <c:pt idx="291">
                  <c:v>-0.39750733944101901</c:v>
                </c:pt>
                <c:pt idx="292">
                  <c:v>-0.39750733944101901</c:v>
                </c:pt>
                <c:pt idx="293">
                  <c:v>-0.39750733944101901</c:v>
                </c:pt>
                <c:pt idx="294">
                  <c:v>-0.39750733944101901</c:v>
                </c:pt>
                <c:pt idx="295">
                  <c:v>-0.39750733944101901</c:v>
                </c:pt>
                <c:pt idx="296">
                  <c:v>-0.39750733944101901</c:v>
                </c:pt>
                <c:pt idx="297">
                  <c:v>-0.39750733944101901</c:v>
                </c:pt>
                <c:pt idx="298">
                  <c:v>-0.39750733944101901</c:v>
                </c:pt>
                <c:pt idx="299">
                  <c:v>-0.39750733944101901</c:v>
                </c:pt>
                <c:pt idx="300">
                  <c:v>-0.39750733944101901</c:v>
                </c:pt>
                <c:pt idx="301">
                  <c:v>-0.39750733944101901</c:v>
                </c:pt>
                <c:pt idx="302">
                  <c:v>-0.39750733944101901</c:v>
                </c:pt>
                <c:pt idx="303">
                  <c:v>-0.39750733944101901</c:v>
                </c:pt>
                <c:pt idx="304">
                  <c:v>-0.39750733944101901</c:v>
                </c:pt>
                <c:pt idx="305">
                  <c:v>-0.39750733944101901</c:v>
                </c:pt>
                <c:pt idx="306">
                  <c:v>-0.39750733944101901</c:v>
                </c:pt>
                <c:pt idx="307">
                  <c:v>-0.39750733944101901</c:v>
                </c:pt>
                <c:pt idx="308">
                  <c:v>-0.39750733944101901</c:v>
                </c:pt>
                <c:pt idx="309">
                  <c:v>-0.39750733944101901</c:v>
                </c:pt>
                <c:pt idx="310">
                  <c:v>-0.39750733944101901</c:v>
                </c:pt>
                <c:pt idx="311">
                  <c:v>-0.39750733944101901</c:v>
                </c:pt>
                <c:pt idx="312">
                  <c:v>-0.39750733944101901</c:v>
                </c:pt>
                <c:pt idx="313">
                  <c:v>-0.39750733944101901</c:v>
                </c:pt>
                <c:pt idx="314">
                  <c:v>-0.39750733944101901</c:v>
                </c:pt>
                <c:pt idx="315">
                  <c:v>-0.39750733944101901</c:v>
                </c:pt>
                <c:pt idx="316">
                  <c:v>-0.39750733944101901</c:v>
                </c:pt>
                <c:pt idx="317">
                  <c:v>-0.39750733944101901</c:v>
                </c:pt>
                <c:pt idx="318">
                  <c:v>-0.39750733944101901</c:v>
                </c:pt>
                <c:pt idx="319">
                  <c:v>-0.39750733944101901</c:v>
                </c:pt>
                <c:pt idx="320">
                  <c:v>-0.39750733944101901</c:v>
                </c:pt>
                <c:pt idx="321">
                  <c:v>-0.39750733944101901</c:v>
                </c:pt>
                <c:pt idx="322">
                  <c:v>-0.39750733944101901</c:v>
                </c:pt>
                <c:pt idx="323">
                  <c:v>-0.39750733944101901</c:v>
                </c:pt>
                <c:pt idx="324">
                  <c:v>-0.39750733944101901</c:v>
                </c:pt>
                <c:pt idx="325">
                  <c:v>-0.39750733944101901</c:v>
                </c:pt>
                <c:pt idx="326">
                  <c:v>-0.39750733944101901</c:v>
                </c:pt>
                <c:pt idx="327">
                  <c:v>-0.39750733944101901</c:v>
                </c:pt>
                <c:pt idx="328">
                  <c:v>-0.39750733944101901</c:v>
                </c:pt>
                <c:pt idx="329">
                  <c:v>-0.39750733944101901</c:v>
                </c:pt>
                <c:pt idx="330">
                  <c:v>-0.39750733944101901</c:v>
                </c:pt>
                <c:pt idx="331">
                  <c:v>-0.39750733944101901</c:v>
                </c:pt>
                <c:pt idx="332">
                  <c:v>-0.39750733944101901</c:v>
                </c:pt>
                <c:pt idx="333">
                  <c:v>-0.39750733944101901</c:v>
                </c:pt>
                <c:pt idx="334">
                  <c:v>-0.39750733944101901</c:v>
                </c:pt>
                <c:pt idx="335">
                  <c:v>-0.39750733944101901</c:v>
                </c:pt>
                <c:pt idx="336">
                  <c:v>-0.39750733944101901</c:v>
                </c:pt>
                <c:pt idx="337">
                  <c:v>-0.39750733944101901</c:v>
                </c:pt>
                <c:pt idx="338">
                  <c:v>-0.39750733944101901</c:v>
                </c:pt>
                <c:pt idx="339">
                  <c:v>-0.39750733944101901</c:v>
                </c:pt>
                <c:pt idx="340">
                  <c:v>-0.39750733944101901</c:v>
                </c:pt>
                <c:pt idx="341">
                  <c:v>-0.39750733944101901</c:v>
                </c:pt>
                <c:pt idx="342">
                  <c:v>-0.39750733944101901</c:v>
                </c:pt>
                <c:pt idx="343">
                  <c:v>-0.39750733944101901</c:v>
                </c:pt>
                <c:pt idx="344">
                  <c:v>-0.39750733944101901</c:v>
                </c:pt>
                <c:pt idx="345">
                  <c:v>-0.39750733944101901</c:v>
                </c:pt>
                <c:pt idx="346">
                  <c:v>-0.39750733944101901</c:v>
                </c:pt>
                <c:pt idx="347">
                  <c:v>-0.39750733944101901</c:v>
                </c:pt>
                <c:pt idx="348">
                  <c:v>-0.39750733944101901</c:v>
                </c:pt>
                <c:pt idx="349">
                  <c:v>-0.39750733944101901</c:v>
                </c:pt>
                <c:pt idx="350">
                  <c:v>-0.39750733944101901</c:v>
                </c:pt>
                <c:pt idx="351">
                  <c:v>-0.39750733944101901</c:v>
                </c:pt>
                <c:pt idx="352">
                  <c:v>-0.39750733944101901</c:v>
                </c:pt>
                <c:pt idx="353">
                  <c:v>-0.39750733944101901</c:v>
                </c:pt>
                <c:pt idx="354">
                  <c:v>-0.39750733944101901</c:v>
                </c:pt>
                <c:pt idx="355">
                  <c:v>-0.39750733944101901</c:v>
                </c:pt>
                <c:pt idx="356">
                  <c:v>-0.39750733944101901</c:v>
                </c:pt>
                <c:pt idx="357">
                  <c:v>-0.39750733944101901</c:v>
                </c:pt>
                <c:pt idx="358">
                  <c:v>-0.39750733944101901</c:v>
                </c:pt>
                <c:pt idx="359">
                  <c:v>-0.39750733944101901</c:v>
                </c:pt>
                <c:pt idx="360">
                  <c:v>-0.39750733944101901</c:v>
                </c:pt>
                <c:pt idx="361">
                  <c:v>-0.39750733944101901</c:v>
                </c:pt>
                <c:pt idx="362">
                  <c:v>-0.39750733944101901</c:v>
                </c:pt>
                <c:pt idx="363">
                  <c:v>-0.39750733944101901</c:v>
                </c:pt>
                <c:pt idx="364">
                  <c:v>-0.39750733944101901</c:v>
                </c:pt>
                <c:pt idx="365">
                  <c:v>-0.39750733944101901</c:v>
                </c:pt>
                <c:pt idx="366">
                  <c:v>-0.53902367957688302</c:v>
                </c:pt>
                <c:pt idx="367">
                  <c:v>-0.53902367957688302</c:v>
                </c:pt>
                <c:pt idx="368">
                  <c:v>-0.53902367957688302</c:v>
                </c:pt>
                <c:pt idx="369">
                  <c:v>-0.53902367957688302</c:v>
                </c:pt>
                <c:pt idx="370">
                  <c:v>-0.53902367957688302</c:v>
                </c:pt>
                <c:pt idx="371">
                  <c:v>-0.53902367957688302</c:v>
                </c:pt>
                <c:pt idx="372">
                  <c:v>-0.53902367957688302</c:v>
                </c:pt>
                <c:pt idx="373">
                  <c:v>-0.53902367957688302</c:v>
                </c:pt>
                <c:pt idx="374">
                  <c:v>-0.53902367957688302</c:v>
                </c:pt>
                <c:pt idx="375">
                  <c:v>-0.53902367957688302</c:v>
                </c:pt>
                <c:pt idx="376">
                  <c:v>-0.53902367957688302</c:v>
                </c:pt>
                <c:pt idx="377">
                  <c:v>-0.53902367957688302</c:v>
                </c:pt>
                <c:pt idx="378">
                  <c:v>-0.53902367957688302</c:v>
                </c:pt>
                <c:pt idx="379">
                  <c:v>-0.53902367957688302</c:v>
                </c:pt>
                <c:pt idx="380">
                  <c:v>-0.53902367957688302</c:v>
                </c:pt>
                <c:pt idx="381">
                  <c:v>-0.53902367957688302</c:v>
                </c:pt>
                <c:pt idx="382">
                  <c:v>-0.53902367957688302</c:v>
                </c:pt>
                <c:pt idx="383">
                  <c:v>-0.53902367957688302</c:v>
                </c:pt>
                <c:pt idx="384">
                  <c:v>-0.53902367957688302</c:v>
                </c:pt>
                <c:pt idx="385">
                  <c:v>-0.53902367957688302</c:v>
                </c:pt>
                <c:pt idx="386">
                  <c:v>-0.53902367957688302</c:v>
                </c:pt>
                <c:pt idx="387">
                  <c:v>-0.53902367957688302</c:v>
                </c:pt>
                <c:pt idx="388">
                  <c:v>-0.53902367957688302</c:v>
                </c:pt>
                <c:pt idx="389">
                  <c:v>-0.53902367957688302</c:v>
                </c:pt>
                <c:pt idx="390">
                  <c:v>-0.53902367957688302</c:v>
                </c:pt>
                <c:pt idx="391">
                  <c:v>-0.53902367957688302</c:v>
                </c:pt>
                <c:pt idx="392">
                  <c:v>-0.53902367957688302</c:v>
                </c:pt>
                <c:pt idx="393">
                  <c:v>-0.53902367957688302</c:v>
                </c:pt>
                <c:pt idx="394">
                  <c:v>-0.53902367957688302</c:v>
                </c:pt>
                <c:pt idx="395">
                  <c:v>-0.53902367957688302</c:v>
                </c:pt>
                <c:pt idx="396">
                  <c:v>-0.53902367957688302</c:v>
                </c:pt>
                <c:pt idx="397">
                  <c:v>-0.53902367957688302</c:v>
                </c:pt>
                <c:pt idx="398">
                  <c:v>-0.53902367957688302</c:v>
                </c:pt>
                <c:pt idx="399">
                  <c:v>-0.53902367957688302</c:v>
                </c:pt>
                <c:pt idx="400">
                  <c:v>-0.53902367957688302</c:v>
                </c:pt>
                <c:pt idx="401">
                  <c:v>-0.53902367957688302</c:v>
                </c:pt>
                <c:pt idx="402">
                  <c:v>-0.53902367957688302</c:v>
                </c:pt>
                <c:pt idx="403">
                  <c:v>-0.53902367957688302</c:v>
                </c:pt>
                <c:pt idx="404">
                  <c:v>-0.53902367957688302</c:v>
                </c:pt>
                <c:pt idx="405">
                  <c:v>-0.53902367957688302</c:v>
                </c:pt>
                <c:pt idx="406">
                  <c:v>-0.53902367957688302</c:v>
                </c:pt>
                <c:pt idx="407">
                  <c:v>-0.53902367957688302</c:v>
                </c:pt>
                <c:pt idx="408">
                  <c:v>-0.53902367957688302</c:v>
                </c:pt>
                <c:pt idx="409">
                  <c:v>-0.53902367957688302</c:v>
                </c:pt>
                <c:pt idx="410">
                  <c:v>-0.53902367957688302</c:v>
                </c:pt>
                <c:pt idx="411">
                  <c:v>-0.53902367957688302</c:v>
                </c:pt>
                <c:pt idx="412">
                  <c:v>-0.53902367957688302</c:v>
                </c:pt>
                <c:pt idx="413">
                  <c:v>-0.53902367957688302</c:v>
                </c:pt>
                <c:pt idx="414">
                  <c:v>-0.53902367957688302</c:v>
                </c:pt>
                <c:pt idx="415">
                  <c:v>-0.53902367957688302</c:v>
                </c:pt>
                <c:pt idx="416">
                  <c:v>-0.53902367957688302</c:v>
                </c:pt>
                <c:pt idx="417">
                  <c:v>-0.53902367957688302</c:v>
                </c:pt>
                <c:pt idx="418">
                  <c:v>-0.53902367957688302</c:v>
                </c:pt>
                <c:pt idx="419">
                  <c:v>-0.53902367957688302</c:v>
                </c:pt>
                <c:pt idx="420">
                  <c:v>-0.53902367957688302</c:v>
                </c:pt>
                <c:pt idx="421">
                  <c:v>-0.53902367957688302</c:v>
                </c:pt>
                <c:pt idx="422">
                  <c:v>-0.53902367957688302</c:v>
                </c:pt>
                <c:pt idx="423">
                  <c:v>-0.53902367957688302</c:v>
                </c:pt>
                <c:pt idx="424">
                  <c:v>-0.53902367957688302</c:v>
                </c:pt>
                <c:pt idx="425">
                  <c:v>-0.53902367957688302</c:v>
                </c:pt>
                <c:pt idx="426">
                  <c:v>-0.53902367957688302</c:v>
                </c:pt>
                <c:pt idx="427">
                  <c:v>-0.53902367957688302</c:v>
                </c:pt>
                <c:pt idx="428">
                  <c:v>-0.53902367957688302</c:v>
                </c:pt>
                <c:pt idx="429">
                  <c:v>-0.53902367957688302</c:v>
                </c:pt>
                <c:pt idx="430">
                  <c:v>-0.53902367957688302</c:v>
                </c:pt>
                <c:pt idx="431">
                  <c:v>-0.53902367957688302</c:v>
                </c:pt>
                <c:pt idx="432">
                  <c:v>-0.53902367957688302</c:v>
                </c:pt>
                <c:pt idx="433">
                  <c:v>-0.53902367957688302</c:v>
                </c:pt>
                <c:pt idx="434">
                  <c:v>-0.53902367957688302</c:v>
                </c:pt>
                <c:pt idx="435">
                  <c:v>-0.53902367957688302</c:v>
                </c:pt>
                <c:pt idx="436">
                  <c:v>-0.53902367957688302</c:v>
                </c:pt>
                <c:pt idx="437">
                  <c:v>-0.53902367957688302</c:v>
                </c:pt>
                <c:pt idx="438">
                  <c:v>-0.53902367957688302</c:v>
                </c:pt>
                <c:pt idx="439">
                  <c:v>-0.53902367957688302</c:v>
                </c:pt>
                <c:pt idx="440">
                  <c:v>-0.53902367957688302</c:v>
                </c:pt>
                <c:pt idx="441">
                  <c:v>-0.53902367957688302</c:v>
                </c:pt>
                <c:pt idx="442">
                  <c:v>-0.53902367957688302</c:v>
                </c:pt>
                <c:pt idx="443">
                  <c:v>-0.53902367957688302</c:v>
                </c:pt>
                <c:pt idx="444">
                  <c:v>-0.53902367957688302</c:v>
                </c:pt>
                <c:pt idx="445">
                  <c:v>-0.53902367957688302</c:v>
                </c:pt>
                <c:pt idx="446">
                  <c:v>-0.53902367957688302</c:v>
                </c:pt>
                <c:pt idx="447">
                  <c:v>-0.53902367957688302</c:v>
                </c:pt>
                <c:pt idx="448">
                  <c:v>-0.53902367957688302</c:v>
                </c:pt>
                <c:pt idx="449">
                  <c:v>-0.53902367957688302</c:v>
                </c:pt>
                <c:pt idx="450">
                  <c:v>-0.53902367957688302</c:v>
                </c:pt>
                <c:pt idx="451">
                  <c:v>-0.53902367957688302</c:v>
                </c:pt>
                <c:pt idx="452">
                  <c:v>-0.53902367957688302</c:v>
                </c:pt>
                <c:pt idx="453">
                  <c:v>-0.53902367957688302</c:v>
                </c:pt>
                <c:pt idx="454">
                  <c:v>-0.53902367957688302</c:v>
                </c:pt>
                <c:pt idx="455">
                  <c:v>-0.53902367957688302</c:v>
                </c:pt>
                <c:pt idx="456">
                  <c:v>-0.53902367957688302</c:v>
                </c:pt>
                <c:pt idx="457">
                  <c:v>-0.53902367957688302</c:v>
                </c:pt>
                <c:pt idx="458">
                  <c:v>-0.53902367957688302</c:v>
                </c:pt>
                <c:pt idx="459">
                  <c:v>-0.53902367957688302</c:v>
                </c:pt>
                <c:pt idx="460">
                  <c:v>-0.53902367957688302</c:v>
                </c:pt>
                <c:pt idx="461">
                  <c:v>-0.53902367957688302</c:v>
                </c:pt>
                <c:pt idx="462">
                  <c:v>-0.53902367957688302</c:v>
                </c:pt>
                <c:pt idx="463">
                  <c:v>-0.53902367957688302</c:v>
                </c:pt>
                <c:pt idx="464">
                  <c:v>-0.53902367957688302</c:v>
                </c:pt>
                <c:pt idx="465">
                  <c:v>-0.53902367957688302</c:v>
                </c:pt>
                <c:pt idx="466">
                  <c:v>-0.53902367957688302</c:v>
                </c:pt>
                <c:pt idx="467">
                  <c:v>-0.53902367957688302</c:v>
                </c:pt>
                <c:pt idx="468">
                  <c:v>-0.53902367957688302</c:v>
                </c:pt>
                <c:pt idx="469">
                  <c:v>-0.53902367957688302</c:v>
                </c:pt>
                <c:pt idx="470">
                  <c:v>-0.53902367957688302</c:v>
                </c:pt>
                <c:pt idx="471">
                  <c:v>-0.53902367957688302</c:v>
                </c:pt>
                <c:pt idx="472">
                  <c:v>-0.53902367957688302</c:v>
                </c:pt>
                <c:pt idx="473">
                  <c:v>-0.53902367957688302</c:v>
                </c:pt>
                <c:pt idx="474">
                  <c:v>-0.53902367957688302</c:v>
                </c:pt>
                <c:pt idx="475">
                  <c:v>-0.53902367957688302</c:v>
                </c:pt>
                <c:pt idx="476">
                  <c:v>-0.53902367957688302</c:v>
                </c:pt>
                <c:pt idx="477">
                  <c:v>-0.53902367957688302</c:v>
                </c:pt>
                <c:pt idx="478">
                  <c:v>-0.53902367957688302</c:v>
                </c:pt>
                <c:pt idx="479">
                  <c:v>-0.53902367957688302</c:v>
                </c:pt>
                <c:pt idx="480">
                  <c:v>-0.53902367957688302</c:v>
                </c:pt>
                <c:pt idx="481">
                  <c:v>-0.53902367957688302</c:v>
                </c:pt>
                <c:pt idx="482">
                  <c:v>-0.53902367957688302</c:v>
                </c:pt>
                <c:pt idx="483">
                  <c:v>-0.53902367957688302</c:v>
                </c:pt>
                <c:pt idx="484">
                  <c:v>-0.53902367957688302</c:v>
                </c:pt>
                <c:pt idx="485">
                  <c:v>-0.53902367957688302</c:v>
                </c:pt>
                <c:pt idx="486">
                  <c:v>-0.53902367957688302</c:v>
                </c:pt>
                <c:pt idx="487">
                  <c:v>-0.53902367957688302</c:v>
                </c:pt>
                <c:pt idx="488">
                  <c:v>-0.53902367957688302</c:v>
                </c:pt>
                <c:pt idx="489">
                  <c:v>-0.53902367957688302</c:v>
                </c:pt>
                <c:pt idx="490">
                  <c:v>-0.53902367957688302</c:v>
                </c:pt>
                <c:pt idx="491">
                  <c:v>-0.53902367957688302</c:v>
                </c:pt>
                <c:pt idx="492">
                  <c:v>-0.53902367957688302</c:v>
                </c:pt>
                <c:pt idx="493">
                  <c:v>-0.53902367957688302</c:v>
                </c:pt>
                <c:pt idx="494">
                  <c:v>-0.53902367957688302</c:v>
                </c:pt>
                <c:pt idx="495">
                  <c:v>-0.53902367957688302</c:v>
                </c:pt>
                <c:pt idx="496">
                  <c:v>-0.53902367957688302</c:v>
                </c:pt>
                <c:pt idx="497">
                  <c:v>-0.53902367957688302</c:v>
                </c:pt>
                <c:pt idx="498">
                  <c:v>-0.53902367957688302</c:v>
                </c:pt>
                <c:pt idx="499">
                  <c:v>-0.53902367957688302</c:v>
                </c:pt>
                <c:pt idx="500">
                  <c:v>-0.53902367957688302</c:v>
                </c:pt>
                <c:pt idx="501">
                  <c:v>-0.53902367957688302</c:v>
                </c:pt>
                <c:pt idx="502">
                  <c:v>-0.53902367957688302</c:v>
                </c:pt>
                <c:pt idx="503">
                  <c:v>-0.53902367957688302</c:v>
                </c:pt>
                <c:pt idx="504">
                  <c:v>-0.53902367957688302</c:v>
                </c:pt>
                <c:pt idx="505">
                  <c:v>-0.53902367957688302</c:v>
                </c:pt>
                <c:pt idx="506">
                  <c:v>-0.53902367957688302</c:v>
                </c:pt>
                <c:pt idx="507">
                  <c:v>-0.53902367957688302</c:v>
                </c:pt>
                <c:pt idx="508">
                  <c:v>-0.53902367957688302</c:v>
                </c:pt>
                <c:pt idx="509">
                  <c:v>-0.53902367957688302</c:v>
                </c:pt>
                <c:pt idx="510">
                  <c:v>-0.53902367957688302</c:v>
                </c:pt>
                <c:pt idx="511">
                  <c:v>-0.53902367957688302</c:v>
                </c:pt>
                <c:pt idx="512">
                  <c:v>-0.53902367957688302</c:v>
                </c:pt>
                <c:pt idx="513">
                  <c:v>-0.53902367957688302</c:v>
                </c:pt>
                <c:pt idx="514">
                  <c:v>-0.53902367957688302</c:v>
                </c:pt>
                <c:pt idx="515">
                  <c:v>-0.53902367957688302</c:v>
                </c:pt>
                <c:pt idx="516">
                  <c:v>-0.53902367957688302</c:v>
                </c:pt>
                <c:pt idx="517">
                  <c:v>-0.53902367957688302</c:v>
                </c:pt>
                <c:pt idx="518">
                  <c:v>-0.53902367957688302</c:v>
                </c:pt>
                <c:pt idx="519">
                  <c:v>-0.53902367957688302</c:v>
                </c:pt>
                <c:pt idx="520">
                  <c:v>-0.53902367957688302</c:v>
                </c:pt>
                <c:pt idx="521">
                  <c:v>-0.53902367957688302</c:v>
                </c:pt>
                <c:pt idx="522">
                  <c:v>-0.53902367957688302</c:v>
                </c:pt>
                <c:pt idx="523">
                  <c:v>-0.53902367957688302</c:v>
                </c:pt>
                <c:pt idx="524">
                  <c:v>-0.53902367957688302</c:v>
                </c:pt>
                <c:pt idx="525">
                  <c:v>-0.53902367957688302</c:v>
                </c:pt>
                <c:pt idx="526">
                  <c:v>-0.53902367957688302</c:v>
                </c:pt>
                <c:pt idx="527">
                  <c:v>-0.53902367957688302</c:v>
                </c:pt>
                <c:pt idx="528">
                  <c:v>-0.53902367957688302</c:v>
                </c:pt>
                <c:pt idx="529">
                  <c:v>-0.53902367957688302</c:v>
                </c:pt>
                <c:pt idx="530">
                  <c:v>-0.53902367957688302</c:v>
                </c:pt>
                <c:pt idx="531">
                  <c:v>-0.53902367957688302</c:v>
                </c:pt>
                <c:pt idx="532">
                  <c:v>-0.53902367957688302</c:v>
                </c:pt>
                <c:pt idx="533">
                  <c:v>-0.53902367957688302</c:v>
                </c:pt>
                <c:pt idx="534">
                  <c:v>-0.53902367957688302</c:v>
                </c:pt>
                <c:pt idx="535">
                  <c:v>-0.53902367957688302</c:v>
                </c:pt>
                <c:pt idx="536">
                  <c:v>-0.53902367957688302</c:v>
                </c:pt>
                <c:pt idx="537">
                  <c:v>-0.53902367957688302</c:v>
                </c:pt>
                <c:pt idx="538">
                  <c:v>-0.53902367957688302</c:v>
                </c:pt>
                <c:pt idx="539">
                  <c:v>-0.53902367957688302</c:v>
                </c:pt>
                <c:pt idx="540">
                  <c:v>-0.53902367957688302</c:v>
                </c:pt>
                <c:pt idx="541">
                  <c:v>-0.53902367957688302</c:v>
                </c:pt>
                <c:pt idx="542">
                  <c:v>-0.53902367957688302</c:v>
                </c:pt>
                <c:pt idx="543">
                  <c:v>-0.53902367957688302</c:v>
                </c:pt>
                <c:pt idx="544">
                  <c:v>-0.53902367957688302</c:v>
                </c:pt>
                <c:pt idx="545">
                  <c:v>-0.53902367957688302</c:v>
                </c:pt>
                <c:pt idx="546">
                  <c:v>-0.53902367957688302</c:v>
                </c:pt>
                <c:pt idx="547">
                  <c:v>-0.53902367957688302</c:v>
                </c:pt>
                <c:pt idx="548">
                  <c:v>-0.53902367957688302</c:v>
                </c:pt>
                <c:pt idx="549">
                  <c:v>-0.53902367957688302</c:v>
                </c:pt>
                <c:pt idx="550">
                  <c:v>-0.53902367957688302</c:v>
                </c:pt>
                <c:pt idx="551">
                  <c:v>-0.53902367957688302</c:v>
                </c:pt>
                <c:pt idx="552">
                  <c:v>-0.53902367957688302</c:v>
                </c:pt>
                <c:pt idx="553">
                  <c:v>-0.53902367957688302</c:v>
                </c:pt>
                <c:pt idx="554">
                  <c:v>-0.53902367957688302</c:v>
                </c:pt>
                <c:pt idx="555">
                  <c:v>-0.53902367957688302</c:v>
                </c:pt>
                <c:pt idx="556">
                  <c:v>-0.53902367957688302</c:v>
                </c:pt>
                <c:pt idx="557">
                  <c:v>-0.53902367957688302</c:v>
                </c:pt>
                <c:pt idx="558">
                  <c:v>-0.53902367957688302</c:v>
                </c:pt>
                <c:pt idx="559">
                  <c:v>-0.53902367957688302</c:v>
                </c:pt>
                <c:pt idx="560">
                  <c:v>-0.53902367957688302</c:v>
                </c:pt>
                <c:pt idx="561">
                  <c:v>-0.53902367957688302</c:v>
                </c:pt>
                <c:pt idx="562">
                  <c:v>-0.53902367957688302</c:v>
                </c:pt>
                <c:pt idx="563">
                  <c:v>-0.53902367957688302</c:v>
                </c:pt>
                <c:pt idx="564">
                  <c:v>-0.53902367957688302</c:v>
                </c:pt>
                <c:pt idx="565">
                  <c:v>-0.53902367957688302</c:v>
                </c:pt>
                <c:pt idx="566">
                  <c:v>-0.53902367957688302</c:v>
                </c:pt>
                <c:pt idx="567">
                  <c:v>-0.53902367957688302</c:v>
                </c:pt>
                <c:pt idx="568">
                  <c:v>-0.53902367957688302</c:v>
                </c:pt>
                <c:pt idx="569">
                  <c:v>-0.53902367957688302</c:v>
                </c:pt>
                <c:pt idx="570">
                  <c:v>-0.53902367957688302</c:v>
                </c:pt>
                <c:pt idx="571">
                  <c:v>-0.53902367957688302</c:v>
                </c:pt>
                <c:pt idx="572">
                  <c:v>-0.53902367957688302</c:v>
                </c:pt>
                <c:pt idx="573">
                  <c:v>-0.53902367957688302</c:v>
                </c:pt>
                <c:pt idx="574">
                  <c:v>-0.53902367957688302</c:v>
                </c:pt>
                <c:pt idx="575">
                  <c:v>-0.53902367957688302</c:v>
                </c:pt>
                <c:pt idx="576">
                  <c:v>-0.53902367957688302</c:v>
                </c:pt>
                <c:pt idx="577">
                  <c:v>-0.53902367957688302</c:v>
                </c:pt>
                <c:pt idx="578">
                  <c:v>-0.53902367957688302</c:v>
                </c:pt>
                <c:pt idx="579">
                  <c:v>-0.53902367957688302</c:v>
                </c:pt>
                <c:pt idx="580">
                  <c:v>-0.53902367957688302</c:v>
                </c:pt>
                <c:pt idx="581">
                  <c:v>-0.53902367957688302</c:v>
                </c:pt>
                <c:pt idx="582">
                  <c:v>-0.53902367957688302</c:v>
                </c:pt>
                <c:pt idx="583">
                  <c:v>-0.53902367957688302</c:v>
                </c:pt>
                <c:pt idx="584">
                  <c:v>-0.53902367957688302</c:v>
                </c:pt>
                <c:pt idx="585">
                  <c:v>-0.53902367957688302</c:v>
                </c:pt>
                <c:pt idx="586">
                  <c:v>-0.53902367957688302</c:v>
                </c:pt>
                <c:pt idx="587">
                  <c:v>-0.53902367957688302</c:v>
                </c:pt>
                <c:pt idx="588">
                  <c:v>-0.53902367957688302</c:v>
                </c:pt>
                <c:pt idx="589">
                  <c:v>-0.53902367957688302</c:v>
                </c:pt>
                <c:pt idx="590">
                  <c:v>-0.53902367957688302</c:v>
                </c:pt>
                <c:pt idx="591">
                  <c:v>-0.53902367957688302</c:v>
                </c:pt>
                <c:pt idx="592">
                  <c:v>-0.53902367957688302</c:v>
                </c:pt>
                <c:pt idx="593">
                  <c:v>-0.53902367957688302</c:v>
                </c:pt>
                <c:pt idx="594">
                  <c:v>-0.53902367957688302</c:v>
                </c:pt>
                <c:pt idx="595">
                  <c:v>-0.53902367957688302</c:v>
                </c:pt>
                <c:pt idx="596">
                  <c:v>-0.53902367957688302</c:v>
                </c:pt>
                <c:pt idx="597">
                  <c:v>-0.53902367957688302</c:v>
                </c:pt>
                <c:pt idx="598">
                  <c:v>-0.53902367957688302</c:v>
                </c:pt>
                <c:pt idx="599">
                  <c:v>-0.53902367957688302</c:v>
                </c:pt>
                <c:pt idx="600">
                  <c:v>-0.53902367957688302</c:v>
                </c:pt>
                <c:pt idx="601">
                  <c:v>-0.53902367957688302</c:v>
                </c:pt>
                <c:pt idx="602">
                  <c:v>-0.53902367957688302</c:v>
                </c:pt>
                <c:pt idx="603">
                  <c:v>-0.53902367957688302</c:v>
                </c:pt>
                <c:pt idx="604">
                  <c:v>-0.53902367957688302</c:v>
                </c:pt>
                <c:pt idx="605">
                  <c:v>-0.53902367957688302</c:v>
                </c:pt>
                <c:pt idx="606">
                  <c:v>-0.53902367957688302</c:v>
                </c:pt>
                <c:pt idx="607">
                  <c:v>-0.53902367957688302</c:v>
                </c:pt>
                <c:pt idx="608">
                  <c:v>-0.53902367957688302</c:v>
                </c:pt>
                <c:pt idx="609">
                  <c:v>-0.53902367957688302</c:v>
                </c:pt>
                <c:pt idx="610">
                  <c:v>-0.53902367957688302</c:v>
                </c:pt>
                <c:pt idx="611">
                  <c:v>-0.53902367957688302</c:v>
                </c:pt>
                <c:pt idx="612">
                  <c:v>-0.53902367957688302</c:v>
                </c:pt>
                <c:pt idx="613">
                  <c:v>-0.53902367957688302</c:v>
                </c:pt>
                <c:pt idx="614">
                  <c:v>-0.53902367957688302</c:v>
                </c:pt>
                <c:pt idx="615">
                  <c:v>-0.53902367957688302</c:v>
                </c:pt>
                <c:pt idx="616">
                  <c:v>-0.53902367957688302</c:v>
                </c:pt>
                <c:pt idx="617">
                  <c:v>-0.53902367957688302</c:v>
                </c:pt>
                <c:pt idx="618">
                  <c:v>-0.53902367957688302</c:v>
                </c:pt>
                <c:pt idx="619">
                  <c:v>-0.53902367957688302</c:v>
                </c:pt>
                <c:pt idx="620">
                  <c:v>-0.53902367957688302</c:v>
                </c:pt>
                <c:pt idx="621">
                  <c:v>-0.53902367957688302</c:v>
                </c:pt>
                <c:pt idx="622">
                  <c:v>-0.53902367957688302</c:v>
                </c:pt>
                <c:pt idx="623">
                  <c:v>-0.53902367957688302</c:v>
                </c:pt>
                <c:pt idx="624">
                  <c:v>-0.53902367957688302</c:v>
                </c:pt>
                <c:pt idx="625">
                  <c:v>-0.53902367957688302</c:v>
                </c:pt>
                <c:pt idx="626">
                  <c:v>-0.53902367957688302</c:v>
                </c:pt>
                <c:pt idx="627">
                  <c:v>-0.53902367957688302</c:v>
                </c:pt>
                <c:pt idx="628">
                  <c:v>-0.53902367957688302</c:v>
                </c:pt>
                <c:pt idx="629">
                  <c:v>-0.53902367957688302</c:v>
                </c:pt>
                <c:pt idx="630">
                  <c:v>-0.53902367957688302</c:v>
                </c:pt>
                <c:pt idx="631">
                  <c:v>-0.53902367957688302</c:v>
                </c:pt>
                <c:pt idx="632">
                  <c:v>-0.53902367957688302</c:v>
                </c:pt>
                <c:pt idx="633">
                  <c:v>-0.53902367957688302</c:v>
                </c:pt>
                <c:pt idx="634">
                  <c:v>-0.53902367957688302</c:v>
                </c:pt>
                <c:pt idx="635">
                  <c:v>-0.53902367957688302</c:v>
                </c:pt>
                <c:pt idx="636">
                  <c:v>-0.53902367957688302</c:v>
                </c:pt>
                <c:pt idx="637">
                  <c:v>-0.53902367957688302</c:v>
                </c:pt>
                <c:pt idx="638">
                  <c:v>-0.53902367957688302</c:v>
                </c:pt>
                <c:pt idx="639">
                  <c:v>-0.53902367957688302</c:v>
                </c:pt>
                <c:pt idx="640">
                  <c:v>-0.53902367957688302</c:v>
                </c:pt>
                <c:pt idx="641">
                  <c:v>-0.53902367957688302</c:v>
                </c:pt>
                <c:pt idx="642">
                  <c:v>-0.53902367957688302</c:v>
                </c:pt>
                <c:pt idx="643">
                  <c:v>-0.53902367957688302</c:v>
                </c:pt>
                <c:pt idx="644">
                  <c:v>-0.53902367957688302</c:v>
                </c:pt>
                <c:pt idx="645">
                  <c:v>-0.53902367957688302</c:v>
                </c:pt>
                <c:pt idx="646">
                  <c:v>-0.53902367957688302</c:v>
                </c:pt>
                <c:pt idx="647">
                  <c:v>-0.53902367957688302</c:v>
                </c:pt>
                <c:pt idx="648">
                  <c:v>-0.53902367957688302</c:v>
                </c:pt>
                <c:pt idx="649">
                  <c:v>-0.53902367957688302</c:v>
                </c:pt>
                <c:pt idx="650">
                  <c:v>-0.53902367957688302</c:v>
                </c:pt>
                <c:pt idx="651">
                  <c:v>-0.53902367957688302</c:v>
                </c:pt>
                <c:pt idx="652">
                  <c:v>-0.53902367957688302</c:v>
                </c:pt>
                <c:pt idx="653">
                  <c:v>-0.53902367957688302</c:v>
                </c:pt>
                <c:pt idx="654">
                  <c:v>-0.53902367957688302</c:v>
                </c:pt>
                <c:pt idx="655">
                  <c:v>-0.53902367957688302</c:v>
                </c:pt>
                <c:pt idx="656">
                  <c:v>-0.53902367957688302</c:v>
                </c:pt>
                <c:pt idx="657">
                  <c:v>-0.53902367957688302</c:v>
                </c:pt>
                <c:pt idx="658">
                  <c:v>-0.53902367957688302</c:v>
                </c:pt>
                <c:pt idx="659">
                  <c:v>-0.53902367957688302</c:v>
                </c:pt>
                <c:pt idx="660">
                  <c:v>-0.53902367957688302</c:v>
                </c:pt>
                <c:pt idx="661">
                  <c:v>-0.53902367957688302</c:v>
                </c:pt>
                <c:pt idx="662">
                  <c:v>-0.53902367957688302</c:v>
                </c:pt>
                <c:pt idx="663">
                  <c:v>-0.53902367957688302</c:v>
                </c:pt>
                <c:pt idx="664">
                  <c:v>-0.53902367957688302</c:v>
                </c:pt>
                <c:pt idx="665">
                  <c:v>-0.53902367957688302</c:v>
                </c:pt>
                <c:pt idx="666">
                  <c:v>-0.53902367957688302</c:v>
                </c:pt>
                <c:pt idx="667">
                  <c:v>-0.53902367957688302</c:v>
                </c:pt>
                <c:pt idx="668">
                  <c:v>-0.53902367957688302</c:v>
                </c:pt>
                <c:pt idx="669">
                  <c:v>-0.53902367957688302</c:v>
                </c:pt>
                <c:pt idx="670">
                  <c:v>-0.53902367957688302</c:v>
                </c:pt>
                <c:pt idx="671">
                  <c:v>-0.53902367957688302</c:v>
                </c:pt>
                <c:pt idx="672">
                  <c:v>-0.53902367957688302</c:v>
                </c:pt>
                <c:pt idx="673">
                  <c:v>-0.53902367957688302</c:v>
                </c:pt>
                <c:pt idx="674">
                  <c:v>-0.53902367957688302</c:v>
                </c:pt>
                <c:pt idx="675">
                  <c:v>-0.53902367957688302</c:v>
                </c:pt>
                <c:pt idx="676">
                  <c:v>-0.53902367957688302</c:v>
                </c:pt>
                <c:pt idx="677">
                  <c:v>-0.53902367957688302</c:v>
                </c:pt>
                <c:pt idx="678">
                  <c:v>-0.53902367957688302</c:v>
                </c:pt>
                <c:pt idx="679">
                  <c:v>-0.53902367957688302</c:v>
                </c:pt>
                <c:pt idx="680">
                  <c:v>-0.53902367957688302</c:v>
                </c:pt>
                <c:pt idx="681">
                  <c:v>-0.53902367957688302</c:v>
                </c:pt>
                <c:pt idx="682">
                  <c:v>-0.53902367957688302</c:v>
                </c:pt>
                <c:pt idx="683">
                  <c:v>-0.53902367957688302</c:v>
                </c:pt>
                <c:pt idx="684">
                  <c:v>-0.53902367957688302</c:v>
                </c:pt>
                <c:pt idx="685">
                  <c:v>-0.53902367957688302</c:v>
                </c:pt>
                <c:pt idx="686">
                  <c:v>-0.53902367957688302</c:v>
                </c:pt>
                <c:pt idx="687">
                  <c:v>-0.53902367957688302</c:v>
                </c:pt>
                <c:pt idx="688">
                  <c:v>-0.53902367957688302</c:v>
                </c:pt>
                <c:pt idx="689">
                  <c:v>-0.53902367957688302</c:v>
                </c:pt>
                <c:pt idx="690">
                  <c:v>-0.53902367957688302</c:v>
                </c:pt>
                <c:pt idx="691">
                  <c:v>-0.53902367957688302</c:v>
                </c:pt>
                <c:pt idx="692">
                  <c:v>-0.53902367957688302</c:v>
                </c:pt>
                <c:pt idx="693">
                  <c:v>-0.53902367957688302</c:v>
                </c:pt>
                <c:pt idx="694">
                  <c:v>-0.53902367957688302</c:v>
                </c:pt>
                <c:pt idx="695">
                  <c:v>-0.53902367957688302</c:v>
                </c:pt>
                <c:pt idx="696">
                  <c:v>-0.53902367957688302</c:v>
                </c:pt>
                <c:pt idx="697">
                  <c:v>-0.53902367957688302</c:v>
                </c:pt>
                <c:pt idx="698">
                  <c:v>-0.53902367957688302</c:v>
                </c:pt>
                <c:pt idx="699">
                  <c:v>-0.53902367957688302</c:v>
                </c:pt>
                <c:pt idx="700">
                  <c:v>-0.5390236795768830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738-4394-919D-429DBBB1C35B}"/>
            </c:ext>
          </c:extLst>
        </c:ser>
        <c:ser>
          <c:idx val="1"/>
          <c:order val="1"/>
          <c:tx>
            <c:strRef>
              <c:f>Hoja1!$E$2504</c:f>
              <c:strCache>
                <c:ptCount val="1"/>
                <c:pt idx="0">
                  <c:v>error (cm)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Hoja1!$C$2505:$C$3205</c:f>
              <c:numCache>
                <c:formatCode>General</c:formatCode>
                <c:ptCount val="701"/>
                <c:pt idx="0">
                  <c:v>249.99999999999901</c:v>
                </c:pt>
                <c:pt idx="1">
                  <c:v>250.099999999999</c:v>
                </c:pt>
                <c:pt idx="2">
                  <c:v>250.19999999999899</c:v>
                </c:pt>
                <c:pt idx="3">
                  <c:v>250.29999999999899</c:v>
                </c:pt>
                <c:pt idx="4">
                  <c:v>250.39999999999901</c:v>
                </c:pt>
                <c:pt idx="5">
                  <c:v>250.49999999999901</c:v>
                </c:pt>
                <c:pt idx="6">
                  <c:v>250.599999999999</c:v>
                </c:pt>
                <c:pt idx="7">
                  <c:v>250.69999999999899</c:v>
                </c:pt>
                <c:pt idx="8">
                  <c:v>250.79999999999899</c:v>
                </c:pt>
                <c:pt idx="9">
                  <c:v>250.89999999999901</c:v>
                </c:pt>
                <c:pt idx="10">
                  <c:v>250.99999999999901</c:v>
                </c:pt>
                <c:pt idx="11">
                  <c:v>251.099999999999</c:v>
                </c:pt>
                <c:pt idx="12">
                  <c:v>251.19999999999899</c:v>
                </c:pt>
                <c:pt idx="13">
                  <c:v>251.29999999999899</c:v>
                </c:pt>
                <c:pt idx="14">
                  <c:v>251.39999999999901</c:v>
                </c:pt>
                <c:pt idx="15">
                  <c:v>251.49999999999901</c:v>
                </c:pt>
                <c:pt idx="16">
                  <c:v>251.599999999999</c:v>
                </c:pt>
                <c:pt idx="17">
                  <c:v>251.69999999999899</c:v>
                </c:pt>
                <c:pt idx="18">
                  <c:v>251.79999999999899</c:v>
                </c:pt>
                <c:pt idx="19">
                  <c:v>251.89999999999901</c:v>
                </c:pt>
                <c:pt idx="20">
                  <c:v>251.99999999999901</c:v>
                </c:pt>
                <c:pt idx="21">
                  <c:v>252.099999999999</c:v>
                </c:pt>
                <c:pt idx="22">
                  <c:v>252.19999999999899</c:v>
                </c:pt>
                <c:pt idx="23">
                  <c:v>252.29999999999899</c:v>
                </c:pt>
                <c:pt idx="24">
                  <c:v>252.39999999999901</c:v>
                </c:pt>
                <c:pt idx="25">
                  <c:v>252.49999999999901</c:v>
                </c:pt>
                <c:pt idx="26">
                  <c:v>252.599999999999</c:v>
                </c:pt>
                <c:pt idx="27">
                  <c:v>252.69999999999899</c:v>
                </c:pt>
                <c:pt idx="28">
                  <c:v>252.79999999999899</c:v>
                </c:pt>
                <c:pt idx="29">
                  <c:v>252.89999999999901</c:v>
                </c:pt>
                <c:pt idx="30">
                  <c:v>252.99999999999901</c:v>
                </c:pt>
                <c:pt idx="31">
                  <c:v>253.099999999999</c:v>
                </c:pt>
                <c:pt idx="32">
                  <c:v>253.19999999999899</c:v>
                </c:pt>
                <c:pt idx="33">
                  <c:v>253.29999999999899</c:v>
                </c:pt>
                <c:pt idx="34">
                  <c:v>253.39999999999901</c:v>
                </c:pt>
                <c:pt idx="35">
                  <c:v>253.49999999999901</c:v>
                </c:pt>
                <c:pt idx="36">
                  <c:v>253.599999999999</c:v>
                </c:pt>
                <c:pt idx="37">
                  <c:v>253.69999999999899</c:v>
                </c:pt>
                <c:pt idx="38">
                  <c:v>253.79999999999899</c:v>
                </c:pt>
                <c:pt idx="39">
                  <c:v>253.89999999999901</c:v>
                </c:pt>
                <c:pt idx="40">
                  <c:v>253.99999999999901</c:v>
                </c:pt>
                <c:pt idx="41">
                  <c:v>254.099999999999</c:v>
                </c:pt>
                <c:pt idx="42">
                  <c:v>254.19999999999899</c:v>
                </c:pt>
                <c:pt idx="43">
                  <c:v>254.29999999999899</c:v>
                </c:pt>
                <c:pt idx="44">
                  <c:v>254.39999999999901</c:v>
                </c:pt>
                <c:pt idx="45">
                  <c:v>254.49999999999901</c:v>
                </c:pt>
                <c:pt idx="46">
                  <c:v>254.599999999999</c:v>
                </c:pt>
                <c:pt idx="47">
                  <c:v>254.69999999999899</c:v>
                </c:pt>
                <c:pt idx="48">
                  <c:v>254.79999999999899</c:v>
                </c:pt>
                <c:pt idx="49">
                  <c:v>254.89999999999901</c:v>
                </c:pt>
                <c:pt idx="50">
                  <c:v>254.99999999999901</c:v>
                </c:pt>
                <c:pt idx="51">
                  <c:v>255.099999999999</c:v>
                </c:pt>
                <c:pt idx="52">
                  <c:v>255.19999999999899</c:v>
                </c:pt>
                <c:pt idx="53">
                  <c:v>255.29999999999899</c:v>
                </c:pt>
                <c:pt idx="54">
                  <c:v>255.39999999999901</c:v>
                </c:pt>
                <c:pt idx="55">
                  <c:v>255.49999999999901</c:v>
                </c:pt>
                <c:pt idx="56">
                  <c:v>255.599999999999</c:v>
                </c:pt>
                <c:pt idx="57">
                  <c:v>255.69999999999899</c:v>
                </c:pt>
                <c:pt idx="58">
                  <c:v>255.79999999999899</c:v>
                </c:pt>
                <c:pt idx="59">
                  <c:v>255.89999999999901</c:v>
                </c:pt>
                <c:pt idx="60">
                  <c:v>255.99999999999901</c:v>
                </c:pt>
                <c:pt idx="61">
                  <c:v>256.099999999999</c:v>
                </c:pt>
                <c:pt idx="62">
                  <c:v>256.19999999999902</c:v>
                </c:pt>
                <c:pt idx="63">
                  <c:v>256.29999999999899</c:v>
                </c:pt>
                <c:pt idx="64">
                  <c:v>256.39999999999901</c:v>
                </c:pt>
                <c:pt idx="65">
                  <c:v>256.49999999999898</c:v>
                </c:pt>
                <c:pt idx="66">
                  <c:v>256.599999999999</c:v>
                </c:pt>
                <c:pt idx="67">
                  <c:v>256.69999999999902</c:v>
                </c:pt>
                <c:pt idx="68">
                  <c:v>256.79999999999899</c:v>
                </c:pt>
                <c:pt idx="69">
                  <c:v>256.89999999999901</c:v>
                </c:pt>
                <c:pt idx="70">
                  <c:v>256.99999999999898</c:v>
                </c:pt>
                <c:pt idx="71">
                  <c:v>257.099999999999</c:v>
                </c:pt>
                <c:pt idx="72">
                  <c:v>257.19999999999902</c:v>
                </c:pt>
                <c:pt idx="73">
                  <c:v>257.29999999999899</c:v>
                </c:pt>
                <c:pt idx="74">
                  <c:v>257.39999999999901</c:v>
                </c:pt>
                <c:pt idx="75">
                  <c:v>257.49999999999898</c:v>
                </c:pt>
                <c:pt idx="76">
                  <c:v>257.599999999999</c:v>
                </c:pt>
                <c:pt idx="77">
                  <c:v>257.69999999999902</c:v>
                </c:pt>
                <c:pt idx="78">
                  <c:v>257.79999999999899</c:v>
                </c:pt>
                <c:pt idx="79">
                  <c:v>257.89999999999901</c:v>
                </c:pt>
                <c:pt idx="80">
                  <c:v>257.99999999999898</c:v>
                </c:pt>
                <c:pt idx="81">
                  <c:v>258.099999999999</c:v>
                </c:pt>
                <c:pt idx="82">
                  <c:v>258.19999999999902</c:v>
                </c:pt>
                <c:pt idx="83">
                  <c:v>258.29999999999899</c:v>
                </c:pt>
                <c:pt idx="84">
                  <c:v>258.39999999999901</c:v>
                </c:pt>
                <c:pt idx="85">
                  <c:v>258.49999999999898</c:v>
                </c:pt>
                <c:pt idx="86">
                  <c:v>258.599999999999</c:v>
                </c:pt>
                <c:pt idx="87">
                  <c:v>258.69999999999902</c:v>
                </c:pt>
                <c:pt idx="88">
                  <c:v>258.79999999999899</c:v>
                </c:pt>
                <c:pt idx="89">
                  <c:v>258.89999999999901</c:v>
                </c:pt>
                <c:pt idx="90">
                  <c:v>258.99999999999898</c:v>
                </c:pt>
                <c:pt idx="91">
                  <c:v>259.099999999999</c:v>
                </c:pt>
                <c:pt idx="92">
                  <c:v>259.19999999999902</c:v>
                </c:pt>
                <c:pt idx="93">
                  <c:v>259.29999999999899</c:v>
                </c:pt>
                <c:pt idx="94">
                  <c:v>259.39999999999901</c:v>
                </c:pt>
                <c:pt idx="95">
                  <c:v>259.49999999999898</c:v>
                </c:pt>
                <c:pt idx="96">
                  <c:v>259.599999999999</c:v>
                </c:pt>
                <c:pt idx="97">
                  <c:v>259.69999999999902</c:v>
                </c:pt>
                <c:pt idx="98">
                  <c:v>259.79999999999899</c:v>
                </c:pt>
                <c:pt idx="99">
                  <c:v>259.89999999999901</c:v>
                </c:pt>
                <c:pt idx="100">
                  <c:v>259.99999999999898</c:v>
                </c:pt>
                <c:pt idx="101">
                  <c:v>260.099999999999</c:v>
                </c:pt>
                <c:pt idx="102">
                  <c:v>260.19999999999902</c:v>
                </c:pt>
                <c:pt idx="103">
                  <c:v>260.29999999999899</c:v>
                </c:pt>
                <c:pt idx="104">
                  <c:v>260.39999999999901</c:v>
                </c:pt>
                <c:pt idx="105">
                  <c:v>260.49999999999898</c:v>
                </c:pt>
                <c:pt idx="106">
                  <c:v>260.599999999999</c:v>
                </c:pt>
                <c:pt idx="107">
                  <c:v>260.69999999999902</c:v>
                </c:pt>
                <c:pt idx="108">
                  <c:v>260.79999999999899</c:v>
                </c:pt>
                <c:pt idx="109">
                  <c:v>260.89999999999901</c:v>
                </c:pt>
                <c:pt idx="110">
                  <c:v>260.99999999999898</c:v>
                </c:pt>
                <c:pt idx="111">
                  <c:v>261.099999999999</c:v>
                </c:pt>
                <c:pt idx="112">
                  <c:v>261.19999999999902</c:v>
                </c:pt>
                <c:pt idx="113">
                  <c:v>261.29999999999899</c:v>
                </c:pt>
                <c:pt idx="114">
                  <c:v>261.39999999999901</c:v>
                </c:pt>
                <c:pt idx="115">
                  <c:v>261.49999999999898</c:v>
                </c:pt>
                <c:pt idx="116">
                  <c:v>261.599999999999</c:v>
                </c:pt>
                <c:pt idx="117">
                  <c:v>261.69999999999902</c:v>
                </c:pt>
                <c:pt idx="118">
                  <c:v>261.79999999999899</c:v>
                </c:pt>
                <c:pt idx="119">
                  <c:v>261.89999999999901</c:v>
                </c:pt>
                <c:pt idx="120">
                  <c:v>261.99999999999898</c:v>
                </c:pt>
                <c:pt idx="121">
                  <c:v>262.099999999999</c:v>
                </c:pt>
                <c:pt idx="122">
                  <c:v>262.19999999999902</c:v>
                </c:pt>
                <c:pt idx="123">
                  <c:v>262.29999999999899</c:v>
                </c:pt>
                <c:pt idx="124">
                  <c:v>262.39999999999901</c:v>
                </c:pt>
                <c:pt idx="125">
                  <c:v>262.49999999999898</c:v>
                </c:pt>
                <c:pt idx="126">
                  <c:v>262.599999999999</c:v>
                </c:pt>
                <c:pt idx="127">
                  <c:v>262.69999999999902</c:v>
                </c:pt>
                <c:pt idx="128">
                  <c:v>262.79999999999899</c:v>
                </c:pt>
                <c:pt idx="129">
                  <c:v>262.89999999999901</c:v>
                </c:pt>
                <c:pt idx="130">
                  <c:v>262.99999999999898</c:v>
                </c:pt>
                <c:pt idx="131">
                  <c:v>263.099999999999</c:v>
                </c:pt>
                <c:pt idx="132">
                  <c:v>263.19999999999902</c:v>
                </c:pt>
                <c:pt idx="133">
                  <c:v>263.29999999999899</c:v>
                </c:pt>
                <c:pt idx="134">
                  <c:v>263.39999999999901</c:v>
                </c:pt>
                <c:pt idx="135">
                  <c:v>263.49999999999898</c:v>
                </c:pt>
                <c:pt idx="136">
                  <c:v>263.599999999999</c:v>
                </c:pt>
                <c:pt idx="137">
                  <c:v>263.69999999999902</c:v>
                </c:pt>
                <c:pt idx="138">
                  <c:v>263.79999999999899</c:v>
                </c:pt>
                <c:pt idx="139">
                  <c:v>263.89999999999901</c:v>
                </c:pt>
                <c:pt idx="140">
                  <c:v>263.99999999999898</c:v>
                </c:pt>
                <c:pt idx="141">
                  <c:v>264.099999999999</c:v>
                </c:pt>
                <c:pt idx="142">
                  <c:v>264.19999999999902</c:v>
                </c:pt>
                <c:pt idx="143">
                  <c:v>264.29999999999899</c:v>
                </c:pt>
                <c:pt idx="144">
                  <c:v>264.39999999999901</c:v>
                </c:pt>
                <c:pt idx="145">
                  <c:v>264.49999999999898</c:v>
                </c:pt>
                <c:pt idx="146">
                  <c:v>264.599999999999</c:v>
                </c:pt>
                <c:pt idx="147">
                  <c:v>264.69999999999902</c:v>
                </c:pt>
                <c:pt idx="148">
                  <c:v>264.79999999999899</c:v>
                </c:pt>
                <c:pt idx="149">
                  <c:v>264.89999999999901</c:v>
                </c:pt>
                <c:pt idx="150">
                  <c:v>264.99999999999898</c:v>
                </c:pt>
                <c:pt idx="151">
                  <c:v>265.099999999999</c:v>
                </c:pt>
                <c:pt idx="152">
                  <c:v>265.19999999999902</c:v>
                </c:pt>
                <c:pt idx="153">
                  <c:v>265.29999999999899</c:v>
                </c:pt>
                <c:pt idx="154">
                  <c:v>265.39999999999901</c:v>
                </c:pt>
                <c:pt idx="155">
                  <c:v>265.49999999999898</c:v>
                </c:pt>
                <c:pt idx="156">
                  <c:v>265.599999999999</c:v>
                </c:pt>
                <c:pt idx="157">
                  <c:v>265.69999999999902</c:v>
                </c:pt>
                <c:pt idx="158">
                  <c:v>265.79999999999899</c:v>
                </c:pt>
                <c:pt idx="159">
                  <c:v>265.89999999999901</c:v>
                </c:pt>
                <c:pt idx="160">
                  <c:v>265.99999999999898</c:v>
                </c:pt>
                <c:pt idx="161">
                  <c:v>266.099999999999</c:v>
                </c:pt>
                <c:pt idx="162">
                  <c:v>266.19999999999902</c:v>
                </c:pt>
                <c:pt idx="163">
                  <c:v>266.29999999999899</c:v>
                </c:pt>
                <c:pt idx="164">
                  <c:v>266.39999999999901</c:v>
                </c:pt>
                <c:pt idx="165">
                  <c:v>266.49999999999898</c:v>
                </c:pt>
                <c:pt idx="166">
                  <c:v>266.599999999999</c:v>
                </c:pt>
                <c:pt idx="167">
                  <c:v>266.69999999999902</c:v>
                </c:pt>
                <c:pt idx="168">
                  <c:v>266.79999999999899</c:v>
                </c:pt>
                <c:pt idx="169">
                  <c:v>266.89999999999901</c:v>
                </c:pt>
                <c:pt idx="170">
                  <c:v>266.99999999999898</c:v>
                </c:pt>
                <c:pt idx="171">
                  <c:v>267.099999999999</c:v>
                </c:pt>
                <c:pt idx="172">
                  <c:v>267.19999999999902</c:v>
                </c:pt>
                <c:pt idx="173">
                  <c:v>267.29999999999899</c:v>
                </c:pt>
                <c:pt idx="174">
                  <c:v>267.39999999999901</c:v>
                </c:pt>
                <c:pt idx="175">
                  <c:v>267.49999999999898</c:v>
                </c:pt>
                <c:pt idx="176">
                  <c:v>267.599999999999</c:v>
                </c:pt>
                <c:pt idx="177">
                  <c:v>267.69999999999902</c:v>
                </c:pt>
                <c:pt idx="178">
                  <c:v>267.79999999999899</c:v>
                </c:pt>
                <c:pt idx="179">
                  <c:v>267.89999999999901</c:v>
                </c:pt>
                <c:pt idx="180">
                  <c:v>267.99999999999898</c:v>
                </c:pt>
                <c:pt idx="181">
                  <c:v>268.099999999999</c:v>
                </c:pt>
                <c:pt idx="182">
                  <c:v>268.19999999999902</c:v>
                </c:pt>
                <c:pt idx="183">
                  <c:v>268.29999999999899</c:v>
                </c:pt>
                <c:pt idx="184">
                  <c:v>268.39999999999901</c:v>
                </c:pt>
                <c:pt idx="185">
                  <c:v>268.49999999999898</c:v>
                </c:pt>
                <c:pt idx="186">
                  <c:v>268.599999999999</c:v>
                </c:pt>
                <c:pt idx="187">
                  <c:v>268.69999999999902</c:v>
                </c:pt>
                <c:pt idx="188">
                  <c:v>268.79999999999899</c:v>
                </c:pt>
                <c:pt idx="189">
                  <c:v>268.89999999999901</c:v>
                </c:pt>
                <c:pt idx="190">
                  <c:v>268.99999999999898</c:v>
                </c:pt>
                <c:pt idx="191">
                  <c:v>269.099999999999</c:v>
                </c:pt>
                <c:pt idx="192">
                  <c:v>269.19999999999902</c:v>
                </c:pt>
                <c:pt idx="193">
                  <c:v>269.29999999999899</c:v>
                </c:pt>
                <c:pt idx="194">
                  <c:v>269.39999999999901</c:v>
                </c:pt>
                <c:pt idx="195">
                  <c:v>269.49999999999898</c:v>
                </c:pt>
                <c:pt idx="196">
                  <c:v>269.599999999999</c:v>
                </c:pt>
                <c:pt idx="197">
                  <c:v>269.69999999999902</c:v>
                </c:pt>
                <c:pt idx="198">
                  <c:v>269.79999999999899</c:v>
                </c:pt>
                <c:pt idx="199">
                  <c:v>269.89999999999901</c:v>
                </c:pt>
                <c:pt idx="200">
                  <c:v>269.99999999999898</c:v>
                </c:pt>
                <c:pt idx="201">
                  <c:v>270.099999999999</c:v>
                </c:pt>
                <c:pt idx="202">
                  <c:v>270.19999999999902</c:v>
                </c:pt>
                <c:pt idx="203">
                  <c:v>270.29999999999899</c:v>
                </c:pt>
                <c:pt idx="204">
                  <c:v>270.39999999999901</c:v>
                </c:pt>
                <c:pt idx="205">
                  <c:v>270.49999999999898</c:v>
                </c:pt>
                <c:pt idx="206">
                  <c:v>270.599999999999</c:v>
                </c:pt>
                <c:pt idx="207">
                  <c:v>270.69999999999902</c:v>
                </c:pt>
                <c:pt idx="208">
                  <c:v>270.79999999999899</c:v>
                </c:pt>
                <c:pt idx="209">
                  <c:v>270.89999999999901</c:v>
                </c:pt>
                <c:pt idx="210">
                  <c:v>270.99999999999898</c:v>
                </c:pt>
                <c:pt idx="211">
                  <c:v>271.099999999999</c:v>
                </c:pt>
                <c:pt idx="212">
                  <c:v>271.19999999999902</c:v>
                </c:pt>
                <c:pt idx="213">
                  <c:v>271.29999999999899</c:v>
                </c:pt>
                <c:pt idx="214">
                  <c:v>271.39999999999901</c:v>
                </c:pt>
                <c:pt idx="215">
                  <c:v>271.49999999999898</c:v>
                </c:pt>
                <c:pt idx="216">
                  <c:v>271.599999999999</c:v>
                </c:pt>
                <c:pt idx="217">
                  <c:v>271.69999999999902</c:v>
                </c:pt>
                <c:pt idx="218">
                  <c:v>271.79999999999899</c:v>
                </c:pt>
                <c:pt idx="219">
                  <c:v>271.89999999999901</c:v>
                </c:pt>
                <c:pt idx="220">
                  <c:v>271.99999999999898</c:v>
                </c:pt>
                <c:pt idx="221">
                  <c:v>272.099999999999</c:v>
                </c:pt>
                <c:pt idx="222">
                  <c:v>272.19999999999902</c:v>
                </c:pt>
                <c:pt idx="223">
                  <c:v>272.29999999999899</c:v>
                </c:pt>
                <c:pt idx="224">
                  <c:v>272.39999999999901</c:v>
                </c:pt>
                <c:pt idx="225">
                  <c:v>272.49999999999898</c:v>
                </c:pt>
                <c:pt idx="226">
                  <c:v>272.599999999999</c:v>
                </c:pt>
                <c:pt idx="227">
                  <c:v>272.69999999999902</c:v>
                </c:pt>
                <c:pt idx="228">
                  <c:v>272.79999999999899</c:v>
                </c:pt>
                <c:pt idx="229">
                  <c:v>272.89999999999901</c:v>
                </c:pt>
                <c:pt idx="230">
                  <c:v>272.99999999999898</c:v>
                </c:pt>
                <c:pt idx="231">
                  <c:v>273.099999999999</c:v>
                </c:pt>
                <c:pt idx="232">
                  <c:v>273.19999999999902</c:v>
                </c:pt>
                <c:pt idx="233">
                  <c:v>273.29999999999899</c:v>
                </c:pt>
                <c:pt idx="234">
                  <c:v>273.39999999999901</c:v>
                </c:pt>
                <c:pt idx="235">
                  <c:v>273.49999999999898</c:v>
                </c:pt>
                <c:pt idx="236">
                  <c:v>273.599999999999</c:v>
                </c:pt>
                <c:pt idx="237">
                  <c:v>273.69999999999902</c:v>
                </c:pt>
                <c:pt idx="238">
                  <c:v>273.79999999999899</c:v>
                </c:pt>
                <c:pt idx="239">
                  <c:v>273.89999999999901</c:v>
                </c:pt>
                <c:pt idx="240">
                  <c:v>273.99999999999898</c:v>
                </c:pt>
                <c:pt idx="241">
                  <c:v>274.099999999999</c:v>
                </c:pt>
                <c:pt idx="242">
                  <c:v>274.19999999999902</c:v>
                </c:pt>
                <c:pt idx="243">
                  <c:v>274.29999999999899</c:v>
                </c:pt>
                <c:pt idx="244">
                  <c:v>274.39999999999901</c:v>
                </c:pt>
                <c:pt idx="245">
                  <c:v>274.49999999999898</c:v>
                </c:pt>
                <c:pt idx="246">
                  <c:v>274.599999999999</c:v>
                </c:pt>
                <c:pt idx="247">
                  <c:v>274.69999999999902</c:v>
                </c:pt>
                <c:pt idx="248">
                  <c:v>274.79999999999899</c:v>
                </c:pt>
                <c:pt idx="249">
                  <c:v>274.89999999999901</c:v>
                </c:pt>
                <c:pt idx="250">
                  <c:v>274.99999999999898</c:v>
                </c:pt>
                <c:pt idx="251">
                  <c:v>275.099999999999</c:v>
                </c:pt>
                <c:pt idx="252">
                  <c:v>275.19999999999902</c:v>
                </c:pt>
                <c:pt idx="253">
                  <c:v>275.29999999999899</c:v>
                </c:pt>
                <c:pt idx="254">
                  <c:v>275.39999999999901</c:v>
                </c:pt>
                <c:pt idx="255">
                  <c:v>275.49999999999898</c:v>
                </c:pt>
                <c:pt idx="256">
                  <c:v>275.599999999999</c:v>
                </c:pt>
                <c:pt idx="257">
                  <c:v>275.69999999999902</c:v>
                </c:pt>
                <c:pt idx="258">
                  <c:v>275.79999999999899</c:v>
                </c:pt>
                <c:pt idx="259">
                  <c:v>275.89999999999901</c:v>
                </c:pt>
                <c:pt idx="260">
                  <c:v>275.99999999999898</c:v>
                </c:pt>
                <c:pt idx="261">
                  <c:v>276.099999999999</c:v>
                </c:pt>
                <c:pt idx="262">
                  <c:v>276.19999999999902</c:v>
                </c:pt>
                <c:pt idx="263">
                  <c:v>276.29999999999899</c:v>
                </c:pt>
                <c:pt idx="264">
                  <c:v>276.39999999999901</c:v>
                </c:pt>
                <c:pt idx="265">
                  <c:v>276.49999999999898</c:v>
                </c:pt>
                <c:pt idx="266">
                  <c:v>276.599999999999</c:v>
                </c:pt>
                <c:pt idx="267">
                  <c:v>276.69999999999902</c:v>
                </c:pt>
                <c:pt idx="268">
                  <c:v>276.79999999999899</c:v>
                </c:pt>
                <c:pt idx="269">
                  <c:v>276.89999999999901</c:v>
                </c:pt>
                <c:pt idx="270">
                  <c:v>276.99999999999898</c:v>
                </c:pt>
                <c:pt idx="271">
                  <c:v>277.099999999999</c:v>
                </c:pt>
                <c:pt idx="272">
                  <c:v>277.19999999999902</c:v>
                </c:pt>
                <c:pt idx="273">
                  <c:v>277.29999999999899</c:v>
                </c:pt>
                <c:pt idx="274">
                  <c:v>277.39999999999901</c:v>
                </c:pt>
                <c:pt idx="275">
                  <c:v>277.49999999999898</c:v>
                </c:pt>
                <c:pt idx="276">
                  <c:v>277.599999999999</c:v>
                </c:pt>
                <c:pt idx="277">
                  <c:v>277.69999999999902</c:v>
                </c:pt>
                <c:pt idx="278">
                  <c:v>277.79999999999899</c:v>
                </c:pt>
                <c:pt idx="279">
                  <c:v>277.89999999999901</c:v>
                </c:pt>
                <c:pt idx="280">
                  <c:v>277.99999999999898</c:v>
                </c:pt>
                <c:pt idx="281">
                  <c:v>278.099999999999</c:v>
                </c:pt>
                <c:pt idx="282">
                  <c:v>278.19999999999902</c:v>
                </c:pt>
                <c:pt idx="283">
                  <c:v>278.29999999999899</c:v>
                </c:pt>
                <c:pt idx="284">
                  <c:v>278.39999999999901</c:v>
                </c:pt>
                <c:pt idx="285">
                  <c:v>278.49999999999898</c:v>
                </c:pt>
                <c:pt idx="286">
                  <c:v>278.599999999999</c:v>
                </c:pt>
                <c:pt idx="287">
                  <c:v>278.69999999999902</c:v>
                </c:pt>
                <c:pt idx="288">
                  <c:v>278.79999999999899</c:v>
                </c:pt>
                <c:pt idx="289">
                  <c:v>278.89999999999901</c:v>
                </c:pt>
                <c:pt idx="290">
                  <c:v>278.99999999999898</c:v>
                </c:pt>
                <c:pt idx="291">
                  <c:v>279.099999999999</c:v>
                </c:pt>
                <c:pt idx="292">
                  <c:v>279.19999999999902</c:v>
                </c:pt>
                <c:pt idx="293">
                  <c:v>279.29999999999899</c:v>
                </c:pt>
                <c:pt idx="294">
                  <c:v>279.39999999999901</c:v>
                </c:pt>
                <c:pt idx="295">
                  <c:v>279.49999999999898</c:v>
                </c:pt>
                <c:pt idx="296">
                  <c:v>279.599999999999</c:v>
                </c:pt>
                <c:pt idx="297">
                  <c:v>279.69999999999902</c:v>
                </c:pt>
                <c:pt idx="298">
                  <c:v>279.79999999999899</c:v>
                </c:pt>
                <c:pt idx="299">
                  <c:v>279.89999999999901</c:v>
                </c:pt>
                <c:pt idx="300">
                  <c:v>279.99999999999898</c:v>
                </c:pt>
                <c:pt idx="301">
                  <c:v>280.099999999999</c:v>
                </c:pt>
                <c:pt idx="302">
                  <c:v>280.19999999999902</c:v>
                </c:pt>
                <c:pt idx="303">
                  <c:v>280.29999999999899</c:v>
                </c:pt>
                <c:pt idx="304">
                  <c:v>280.39999999999901</c:v>
                </c:pt>
                <c:pt idx="305">
                  <c:v>280.49999999999898</c:v>
                </c:pt>
                <c:pt idx="306">
                  <c:v>280.599999999999</c:v>
                </c:pt>
                <c:pt idx="307">
                  <c:v>280.69999999999902</c:v>
                </c:pt>
                <c:pt idx="308">
                  <c:v>280.79999999999899</c:v>
                </c:pt>
                <c:pt idx="309">
                  <c:v>280.89999999999901</c:v>
                </c:pt>
                <c:pt idx="310">
                  <c:v>280.99999999999898</c:v>
                </c:pt>
                <c:pt idx="311">
                  <c:v>281.099999999999</c:v>
                </c:pt>
                <c:pt idx="312">
                  <c:v>281.19999999999902</c:v>
                </c:pt>
                <c:pt idx="313">
                  <c:v>281.29999999999899</c:v>
                </c:pt>
                <c:pt idx="314">
                  <c:v>281.39999999999901</c:v>
                </c:pt>
                <c:pt idx="315">
                  <c:v>281.49999999999898</c:v>
                </c:pt>
                <c:pt idx="316">
                  <c:v>281.599999999999</c:v>
                </c:pt>
                <c:pt idx="317">
                  <c:v>281.69999999999902</c:v>
                </c:pt>
                <c:pt idx="318">
                  <c:v>281.79999999999899</c:v>
                </c:pt>
                <c:pt idx="319">
                  <c:v>281.89999999999901</c:v>
                </c:pt>
                <c:pt idx="320">
                  <c:v>281.99999999999898</c:v>
                </c:pt>
                <c:pt idx="321">
                  <c:v>282.099999999999</c:v>
                </c:pt>
                <c:pt idx="322">
                  <c:v>282.19999999999902</c:v>
                </c:pt>
                <c:pt idx="323">
                  <c:v>282.29999999999899</c:v>
                </c:pt>
                <c:pt idx="324">
                  <c:v>282.39999999999901</c:v>
                </c:pt>
                <c:pt idx="325">
                  <c:v>282.49999999999898</c:v>
                </c:pt>
                <c:pt idx="326">
                  <c:v>282.599999999999</c:v>
                </c:pt>
                <c:pt idx="327">
                  <c:v>282.69999999999902</c:v>
                </c:pt>
                <c:pt idx="328">
                  <c:v>282.79999999999899</c:v>
                </c:pt>
                <c:pt idx="329">
                  <c:v>282.89999999999901</c:v>
                </c:pt>
                <c:pt idx="330">
                  <c:v>282.99999999999898</c:v>
                </c:pt>
                <c:pt idx="331">
                  <c:v>283.099999999999</c:v>
                </c:pt>
                <c:pt idx="332">
                  <c:v>283.19999999999902</c:v>
                </c:pt>
                <c:pt idx="333">
                  <c:v>283.29999999999899</c:v>
                </c:pt>
                <c:pt idx="334">
                  <c:v>283.39999999999901</c:v>
                </c:pt>
                <c:pt idx="335">
                  <c:v>283.49999999999898</c:v>
                </c:pt>
                <c:pt idx="336">
                  <c:v>283.599999999999</c:v>
                </c:pt>
                <c:pt idx="337">
                  <c:v>283.69999999999902</c:v>
                </c:pt>
                <c:pt idx="338">
                  <c:v>283.79999999999899</c:v>
                </c:pt>
                <c:pt idx="339">
                  <c:v>283.89999999999901</c:v>
                </c:pt>
                <c:pt idx="340">
                  <c:v>283.99999999999898</c:v>
                </c:pt>
                <c:pt idx="341">
                  <c:v>284.099999999999</c:v>
                </c:pt>
                <c:pt idx="342">
                  <c:v>284.19999999999902</c:v>
                </c:pt>
                <c:pt idx="343">
                  <c:v>284.29999999999899</c:v>
                </c:pt>
                <c:pt idx="344">
                  <c:v>284.39999999999901</c:v>
                </c:pt>
                <c:pt idx="345">
                  <c:v>284.49999999999898</c:v>
                </c:pt>
                <c:pt idx="346">
                  <c:v>284.599999999999</c:v>
                </c:pt>
                <c:pt idx="347">
                  <c:v>284.69999999999902</c:v>
                </c:pt>
                <c:pt idx="348">
                  <c:v>284.79999999999899</c:v>
                </c:pt>
                <c:pt idx="349">
                  <c:v>284.89999999999901</c:v>
                </c:pt>
                <c:pt idx="350">
                  <c:v>284.99999999999898</c:v>
                </c:pt>
                <c:pt idx="351">
                  <c:v>285.099999999999</c:v>
                </c:pt>
                <c:pt idx="352">
                  <c:v>285.19999999999902</c:v>
                </c:pt>
                <c:pt idx="353">
                  <c:v>285.29999999999899</c:v>
                </c:pt>
                <c:pt idx="354">
                  <c:v>285.39999999999901</c:v>
                </c:pt>
                <c:pt idx="355">
                  <c:v>285.49999999999898</c:v>
                </c:pt>
                <c:pt idx="356">
                  <c:v>285.599999999999</c:v>
                </c:pt>
                <c:pt idx="357">
                  <c:v>285.69999999999902</c:v>
                </c:pt>
                <c:pt idx="358">
                  <c:v>285.79999999999899</c:v>
                </c:pt>
                <c:pt idx="359">
                  <c:v>285.89999999999901</c:v>
                </c:pt>
                <c:pt idx="360">
                  <c:v>285.99999999999898</c:v>
                </c:pt>
                <c:pt idx="361">
                  <c:v>286.099999999999</c:v>
                </c:pt>
                <c:pt idx="362">
                  <c:v>286.19999999999902</c:v>
                </c:pt>
                <c:pt idx="363">
                  <c:v>286.29999999999899</c:v>
                </c:pt>
                <c:pt idx="364">
                  <c:v>286.39999999999901</c:v>
                </c:pt>
                <c:pt idx="365">
                  <c:v>286.49999999999898</c:v>
                </c:pt>
                <c:pt idx="366">
                  <c:v>286.599999999999</c:v>
                </c:pt>
                <c:pt idx="367">
                  <c:v>286.69999999999902</c:v>
                </c:pt>
                <c:pt idx="368">
                  <c:v>286.79999999999899</c:v>
                </c:pt>
                <c:pt idx="369">
                  <c:v>286.89999999999901</c:v>
                </c:pt>
                <c:pt idx="370">
                  <c:v>286.99999999999898</c:v>
                </c:pt>
                <c:pt idx="371">
                  <c:v>287.099999999999</c:v>
                </c:pt>
                <c:pt idx="372">
                  <c:v>287.19999999999902</c:v>
                </c:pt>
                <c:pt idx="373">
                  <c:v>287.29999999999899</c:v>
                </c:pt>
                <c:pt idx="374">
                  <c:v>287.39999999999901</c:v>
                </c:pt>
                <c:pt idx="375">
                  <c:v>287.49999999999898</c:v>
                </c:pt>
                <c:pt idx="376">
                  <c:v>287.599999999999</c:v>
                </c:pt>
                <c:pt idx="377">
                  <c:v>287.69999999999902</c:v>
                </c:pt>
                <c:pt idx="378">
                  <c:v>287.79999999999899</c:v>
                </c:pt>
                <c:pt idx="379">
                  <c:v>287.89999999999901</c:v>
                </c:pt>
                <c:pt idx="380">
                  <c:v>287.99999999999898</c:v>
                </c:pt>
                <c:pt idx="381">
                  <c:v>288.099999999999</c:v>
                </c:pt>
                <c:pt idx="382">
                  <c:v>288.19999999999902</c:v>
                </c:pt>
                <c:pt idx="383">
                  <c:v>288.29999999999899</c:v>
                </c:pt>
                <c:pt idx="384">
                  <c:v>288.39999999999901</c:v>
                </c:pt>
                <c:pt idx="385">
                  <c:v>288.49999999999898</c:v>
                </c:pt>
                <c:pt idx="386">
                  <c:v>288.599999999999</c:v>
                </c:pt>
                <c:pt idx="387">
                  <c:v>288.69999999999902</c:v>
                </c:pt>
                <c:pt idx="388">
                  <c:v>288.79999999999899</c:v>
                </c:pt>
                <c:pt idx="389">
                  <c:v>288.89999999999901</c:v>
                </c:pt>
                <c:pt idx="390">
                  <c:v>288.99999999999898</c:v>
                </c:pt>
                <c:pt idx="391">
                  <c:v>289.099999999999</c:v>
                </c:pt>
                <c:pt idx="392">
                  <c:v>289.19999999999902</c:v>
                </c:pt>
                <c:pt idx="393">
                  <c:v>289.29999999999899</c:v>
                </c:pt>
                <c:pt idx="394">
                  <c:v>289.39999999999901</c:v>
                </c:pt>
                <c:pt idx="395">
                  <c:v>289.49999999999898</c:v>
                </c:pt>
                <c:pt idx="396">
                  <c:v>289.599999999999</c:v>
                </c:pt>
                <c:pt idx="397">
                  <c:v>289.69999999999902</c:v>
                </c:pt>
                <c:pt idx="398">
                  <c:v>289.79999999999899</c:v>
                </c:pt>
                <c:pt idx="399">
                  <c:v>289.89999999999901</c:v>
                </c:pt>
                <c:pt idx="400">
                  <c:v>289.99999999999898</c:v>
                </c:pt>
                <c:pt idx="401">
                  <c:v>290.099999999999</c:v>
                </c:pt>
                <c:pt idx="402">
                  <c:v>290.19999999999902</c:v>
                </c:pt>
                <c:pt idx="403">
                  <c:v>290.29999999999899</c:v>
                </c:pt>
                <c:pt idx="404">
                  <c:v>290.39999999999901</c:v>
                </c:pt>
                <c:pt idx="405">
                  <c:v>290.49999999999898</c:v>
                </c:pt>
                <c:pt idx="406">
                  <c:v>290.599999999999</c:v>
                </c:pt>
                <c:pt idx="407">
                  <c:v>290.69999999999902</c:v>
                </c:pt>
                <c:pt idx="408">
                  <c:v>290.79999999999899</c:v>
                </c:pt>
                <c:pt idx="409">
                  <c:v>290.89999999999901</c:v>
                </c:pt>
                <c:pt idx="410">
                  <c:v>290.99999999999898</c:v>
                </c:pt>
                <c:pt idx="411">
                  <c:v>291.099999999999</c:v>
                </c:pt>
                <c:pt idx="412">
                  <c:v>291.19999999999902</c:v>
                </c:pt>
                <c:pt idx="413">
                  <c:v>291.29999999999899</c:v>
                </c:pt>
                <c:pt idx="414">
                  <c:v>291.39999999999901</c:v>
                </c:pt>
                <c:pt idx="415">
                  <c:v>291.49999999999898</c:v>
                </c:pt>
                <c:pt idx="416">
                  <c:v>291.599999999999</c:v>
                </c:pt>
                <c:pt idx="417">
                  <c:v>291.69999999999902</c:v>
                </c:pt>
                <c:pt idx="418">
                  <c:v>291.79999999999899</c:v>
                </c:pt>
                <c:pt idx="419">
                  <c:v>291.89999999999901</c:v>
                </c:pt>
                <c:pt idx="420">
                  <c:v>291.99999999999898</c:v>
                </c:pt>
                <c:pt idx="421">
                  <c:v>292.099999999999</c:v>
                </c:pt>
                <c:pt idx="422">
                  <c:v>292.19999999999902</c:v>
                </c:pt>
                <c:pt idx="423">
                  <c:v>292.29999999999899</c:v>
                </c:pt>
                <c:pt idx="424">
                  <c:v>292.39999999999901</c:v>
                </c:pt>
                <c:pt idx="425">
                  <c:v>292.49999999999898</c:v>
                </c:pt>
                <c:pt idx="426">
                  <c:v>292.599999999999</c:v>
                </c:pt>
                <c:pt idx="427">
                  <c:v>292.69999999999902</c:v>
                </c:pt>
                <c:pt idx="428">
                  <c:v>292.79999999999899</c:v>
                </c:pt>
                <c:pt idx="429">
                  <c:v>292.89999999999901</c:v>
                </c:pt>
                <c:pt idx="430">
                  <c:v>292.99999999999898</c:v>
                </c:pt>
                <c:pt idx="431">
                  <c:v>293.099999999999</c:v>
                </c:pt>
                <c:pt idx="432">
                  <c:v>293.19999999999902</c:v>
                </c:pt>
                <c:pt idx="433">
                  <c:v>293.29999999999899</c:v>
                </c:pt>
                <c:pt idx="434">
                  <c:v>293.39999999999901</c:v>
                </c:pt>
                <c:pt idx="435">
                  <c:v>293.49999999999898</c:v>
                </c:pt>
                <c:pt idx="436">
                  <c:v>293.599999999999</c:v>
                </c:pt>
                <c:pt idx="437">
                  <c:v>293.69999999999902</c:v>
                </c:pt>
                <c:pt idx="438">
                  <c:v>293.79999999999899</c:v>
                </c:pt>
                <c:pt idx="439">
                  <c:v>293.89999999999901</c:v>
                </c:pt>
                <c:pt idx="440">
                  <c:v>293.99999999999898</c:v>
                </c:pt>
                <c:pt idx="441">
                  <c:v>294.099999999999</c:v>
                </c:pt>
                <c:pt idx="442">
                  <c:v>294.19999999999902</c:v>
                </c:pt>
                <c:pt idx="443">
                  <c:v>294.29999999999899</c:v>
                </c:pt>
                <c:pt idx="444">
                  <c:v>294.39999999999901</c:v>
                </c:pt>
                <c:pt idx="445">
                  <c:v>294.49999999999898</c:v>
                </c:pt>
                <c:pt idx="446">
                  <c:v>294.599999999999</c:v>
                </c:pt>
                <c:pt idx="447">
                  <c:v>294.69999999999902</c:v>
                </c:pt>
                <c:pt idx="448">
                  <c:v>294.79999999999899</c:v>
                </c:pt>
                <c:pt idx="449">
                  <c:v>294.89999999999901</c:v>
                </c:pt>
                <c:pt idx="450">
                  <c:v>294.99999999999898</c:v>
                </c:pt>
                <c:pt idx="451">
                  <c:v>295.099999999999</c:v>
                </c:pt>
                <c:pt idx="452">
                  <c:v>295.19999999999902</c:v>
                </c:pt>
                <c:pt idx="453">
                  <c:v>295.29999999999899</c:v>
                </c:pt>
                <c:pt idx="454">
                  <c:v>295.39999999999901</c:v>
                </c:pt>
                <c:pt idx="455">
                  <c:v>295.49999999999898</c:v>
                </c:pt>
                <c:pt idx="456">
                  <c:v>295.599999999999</c:v>
                </c:pt>
                <c:pt idx="457">
                  <c:v>295.69999999999902</c:v>
                </c:pt>
                <c:pt idx="458">
                  <c:v>295.79999999999899</c:v>
                </c:pt>
                <c:pt idx="459">
                  <c:v>295.89999999999901</c:v>
                </c:pt>
                <c:pt idx="460">
                  <c:v>295.99999999999898</c:v>
                </c:pt>
                <c:pt idx="461">
                  <c:v>296.099999999999</c:v>
                </c:pt>
                <c:pt idx="462">
                  <c:v>296.19999999999902</c:v>
                </c:pt>
                <c:pt idx="463">
                  <c:v>296.29999999999899</c:v>
                </c:pt>
                <c:pt idx="464">
                  <c:v>296.39999999999901</c:v>
                </c:pt>
                <c:pt idx="465">
                  <c:v>296.49999999999898</c:v>
                </c:pt>
                <c:pt idx="466">
                  <c:v>296.599999999999</c:v>
                </c:pt>
                <c:pt idx="467">
                  <c:v>296.69999999999902</c:v>
                </c:pt>
                <c:pt idx="468">
                  <c:v>296.79999999999899</c:v>
                </c:pt>
                <c:pt idx="469">
                  <c:v>296.89999999999901</c:v>
                </c:pt>
                <c:pt idx="470">
                  <c:v>296.99999999999898</c:v>
                </c:pt>
                <c:pt idx="471">
                  <c:v>297.099999999999</c:v>
                </c:pt>
                <c:pt idx="472">
                  <c:v>297.19999999999902</c:v>
                </c:pt>
                <c:pt idx="473">
                  <c:v>297.29999999999899</c:v>
                </c:pt>
                <c:pt idx="474">
                  <c:v>297.39999999999901</c:v>
                </c:pt>
                <c:pt idx="475">
                  <c:v>297.49999999999898</c:v>
                </c:pt>
                <c:pt idx="476">
                  <c:v>297.599999999999</c:v>
                </c:pt>
                <c:pt idx="477">
                  <c:v>297.69999999999902</c:v>
                </c:pt>
                <c:pt idx="478">
                  <c:v>297.79999999999899</c:v>
                </c:pt>
                <c:pt idx="479">
                  <c:v>297.89999999999901</c:v>
                </c:pt>
                <c:pt idx="480">
                  <c:v>297.99999999999898</c:v>
                </c:pt>
                <c:pt idx="481">
                  <c:v>298.099999999999</c:v>
                </c:pt>
                <c:pt idx="482">
                  <c:v>298.19999999999902</c:v>
                </c:pt>
                <c:pt idx="483">
                  <c:v>298.29999999999899</c:v>
                </c:pt>
                <c:pt idx="484">
                  <c:v>298.39999999999901</c:v>
                </c:pt>
                <c:pt idx="485">
                  <c:v>298.49999999999898</c:v>
                </c:pt>
                <c:pt idx="486">
                  <c:v>298.599999999999</c:v>
                </c:pt>
                <c:pt idx="487">
                  <c:v>298.69999999999902</c:v>
                </c:pt>
                <c:pt idx="488">
                  <c:v>298.79999999999899</c:v>
                </c:pt>
                <c:pt idx="489">
                  <c:v>298.89999999999901</c:v>
                </c:pt>
                <c:pt idx="490">
                  <c:v>298.99999999999898</c:v>
                </c:pt>
                <c:pt idx="491">
                  <c:v>299.099999999999</c:v>
                </c:pt>
                <c:pt idx="492">
                  <c:v>299.19999999999902</c:v>
                </c:pt>
                <c:pt idx="493">
                  <c:v>299.29999999999899</c:v>
                </c:pt>
                <c:pt idx="494">
                  <c:v>299.39999999999901</c:v>
                </c:pt>
                <c:pt idx="495">
                  <c:v>299.49999999999898</c:v>
                </c:pt>
                <c:pt idx="496">
                  <c:v>299.599999999999</c:v>
                </c:pt>
                <c:pt idx="497">
                  <c:v>299.69999999999902</c:v>
                </c:pt>
                <c:pt idx="498">
                  <c:v>299.79999999999899</c:v>
                </c:pt>
                <c:pt idx="499">
                  <c:v>299.89999999999901</c:v>
                </c:pt>
                <c:pt idx="500">
                  <c:v>299.99999999999898</c:v>
                </c:pt>
                <c:pt idx="501">
                  <c:v>300.099999999999</c:v>
                </c:pt>
                <c:pt idx="502">
                  <c:v>300.19999999999902</c:v>
                </c:pt>
                <c:pt idx="503">
                  <c:v>300.29999999999899</c:v>
                </c:pt>
                <c:pt idx="504">
                  <c:v>300.39999999999901</c:v>
                </c:pt>
                <c:pt idx="505">
                  <c:v>300.49999999999898</c:v>
                </c:pt>
                <c:pt idx="506">
                  <c:v>300.599999999999</c:v>
                </c:pt>
                <c:pt idx="507">
                  <c:v>300.69999999999902</c:v>
                </c:pt>
                <c:pt idx="508">
                  <c:v>300.79999999999899</c:v>
                </c:pt>
                <c:pt idx="509">
                  <c:v>300.89999999999901</c:v>
                </c:pt>
                <c:pt idx="510">
                  <c:v>300.99999999999898</c:v>
                </c:pt>
                <c:pt idx="511">
                  <c:v>301.099999999999</c:v>
                </c:pt>
                <c:pt idx="512">
                  <c:v>301.19999999999902</c:v>
                </c:pt>
                <c:pt idx="513">
                  <c:v>301.29999999999899</c:v>
                </c:pt>
                <c:pt idx="514">
                  <c:v>301.39999999999901</c:v>
                </c:pt>
                <c:pt idx="515">
                  <c:v>301.49999999999898</c:v>
                </c:pt>
                <c:pt idx="516">
                  <c:v>301.599999999999</c:v>
                </c:pt>
                <c:pt idx="517">
                  <c:v>301.69999999999902</c:v>
                </c:pt>
                <c:pt idx="518">
                  <c:v>301.79999999999899</c:v>
                </c:pt>
                <c:pt idx="519">
                  <c:v>301.89999999999901</c:v>
                </c:pt>
                <c:pt idx="520">
                  <c:v>301.99999999999898</c:v>
                </c:pt>
                <c:pt idx="521">
                  <c:v>302.099999999999</c:v>
                </c:pt>
                <c:pt idx="522">
                  <c:v>302.19999999999902</c:v>
                </c:pt>
                <c:pt idx="523">
                  <c:v>302.29999999999899</c:v>
                </c:pt>
                <c:pt idx="524">
                  <c:v>302.39999999999901</c:v>
                </c:pt>
                <c:pt idx="525">
                  <c:v>302.49999999999898</c:v>
                </c:pt>
                <c:pt idx="526">
                  <c:v>302.599999999999</c:v>
                </c:pt>
                <c:pt idx="527">
                  <c:v>302.69999999999902</c:v>
                </c:pt>
                <c:pt idx="528">
                  <c:v>302.79999999999899</c:v>
                </c:pt>
                <c:pt idx="529">
                  <c:v>302.89999999999901</c:v>
                </c:pt>
                <c:pt idx="530">
                  <c:v>302.99999999999898</c:v>
                </c:pt>
                <c:pt idx="531">
                  <c:v>303.099999999999</c:v>
                </c:pt>
                <c:pt idx="532">
                  <c:v>303.19999999999902</c:v>
                </c:pt>
                <c:pt idx="533">
                  <c:v>303.29999999999899</c:v>
                </c:pt>
                <c:pt idx="534">
                  <c:v>303.39999999999901</c:v>
                </c:pt>
                <c:pt idx="535">
                  <c:v>303.49999999999898</c:v>
                </c:pt>
                <c:pt idx="536">
                  <c:v>303.599999999999</c:v>
                </c:pt>
                <c:pt idx="537">
                  <c:v>303.69999999999902</c:v>
                </c:pt>
                <c:pt idx="538">
                  <c:v>303.79999999999899</c:v>
                </c:pt>
                <c:pt idx="539">
                  <c:v>303.89999999999901</c:v>
                </c:pt>
                <c:pt idx="540">
                  <c:v>303.99999999999898</c:v>
                </c:pt>
                <c:pt idx="541">
                  <c:v>304.099999999999</c:v>
                </c:pt>
                <c:pt idx="542">
                  <c:v>304.19999999999902</c:v>
                </c:pt>
                <c:pt idx="543">
                  <c:v>304.29999999999899</c:v>
                </c:pt>
                <c:pt idx="544">
                  <c:v>304.39999999999901</c:v>
                </c:pt>
                <c:pt idx="545">
                  <c:v>304.49999999999898</c:v>
                </c:pt>
                <c:pt idx="546">
                  <c:v>304.599999999999</c:v>
                </c:pt>
                <c:pt idx="547">
                  <c:v>304.69999999999902</c:v>
                </c:pt>
                <c:pt idx="548">
                  <c:v>304.79999999999899</c:v>
                </c:pt>
                <c:pt idx="549">
                  <c:v>304.89999999999901</c:v>
                </c:pt>
                <c:pt idx="550">
                  <c:v>304.99999999999898</c:v>
                </c:pt>
                <c:pt idx="551">
                  <c:v>305.099999999999</c:v>
                </c:pt>
                <c:pt idx="552">
                  <c:v>305.19999999999902</c:v>
                </c:pt>
                <c:pt idx="553">
                  <c:v>305.29999999999899</c:v>
                </c:pt>
                <c:pt idx="554">
                  <c:v>305.39999999999901</c:v>
                </c:pt>
                <c:pt idx="555">
                  <c:v>305.49999999999898</c:v>
                </c:pt>
                <c:pt idx="556">
                  <c:v>305.599999999999</c:v>
                </c:pt>
                <c:pt idx="557">
                  <c:v>305.69999999999902</c:v>
                </c:pt>
                <c:pt idx="558">
                  <c:v>305.79999999999899</c:v>
                </c:pt>
                <c:pt idx="559">
                  <c:v>305.89999999999901</c:v>
                </c:pt>
                <c:pt idx="560">
                  <c:v>305.99999999999898</c:v>
                </c:pt>
                <c:pt idx="561">
                  <c:v>306.099999999999</c:v>
                </c:pt>
                <c:pt idx="562">
                  <c:v>306.19999999999902</c:v>
                </c:pt>
                <c:pt idx="563">
                  <c:v>306.29999999999899</c:v>
                </c:pt>
                <c:pt idx="564">
                  <c:v>306.39999999999901</c:v>
                </c:pt>
                <c:pt idx="565">
                  <c:v>306.49999999999898</c:v>
                </c:pt>
                <c:pt idx="566">
                  <c:v>306.599999999999</c:v>
                </c:pt>
                <c:pt idx="567">
                  <c:v>306.69999999999902</c:v>
                </c:pt>
                <c:pt idx="568">
                  <c:v>306.79999999999899</c:v>
                </c:pt>
                <c:pt idx="569">
                  <c:v>306.89999999999901</c:v>
                </c:pt>
                <c:pt idx="570">
                  <c:v>306.99999999999898</c:v>
                </c:pt>
                <c:pt idx="571">
                  <c:v>307.099999999999</c:v>
                </c:pt>
                <c:pt idx="572">
                  <c:v>307.19999999999902</c:v>
                </c:pt>
                <c:pt idx="573">
                  <c:v>307.29999999999899</c:v>
                </c:pt>
                <c:pt idx="574">
                  <c:v>307.39999999999901</c:v>
                </c:pt>
                <c:pt idx="575">
                  <c:v>307.49999999999898</c:v>
                </c:pt>
                <c:pt idx="576">
                  <c:v>307.599999999999</c:v>
                </c:pt>
                <c:pt idx="577">
                  <c:v>307.69999999999902</c:v>
                </c:pt>
                <c:pt idx="578">
                  <c:v>307.79999999999899</c:v>
                </c:pt>
                <c:pt idx="579">
                  <c:v>307.89999999999901</c:v>
                </c:pt>
                <c:pt idx="580">
                  <c:v>307.99999999999898</c:v>
                </c:pt>
                <c:pt idx="581">
                  <c:v>308.099999999999</c:v>
                </c:pt>
                <c:pt idx="582">
                  <c:v>308.19999999999902</c:v>
                </c:pt>
                <c:pt idx="583">
                  <c:v>308.29999999999899</c:v>
                </c:pt>
                <c:pt idx="584">
                  <c:v>308.39999999999901</c:v>
                </c:pt>
                <c:pt idx="585">
                  <c:v>308.49999999999898</c:v>
                </c:pt>
                <c:pt idx="586">
                  <c:v>308.599999999999</c:v>
                </c:pt>
                <c:pt idx="587">
                  <c:v>308.69999999999902</c:v>
                </c:pt>
                <c:pt idx="588">
                  <c:v>308.79999999999899</c:v>
                </c:pt>
                <c:pt idx="589">
                  <c:v>308.89999999999901</c:v>
                </c:pt>
                <c:pt idx="590">
                  <c:v>308.99999999999898</c:v>
                </c:pt>
                <c:pt idx="591">
                  <c:v>309.099999999999</c:v>
                </c:pt>
                <c:pt idx="592">
                  <c:v>309.19999999999902</c:v>
                </c:pt>
                <c:pt idx="593">
                  <c:v>309.29999999999899</c:v>
                </c:pt>
                <c:pt idx="594">
                  <c:v>309.39999999999901</c:v>
                </c:pt>
                <c:pt idx="595">
                  <c:v>309.49999999999898</c:v>
                </c:pt>
                <c:pt idx="596">
                  <c:v>309.599999999999</c:v>
                </c:pt>
                <c:pt idx="597">
                  <c:v>309.69999999999902</c:v>
                </c:pt>
                <c:pt idx="598">
                  <c:v>309.79999999999899</c:v>
                </c:pt>
                <c:pt idx="599">
                  <c:v>309.89999999999901</c:v>
                </c:pt>
                <c:pt idx="600">
                  <c:v>309.99999999999898</c:v>
                </c:pt>
                <c:pt idx="601">
                  <c:v>310.099999999999</c:v>
                </c:pt>
                <c:pt idx="602">
                  <c:v>310.19999999999902</c:v>
                </c:pt>
                <c:pt idx="603">
                  <c:v>310.29999999999899</c:v>
                </c:pt>
                <c:pt idx="604">
                  <c:v>310.39999999999901</c:v>
                </c:pt>
                <c:pt idx="605">
                  <c:v>310.49999999999898</c:v>
                </c:pt>
                <c:pt idx="606">
                  <c:v>310.599999999999</c:v>
                </c:pt>
                <c:pt idx="607">
                  <c:v>310.69999999999902</c:v>
                </c:pt>
                <c:pt idx="608">
                  <c:v>310.79999999999899</c:v>
                </c:pt>
                <c:pt idx="609">
                  <c:v>310.89999999999901</c:v>
                </c:pt>
                <c:pt idx="610">
                  <c:v>310.99999999999898</c:v>
                </c:pt>
                <c:pt idx="611">
                  <c:v>311.099999999999</c:v>
                </c:pt>
                <c:pt idx="612">
                  <c:v>311.19999999999902</c:v>
                </c:pt>
                <c:pt idx="613">
                  <c:v>311.29999999999899</c:v>
                </c:pt>
                <c:pt idx="614">
                  <c:v>311.39999999999901</c:v>
                </c:pt>
                <c:pt idx="615">
                  <c:v>311.49999999999898</c:v>
                </c:pt>
                <c:pt idx="616">
                  <c:v>311.599999999999</c:v>
                </c:pt>
                <c:pt idx="617">
                  <c:v>311.69999999999902</c:v>
                </c:pt>
                <c:pt idx="618">
                  <c:v>311.79999999999899</c:v>
                </c:pt>
                <c:pt idx="619">
                  <c:v>311.89999999999901</c:v>
                </c:pt>
                <c:pt idx="620">
                  <c:v>311.99999999999898</c:v>
                </c:pt>
                <c:pt idx="621">
                  <c:v>312.099999999999</c:v>
                </c:pt>
                <c:pt idx="622">
                  <c:v>312.19999999999902</c:v>
                </c:pt>
                <c:pt idx="623">
                  <c:v>312.29999999999899</c:v>
                </c:pt>
                <c:pt idx="624">
                  <c:v>312.39999999999901</c:v>
                </c:pt>
                <c:pt idx="625">
                  <c:v>312.49999999999898</c:v>
                </c:pt>
                <c:pt idx="626">
                  <c:v>312.599999999999</c:v>
                </c:pt>
                <c:pt idx="627">
                  <c:v>312.69999999999902</c:v>
                </c:pt>
                <c:pt idx="628">
                  <c:v>312.79999999999899</c:v>
                </c:pt>
                <c:pt idx="629">
                  <c:v>312.89999999999901</c:v>
                </c:pt>
                <c:pt idx="630">
                  <c:v>312.99999999999898</c:v>
                </c:pt>
                <c:pt idx="631">
                  <c:v>313.099999999999</c:v>
                </c:pt>
                <c:pt idx="632">
                  <c:v>313.19999999999902</c:v>
                </c:pt>
                <c:pt idx="633">
                  <c:v>313.29999999999899</c:v>
                </c:pt>
                <c:pt idx="634">
                  <c:v>313.39999999999901</c:v>
                </c:pt>
                <c:pt idx="635">
                  <c:v>313.49999999999898</c:v>
                </c:pt>
                <c:pt idx="636">
                  <c:v>313.599999999999</c:v>
                </c:pt>
                <c:pt idx="637">
                  <c:v>313.69999999999902</c:v>
                </c:pt>
                <c:pt idx="638">
                  <c:v>313.79999999999899</c:v>
                </c:pt>
                <c:pt idx="639">
                  <c:v>313.89999999999901</c:v>
                </c:pt>
                <c:pt idx="640">
                  <c:v>313.99999999999898</c:v>
                </c:pt>
                <c:pt idx="641">
                  <c:v>314.099999999999</c:v>
                </c:pt>
                <c:pt idx="642">
                  <c:v>314.19999999999902</c:v>
                </c:pt>
                <c:pt idx="643">
                  <c:v>314.29999999999899</c:v>
                </c:pt>
                <c:pt idx="644">
                  <c:v>314.39999999999901</c:v>
                </c:pt>
                <c:pt idx="645">
                  <c:v>314.49999999999898</c:v>
                </c:pt>
                <c:pt idx="646">
                  <c:v>314.599999999999</c:v>
                </c:pt>
                <c:pt idx="647">
                  <c:v>314.69999999999902</c:v>
                </c:pt>
                <c:pt idx="648">
                  <c:v>314.79999999999899</c:v>
                </c:pt>
                <c:pt idx="649">
                  <c:v>314.89999999999901</c:v>
                </c:pt>
                <c:pt idx="650">
                  <c:v>314.99999999999898</c:v>
                </c:pt>
                <c:pt idx="651">
                  <c:v>315.099999999999</c:v>
                </c:pt>
                <c:pt idx="652">
                  <c:v>315.19999999999902</c:v>
                </c:pt>
                <c:pt idx="653">
                  <c:v>315.29999999999899</c:v>
                </c:pt>
                <c:pt idx="654">
                  <c:v>315.39999999999901</c:v>
                </c:pt>
                <c:pt idx="655">
                  <c:v>315.49999999999898</c:v>
                </c:pt>
                <c:pt idx="656">
                  <c:v>315.599999999999</c:v>
                </c:pt>
                <c:pt idx="657">
                  <c:v>315.69999999999902</c:v>
                </c:pt>
                <c:pt idx="658">
                  <c:v>315.79999999999899</c:v>
                </c:pt>
                <c:pt idx="659">
                  <c:v>315.89999999999901</c:v>
                </c:pt>
                <c:pt idx="660">
                  <c:v>315.99999999999898</c:v>
                </c:pt>
                <c:pt idx="661">
                  <c:v>316.099999999999</c:v>
                </c:pt>
                <c:pt idx="662">
                  <c:v>316.19999999999902</c:v>
                </c:pt>
                <c:pt idx="663">
                  <c:v>316.29999999999899</c:v>
                </c:pt>
                <c:pt idx="664">
                  <c:v>316.39999999999901</c:v>
                </c:pt>
                <c:pt idx="665">
                  <c:v>316.49999999999898</c:v>
                </c:pt>
                <c:pt idx="666">
                  <c:v>316.599999999999</c:v>
                </c:pt>
                <c:pt idx="667">
                  <c:v>316.69999999999902</c:v>
                </c:pt>
                <c:pt idx="668">
                  <c:v>316.79999999999899</c:v>
                </c:pt>
                <c:pt idx="669">
                  <c:v>316.89999999999901</c:v>
                </c:pt>
                <c:pt idx="670">
                  <c:v>316.99999999999898</c:v>
                </c:pt>
                <c:pt idx="671">
                  <c:v>317.099999999999</c:v>
                </c:pt>
                <c:pt idx="672">
                  <c:v>317.19999999999902</c:v>
                </c:pt>
                <c:pt idx="673">
                  <c:v>317.29999999999899</c:v>
                </c:pt>
                <c:pt idx="674">
                  <c:v>317.39999999999901</c:v>
                </c:pt>
                <c:pt idx="675">
                  <c:v>317.49999999999898</c:v>
                </c:pt>
                <c:pt idx="676">
                  <c:v>317.599999999999</c:v>
                </c:pt>
                <c:pt idx="677">
                  <c:v>317.69999999999902</c:v>
                </c:pt>
                <c:pt idx="678">
                  <c:v>317.79999999999899</c:v>
                </c:pt>
                <c:pt idx="679">
                  <c:v>317.89999999999901</c:v>
                </c:pt>
                <c:pt idx="680">
                  <c:v>317.99999999999898</c:v>
                </c:pt>
                <c:pt idx="681">
                  <c:v>318.099999999999</c:v>
                </c:pt>
                <c:pt idx="682">
                  <c:v>318.19999999999902</c:v>
                </c:pt>
                <c:pt idx="683">
                  <c:v>318.29999999999899</c:v>
                </c:pt>
                <c:pt idx="684">
                  <c:v>318.39999999999901</c:v>
                </c:pt>
                <c:pt idx="685">
                  <c:v>318.49999999999898</c:v>
                </c:pt>
                <c:pt idx="686">
                  <c:v>318.599999999999</c:v>
                </c:pt>
                <c:pt idx="687">
                  <c:v>318.69999999999902</c:v>
                </c:pt>
                <c:pt idx="688">
                  <c:v>318.79999999999899</c:v>
                </c:pt>
                <c:pt idx="689">
                  <c:v>318.89999999999901</c:v>
                </c:pt>
                <c:pt idx="690">
                  <c:v>318.99999999999898</c:v>
                </c:pt>
                <c:pt idx="691">
                  <c:v>319.099999999999</c:v>
                </c:pt>
                <c:pt idx="692">
                  <c:v>319.19999999999902</c:v>
                </c:pt>
                <c:pt idx="693">
                  <c:v>319.29999999999899</c:v>
                </c:pt>
                <c:pt idx="694">
                  <c:v>319.39999999999901</c:v>
                </c:pt>
                <c:pt idx="695">
                  <c:v>319.49999999999898</c:v>
                </c:pt>
                <c:pt idx="696">
                  <c:v>319.599999999999</c:v>
                </c:pt>
                <c:pt idx="697">
                  <c:v>319.69999999999902</c:v>
                </c:pt>
                <c:pt idx="698">
                  <c:v>319.79999999999899</c:v>
                </c:pt>
                <c:pt idx="699">
                  <c:v>319.89999999999901</c:v>
                </c:pt>
                <c:pt idx="700">
                  <c:v>319.99999999999898</c:v>
                </c:pt>
              </c:numCache>
            </c:numRef>
          </c:cat>
          <c:val>
            <c:numRef>
              <c:f>Hoja1!$E$2505:$E$3205</c:f>
              <c:numCache>
                <c:formatCode>General</c:formatCode>
                <c:ptCount val="701"/>
                <c:pt idx="0">
                  <c:v>0.187561879581053</c:v>
                </c:pt>
                <c:pt idx="1">
                  <c:v>0.187561879581051</c:v>
                </c:pt>
                <c:pt idx="2">
                  <c:v>0.187561879581047</c:v>
                </c:pt>
                <c:pt idx="3">
                  <c:v>0.187561879581045</c:v>
                </c:pt>
                <c:pt idx="4">
                  <c:v>0.18756187958104201</c:v>
                </c:pt>
                <c:pt idx="5">
                  <c:v>0.18756187958104001</c:v>
                </c:pt>
                <c:pt idx="6">
                  <c:v>0.18756187958104101</c:v>
                </c:pt>
                <c:pt idx="7">
                  <c:v>0.18756187958104101</c:v>
                </c:pt>
                <c:pt idx="8">
                  <c:v>0.18756187958104201</c:v>
                </c:pt>
                <c:pt idx="9">
                  <c:v>0.187561879581045</c:v>
                </c:pt>
                <c:pt idx="10">
                  <c:v>0.187561879581045</c:v>
                </c:pt>
                <c:pt idx="11">
                  <c:v>0.187561879581045</c:v>
                </c:pt>
                <c:pt idx="12">
                  <c:v>0.18756187958104401</c:v>
                </c:pt>
                <c:pt idx="13">
                  <c:v>0.187561879581045</c:v>
                </c:pt>
                <c:pt idx="14">
                  <c:v>0.187561879581046</c:v>
                </c:pt>
                <c:pt idx="15">
                  <c:v>0.187561879581046</c:v>
                </c:pt>
                <c:pt idx="16">
                  <c:v>0.187561879581045</c:v>
                </c:pt>
                <c:pt idx="17">
                  <c:v>0.18756187958104401</c:v>
                </c:pt>
                <c:pt idx="18">
                  <c:v>0.187561879581045</c:v>
                </c:pt>
                <c:pt idx="19">
                  <c:v>0.187561879581047</c:v>
                </c:pt>
                <c:pt idx="20">
                  <c:v>0.187561879581049</c:v>
                </c:pt>
                <c:pt idx="21">
                  <c:v>0.187561879581054</c:v>
                </c:pt>
                <c:pt idx="22">
                  <c:v>0.18756187958105799</c:v>
                </c:pt>
                <c:pt idx="23">
                  <c:v>0.18756187958106099</c:v>
                </c:pt>
                <c:pt idx="24">
                  <c:v>0.18756187958106299</c:v>
                </c:pt>
                <c:pt idx="25">
                  <c:v>0.18756187958106799</c:v>
                </c:pt>
                <c:pt idx="26">
                  <c:v>0.18756187958107301</c:v>
                </c:pt>
                <c:pt idx="27">
                  <c:v>0.18756187958108</c:v>
                </c:pt>
                <c:pt idx="28">
                  <c:v>0.187561879581088</c:v>
                </c:pt>
                <c:pt idx="29">
                  <c:v>0.18756187958109699</c:v>
                </c:pt>
                <c:pt idx="30">
                  <c:v>0.18756187958110401</c:v>
                </c:pt>
                <c:pt idx="31">
                  <c:v>0.18756187958111201</c:v>
                </c:pt>
                <c:pt idx="32">
                  <c:v>0.187561879581117</c:v>
                </c:pt>
                <c:pt idx="33">
                  <c:v>0.187561879581121</c:v>
                </c:pt>
                <c:pt idx="34">
                  <c:v>0.187561879581121</c:v>
                </c:pt>
                <c:pt idx="35">
                  <c:v>0.18756187958112</c:v>
                </c:pt>
                <c:pt idx="36">
                  <c:v>0.18756187958112</c:v>
                </c:pt>
                <c:pt idx="37">
                  <c:v>0.187561879581121</c:v>
                </c:pt>
                <c:pt idx="38">
                  <c:v>0.187561879581123</c:v>
                </c:pt>
                <c:pt idx="39">
                  <c:v>0.187561879581123</c:v>
                </c:pt>
                <c:pt idx="40">
                  <c:v>0.187561879581124</c:v>
                </c:pt>
                <c:pt idx="41">
                  <c:v>0.187561879581125</c:v>
                </c:pt>
                <c:pt idx="42">
                  <c:v>0.187561879581126</c:v>
                </c:pt>
                <c:pt idx="43">
                  <c:v>0.18756187958112699</c:v>
                </c:pt>
                <c:pt idx="44">
                  <c:v>0.187561879581125</c:v>
                </c:pt>
                <c:pt idx="45">
                  <c:v>0.187561879581121</c:v>
                </c:pt>
                <c:pt idx="46">
                  <c:v>0.18756187958111201</c:v>
                </c:pt>
                <c:pt idx="47">
                  <c:v>0.18756187958110401</c:v>
                </c:pt>
                <c:pt idx="48">
                  <c:v>0.18756187958109899</c:v>
                </c:pt>
                <c:pt idx="49">
                  <c:v>0.18756187958109499</c:v>
                </c:pt>
                <c:pt idx="50">
                  <c:v>0.18756187958109299</c:v>
                </c:pt>
                <c:pt idx="51">
                  <c:v>0.18756187958109499</c:v>
                </c:pt>
                <c:pt idx="52">
                  <c:v>0.18756187958109799</c:v>
                </c:pt>
                <c:pt idx="53">
                  <c:v>0.18756187958110301</c:v>
                </c:pt>
                <c:pt idx="54">
                  <c:v>0.18756187958110801</c:v>
                </c:pt>
                <c:pt idx="55">
                  <c:v>0.187561879581115</c:v>
                </c:pt>
                <c:pt idx="56">
                  <c:v>0.187561879581121</c:v>
                </c:pt>
                <c:pt idx="57">
                  <c:v>0.18756187958112799</c:v>
                </c:pt>
                <c:pt idx="58">
                  <c:v>0.18756187958113299</c:v>
                </c:pt>
                <c:pt idx="59">
                  <c:v>0.18756187958113801</c:v>
                </c:pt>
                <c:pt idx="60">
                  <c:v>0.18756187958114301</c:v>
                </c:pt>
                <c:pt idx="61">
                  <c:v>0.18756187958114301</c:v>
                </c:pt>
                <c:pt idx="62">
                  <c:v>0.18756187958114101</c:v>
                </c:pt>
                <c:pt idx="63">
                  <c:v>0.18756187958113699</c:v>
                </c:pt>
                <c:pt idx="64">
                  <c:v>0.18756187958113099</c:v>
                </c:pt>
                <c:pt idx="65">
                  <c:v>0.187561879581123</c:v>
                </c:pt>
                <c:pt idx="66">
                  <c:v>0.187561879581114</c:v>
                </c:pt>
                <c:pt idx="67">
                  <c:v>0.18756187958110601</c:v>
                </c:pt>
                <c:pt idx="68">
                  <c:v>0.18756187958109999</c:v>
                </c:pt>
                <c:pt idx="69">
                  <c:v>0.18756187958109499</c:v>
                </c:pt>
                <c:pt idx="70">
                  <c:v>0.18756187958109</c:v>
                </c:pt>
                <c:pt idx="71">
                  <c:v>0.187561879581086</c:v>
                </c:pt>
                <c:pt idx="72">
                  <c:v>0.18756187958108</c:v>
                </c:pt>
                <c:pt idx="73">
                  <c:v>0.18756187958107501</c:v>
                </c:pt>
                <c:pt idx="74">
                  <c:v>0.18756187958106901</c:v>
                </c:pt>
                <c:pt idx="75">
                  <c:v>0.18756187958106199</c:v>
                </c:pt>
                <c:pt idx="76">
                  <c:v>0.187561879581055</c:v>
                </c:pt>
                <c:pt idx="77">
                  <c:v>0.187561879581047</c:v>
                </c:pt>
                <c:pt idx="78">
                  <c:v>0.18756187958104001</c:v>
                </c:pt>
                <c:pt idx="79">
                  <c:v>0.18756187958103299</c:v>
                </c:pt>
                <c:pt idx="80">
                  <c:v>0.18756187958102899</c:v>
                </c:pt>
                <c:pt idx="81">
                  <c:v>0.18756187958102499</c:v>
                </c:pt>
                <c:pt idx="82">
                  <c:v>0.18756187958102499</c:v>
                </c:pt>
                <c:pt idx="83">
                  <c:v>0.18756187958102599</c:v>
                </c:pt>
                <c:pt idx="84">
                  <c:v>0.18756187958102699</c:v>
                </c:pt>
                <c:pt idx="85">
                  <c:v>0.18756187958102899</c:v>
                </c:pt>
                <c:pt idx="86">
                  <c:v>0.18756187958102799</c:v>
                </c:pt>
                <c:pt idx="87">
                  <c:v>0.18756187958102799</c:v>
                </c:pt>
                <c:pt idx="88">
                  <c:v>0.18756187958102999</c:v>
                </c:pt>
                <c:pt idx="89">
                  <c:v>0.18756187958103199</c:v>
                </c:pt>
                <c:pt idx="90">
                  <c:v>0.18756187958102999</c:v>
                </c:pt>
                <c:pt idx="91">
                  <c:v>0.18756187958102799</c:v>
                </c:pt>
                <c:pt idx="92">
                  <c:v>0.18756187958102899</c:v>
                </c:pt>
                <c:pt idx="93">
                  <c:v>0.18756187958102899</c:v>
                </c:pt>
                <c:pt idx="94">
                  <c:v>0.18756187958102899</c:v>
                </c:pt>
                <c:pt idx="95">
                  <c:v>0.18756187958102799</c:v>
                </c:pt>
                <c:pt idx="96">
                  <c:v>0.18756187958102999</c:v>
                </c:pt>
                <c:pt idx="97">
                  <c:v>0.18756187958103299</c:v>
                </c:pt>
                <c:pt idx="98">
                  <c:v>0.18756187958103801</c:v>
                </c:pt>
                <c:pt idx="99">
                  <c:v>0.187561879581045</c:v>
                </c:pt>
                <c:pt idx="100">
                  <c:v>0.187561879581053</c:v>
                </c:pt>
                <c:pt idx="101">
                  <c:v>0.18756187958106099</c:v>
                </c:pt>
                <c:pt idx="102">
                  <c:v>0.18756187958106799</c:v>
                </c:pt>
                <c:pt idx="103">
                  <c:v>0.18756187958107301</c:v>
                </c:pt>
                <c:pt idx="104">
                  <c:v>0.18756187958107901</c:v>
                </c:pt>
                <c:pt idx="105">
                  <c:v>0.187561879581086</c:v>
                </c:pt>
                <c:pt idx="106">
                  <c:v>0.187561879581091</c:v>
                </c:pt>
                <c:pt idx="107">
                  <c:v>0.18756187958109599</c:v>
                </c:pt>
                <c:pt idx="108">
                  <c:v>0.18756187958109899</c:v>
                </c:pt>
                <c:pt idx="109">
                  <c:v>0.18756187958109899</c:v>
                </c:pt>
                <c:pt idx="110">
                  <c:v>0.18756187958109799</c:v>
                </c:pt>
                <c:pt idx="111">
                  <c:v>0.18756187958109899</c:v>
                </c:pt>
                <c:pt idx="112">
                  <c:v>0.18756187958110199</c:v>
                </c:pt>
                <c:pt idx="113">
                  <c:v>0.18756187958110601</c:v>
                </c:pt>
                <c:pt idx="114">
                  <c:v>0.18756187958110901</c:v>
                </c:pt>
                <c:pt idx="115">
                  <c:v>0.18756187958110901</c:v>
                </c:pt>
                <c:pt idx="116">
                  <c:v>0.18756187958110601</c:v>
                </c:pt>
                <c:pt idx="117">
                  <c:v>0.18756187958110401</c:v>
                </c:pt>
                <c:pt idx="118">
                  <c:v>0.18756187958110301</c:v>
                </c:pt>
                <c:pt idx="119">
                  <c:v>0.18756187958110501</c:v>
                </c:pt>
                <c:pt idx="120">
                  <c:v>0.18756187958110901</c:v>
                </c:pt>
                <c:pt idx="121">
                  <c:v>0.187561879581115</c:v>
                </c:pt>
                <c:pt idx="122">
                  <c:v>0.187561879581121</c:v>
                </c:pt>
                <c:pt idx="123">
                  <c:v>0.187561879581124</c:v>
                </c:pt>
                <c:pt idx="124">
                  <c:v>0.187561879581124</c:v>
                </c:pt>
                <c:pt idx="125">
                  <c:v>0.187561879581121</c:v>
                </c:pt>
                <c:pt idx="126">
                  <c:v>0.187561879581116</c:v>
                </c:pt>
                <c:pt idx="127">
                  <c:v>0.18756187958111001</c:v>
                </c:pt>
                <c:pt idx="128">
                  <c:v>0.18756187958110501</c:v>
                </c:pt>
                <c:pt idx="129">
                  <c:v>0.18756187958109899</c:v>
                </c:pt>
                <c:pt idx="130">
                  <c:v>0.18756187958109499</c:v>
                </c:pt>
                <c:pt idx="131">
                  <c:v>0.18756187958109299</c:v>
                </c:pt>
                <c:pt idx="132">
                  <c:v>0.18756187958109299</c:v>
                </c:pt>
                <c:pt idx="133">
                  <c:v>0.18756187958109299</c:v>
                </c:pt>
                <c:pt idx="134">
                  <c:v>0.18756187958109299</c:v>
                </c:pt>
                <c:pt idx="135">
                  <c:v>0.18756187958109299</c:v>
                </c:pt>
                <c:pt idx="136">
                  <c:v>0.18756187958109299</c:v>
                </c:pt>
                <c:pt idx="137">
                  <c:v>0.18756187958109299</c:v>
                </c:pt>
                <c:pt idx="138">
                  <c:v>0.18756187958109299</c:v>
                </c:pt>
                <c:pt idx="139">
                  <c:v>0.18756187958109399</c:v>
                </c:pt>
                <c:pt idx="140">
                  <c:v>0.18756187958109699</c:v>
                </c:pt>
                <c:pt idx="141">
                  <c:v>0.18756187958110199</c:v>
                </c:pt>
                <c:pt idx="142">
                  <c:v>0.18756187958110701</c:v>
                </c:pt>
                <c:pt idx="143">
                  <c:v>0.18756187958111301</c:v>
                </c:pt>
                <c:pt idx="144">
                  <c:v>0.187561879581121</c:v>
                </c:pt>
                <c:pt idx="145">
                  <c:v>0.187561879581124</c:v>
                </c:pt>
                <c:pt idx="146">
                  <c:v>0.187561879581122</c:v>
                </c:pt>
                <c:pt idx="147">
                  <c:v>0.187561879581116</c:v>
                </c:pt>
                <c:pt idx="148">
                  <c:v>0.18756187958110901</c:v>
                </c:pt>
                <c:pt idx="149">
                  <c:v>0.18756187958110401</c:v>
                </c:pt>
                <c:pt idx="150">
                  <c:v>0.18756187958110501</c:v>
                </c:pt>
                <c:pt idx="151">
                  <c:v>0.18756187958110601</c:v>
                </c:pt>
                <c:pt idx="152">
                  <c:v>0.18756187958110901</c:v>
                </c:pt>
                <c:pt idx="153">
                  <c:v>0.18756187958111001</c:v>
                </c:pt>
                <c:pt idx="154">
                  <c:v>0.18756187958110801</c:v>
                </c:pt>
                <c:pt idx="155">
                  <c:v>0.18756187958110601</c:v>
                </c:pt>
                <c:pt idx="156">
                  <c:v>0.18756187958110601</c:v>
                </c:pt>
                <c:pt idx="157">
                  <c:v>0.18756187958110901</c:v>
                </c:pt>
                <c:pt idx="158">
                  <c:v>0.18756187958111201</c:v>
                </c:pt>
                <c:pt idx="159">
                  <c:v>0.18756187958111001</c:v>
                </c:pt>
                <c:pt idx="160">
                  <c:v>0.18756187958110601</c:v>
                </c:pt>
                <c:pt idx="161">
                  <c:v>0.18536484621146801</c:v>
                </c:pt>
                <c:pt idx="162">
                  <c:v>0.16826553839496</c:v>
                </c:pt>
                <c:pt idx="163">
                  <c:v>0.120724074949869</c:v>
                </c:pt>
                <c:pt idx="164">
                  <c:v>9.2106518001994403E-2</c:v>
                </c:pt>
                <c:pt idx="165">
                  <c:v>5.9700889396953699E-2</c:v>
                </c:pt>
                <c:pt idx="166">
                  <c:v>2.4145140779358601E-2</c:v>
                </c:pt>
                <c:pt idx="167">
                  <c:v>-4.2619185310471003E-3</c:v>
                </c:pt>
                <c:pt idx="168">
                  <c:v>-3.6112013440912798E-2</c:v>
                </c:pt>
                <c:pt idx="169">
                  <c:v>-6.5710931665653796E-2</c:v>
                </c:pt>
                <c:pt idx="170">
                  <c:v>-9.2786737111327802E-2</c:v>
                </c:pt>
                <c:pt idx="171">
                  <c:v>-0.119933273727358</c:v>
                </c:pt>
                <c:pt idx="172">
                  <c:v>-0.14433238008251101</c:v>
                </c:pt>
                <c:pt idx="173">
                  <c:v>-0.16759961725252601</c:v>
                </c:pt>
                <c:pt idx="174">
                  <c:v>-0.18928843628338701</c:v>
                </c:pt>
                <c:pt idx="175">
                  <c:v>-0.209057352601035</c:v>
                </c:pt>
                <c:pt idx="176">
                  <c:v>-0.22758863150226</c:v>
                </c:pt>
                <c:pt idx="177">
                  <c:v>-0.24438919381874599</c:v>
                </c:pt>
                <c:pt idx="178">
                  <c:v>-0.259812373758596</c:v>
                </c:pt>
                <c:pt idx="179">
                  <c:v>-0.27387878693364498</c:v>
                </c:pt>
                <c:pt idx="180">
                  <c:v>-0.28656698294730698</c:v>
                </c:pt>
                <c:pt idx="181">
                  <c:v>-0.29809816210401702</c:v>
                </c:pt>
                <c:pt idx="182">
                  <c:v>-0.30843362829052301</c:v>
                </c:pt>
                <c:pt idx="183">
                  <c:v>-0.31772055023461099</c:v>
                </c:pt>
                <c:pt idx="184">
                  <c:v>-0.326020772644461</c:v>
                </c:pt>
                <c:pt idx="185">
                  <c:v>-0.33339781329920398</c:v>
                </c:pt>
                <c:pt idx="186">
                  <c:v>-0.33995423767987099</c:v>
                </c:pt>
                <c:pt idx="187">
                  <c:v>-0.3457369612367</c:v>
                </c:pt>
                <c:pt idx="188">
                  <c:v>-0.35083275319264201</c:v>
                </c:pt>
                <c:pt idx="189">
                  <c:v>-0.355299321558043</c:v>
                </c:pt>
                <c:pt idx="190">
                  <c:v>-0.35919919593577199</c:v>
                </c:pt>
                <c:pt idx="191">
                  <c:v>-0.36259361349661401</c:v>
                </c:pt>
                <c:pt idx="192">
                  <c:v>-0.36553174549291001</c:v>
                </c:pt>
                <c:pt idx="193">
                  <c:v>-0.36806733726538399</c:v>
                </c:pt>
                <c:pt idx="194">
                  <c:v>-0.37024350984251297</c:v>
                </c:pt>
                <c:pt idx="195">
                  <c:v>-0.37210327622936701</c:v>
                </c:pt>
                <c:pt idx="196">
                  <c:v>-0.373684618820604</c:v>
                </c:pt>
                <c:pt idx="197">
                  <c:v>-0.375021552045888</c:v>
                </c:pt>
                <c:pt idx="198">
                  <c:v>-0.37614586638807002</c:v>
                </c:pt>
                <c:pt idx="199">
                  <c:v>-0.37708489420460101</c:v>
                </c:pt>
                <c:pt idx="200">
                  <c:v>-0.37786400523706798</c:v>
                </c:pt>
                <c:pt idx="201">
                  <c:v>-0.37850521733919801</c:v>
                </c:pt>
                <c:pt idx="202">
                  <c:v>-0.37902825702264697</c:v>
                </c:pt>
                <c:pt idx="203">
                  <c:v>-0.37945055139912298</c:v>
                </c:pt>
                <c:pt idx="204">
                  <c:v>-0.37978727525656403</c:v>
                </c:pt>
                <c:pt idx="205">
                  <c:v>-0.38005187239513999</c:v>
                </c:pt>
                <c:pt idx="206">
                  <c:v>-0.38025591833139499</c:v>
                </c:pt>
                <c:pt idx="207">
                  <c:v>-0.38040954340008898</c:v>
                </c:pt>
                <c:pt idx="208">
                  <c:v>-0.38052145657344899</c:v>
                </c:pt>
                <c:pt idx="209">
                  <c:v>-0.38059914959395802</c:v>
                </c:pt>
                <c:pt idx="210">
                  <c:v>-0.38064904724617199</c:v>
                </c:pt>
                <c:pt idx="211">
                  <c:v>-0.380676597088354</c:v>
                </c:pt>
                <c:pt idx="212">
                  <c:v>-0.38068643120937701</c:v>
                </c:pt>
                <c:pt idx="213">
                  <c:v>-0.38068243544621599</c:v>
                </c:pt>
                <c:pt idx="214">
                  <c:v>-0.38066786767878202</c:v>
                </c:pt>
                <c:pt idx="215">
                  <c:v>-0.38064543282840702</c:v>
                </c:pt>
                <c:pt idx="216">
                  <c:v>-0.38061735969993798</c:v>
                </c:pt>
                <c:pt idx="217">
                  <c:v>-0.38058547263973402</c:v>
                </c:pt>
                <c:pt idx="218">
                  <c:v>-0.380551245169514</c:v>
                </c:pt>
                <c:pt idx="219">
                  <c:v>-0.38051585764573398</c:v>
                </c:pt>
                <c:pt idx="220">
                  <c:v>-0.380480239478245</c:v>
                </c:pt>
                <c:pt idx="221">
                  <c:v>-0.38044511098969302</c:v>
                </c:pt>
                <c:pt idx="222">
                  <c:v>-0.38041101767813201</c:v>
                </c:pt>
                <c:pt idx="223">
                  <c:v>-0.38037835983753099</c:v>
                </c:pt>
                <c:pt idx="224">
                  <c:v>-0.380347419128026</c:v>
                </c:pt>
                <c:pt idx="225">
                  <c:v>-0.38031837994634998</c:v>
                </c:pt>
                <c:pt idx="226">
                  <c:v>-0.38029134882613602</c:v>
                </c:pt>
                <c:pt idx="227">
                  <c:v>-0.38026637008970898</c:v>
                </c:pt>
                <c:pt idx="228">
                  <c:v>-0.38024343942218097</c:v>
                </c:pt>
                <c:pt idx="229">
                  <c:v>-0.38022251516886502</c:v>
                </c:pt>
                <c:pt idx="230">
                  <c:v>-0.38020352762702198</c:v>
                </c:pt>
                <c:pt idx="231">
                  <c:v>-0.38018638689426199</c:v>
                </c:pt>
                <c:pt idx="232">
                  <c:v>-0.38017098912931302</c:v>
                </c:pt>
                <c:pt idx="233">
                  <c:v>-0.38015722174858901</c:v>
                </c:pt>
                <c:pt idx="234">
                  <c:v>-0.38014496752802202</c:v>
                </c:pt>
                <c:pt idx="235">
                  <c:v>-0.38013410786737001</c:v>
                </c:pt>
                <c:pt idx="236">
                  <c:v>-0.38012452533750102</c:v>
                </c:pt>
                <c:pt idx="237">
                  <c:v>-0.38011610559877701</c:v>
                </c:pt>
                <c:pt idx="238">
                  <c:v>-0.38010873884233098</c:v>
                </c:pt>
                <c:pt idx="239">
                  <c:v>-0.38010232079749501</c:v>
                </c:pt>
                <c:pt idx="240">
                  <c:v>-0.38009675341413202</c:v>
                </c:pt>
                <c:pt idx="241">
                  <c:v>-0.38009194526724999</c:v>
                </c:pt>
                <c:pt idx="242">
                  <c:v>-0.38008781174428002</c:v>
                </c:pt>
                <c:pt idx="243">
                  <c:v>-0.38008427506405601</c:v>
                </c:pt>
                <c:pt idx="244">
                  <c:v>-0.38008126416048099</c:v>
                </c:pt>
                <c:pt idx="245">
                  <c:v>-0.380078714469749</c:v>
                </c:pt>
                <c:pt idx="246">
                  <c:v>-0.38007656764304298</c:v>
                </c:pt>
                <c:pt idx="247">
                  <c:v>-0.38007477120972799</c:v>
                </c:pt>
                <c:pt idx="248">
                  <c:v>-0.38007327820779802</c:v>
                </c:pt>
                <c:pt idx="249">
                  <c:v>-0.38007204679594497</c:v>
                </c:pt>
                <c:pt idx="250">
                  <c:v>-0.38007103985933899</c:v>
                </c:pt>
                <c:pt idx="251">
                  <c:v>-0.380070224617233</c:v>
                </c:pt>
                <c:pt idx="252">
                  <c:v>-0.38006957223992399</c:v>
                </c:pt>
                <c:pt idx="253">
                  <c:v>-0.380069057479692</c:v>
                </c:pt>
                <c:pt idx="254">
                  <c:v>-0.38006865831961301</c:v>
                </c:pt>
                <c:pt idx="255">
                  <c:v>-0.38006835564267899</c:v>
                </c:pt>
                <c:pt idx="256">
                  <c:v>-0.380068132922671</c:v>
                </c:pt>
                <c:pt idx="257">
                  <c:v>-0.38006797593767999</c:v>
                </c:pt>
                <c:pt idx="258">
                  <c:v>-0.380067872506338</c:v>
                </c:pt>
                <c:pt idx="259">
                  <c:v>-0.38006781224654701</c:v>
                </c:pt>
                <c:pt idx="260">
                  <c:v>-0.38006778635599803</c:v>
                </c:pt>
                <c:pt idx="261">
                  <c:v>-0.38006778741359498</c:v>
                </c:pt>
                <c:pt idx="262">
                  <c:v>-0.38006780920069999</c:v>
                </c:pt>
                <c:pt idx="263">
                  <c:v>-0.38006784654097298</c:v>
                </c:pt>
                <c:pt idx="264">
                  <c:v>-0.38006789515754802</c:v>
                </c:pt>
                <c:pt idx="265">
                  <c:v>-0.38006795154620998</c:v>
                </c:pt>
                <c:pt idx="266">
                  <c:v>-0.38006801286327901</c:v>
                </c:pt>
                <c:pt idx="267">
                  <c:v>-0.38006807682691701</c:v>
                </c:pt>
                <c:pt idx="268">
                  <c:v>-0.38006814163061198</c:v>
                </c:pt>
                <c:pt idx="269">
                  <c:v>-0.38006820586766898</c:v>
                </c:pt>
                <c:pt idx="270">
                  <c:v>-0.380068268465586</c:v>
                </c:pt>
                <c:pt idx="271">
                  <c:v>-0.38006832862925999</c:v>
                </c:pt>
                <c:pt idx="272">
                  <c:v>-0.38006838579206698</c:v>
                </c:pt>
                <c:pt idx="273">
                  <c:v>-0.38006843957391601</c:v>
                </c:pt>
                <c:pt idx="274">
                  <c:v>-0.38006848974545498</c:v>
                </c:pt>
                <c:pt idx="275">
                  <c:v>-0.38006853619769099</c:v>
                </c:pt>
                <c:pt idx="276">
                  <c:v>-0.38006857891634699</c:v>
                </c:pt>
                <c:pt idx="277">
                  <c:v>-0.38006861796034302</c:v>
                </c:pt>
                <c:pt idx="278">
                  <c:v>-0.38006865344385099</c:v>
                </c:pt>
                <c:pt idx="279">
                  <c:v>-0.38006868552145601</c:v>
                </c:pt>
                <c:pt idx="280">
                  <c:v>-0.38006871437595602</c:v>
                </c:pt>
                <c:pt idx="281">
                  <c:v>-0.38006874020845399</c:v>
                </c:pt>
                <c:pt idx="282">
                  <c:v>-0.38006876323037703</c:v>
                </c:pt>
                <c:pt idx="283">
                  <c:v>-0.38006878365714902</c:v>
                </c:pt>
                <c:pt idx="284">
                  <c:v>-0.38006880170323598</c:v>
                </c:pt>
                <c:pt idx="285">
                  <c:v>-0.38006881757834698</c:v>
                </c:pt>
                <c:pt idx="286">
                  <c:v>-0.38006883148460402</c:v>
                </c:pt>
                <c:pt idx="287">
                  <c:v>-0.38006884361450299</c:v>
                </c:pt>
                <c:pt idx="288">
                  <c:v>-0.38006885414952302</c:v>
                </c:pt>
                <c:pt idx="289">
                  <c:v>-0.38006886325926298</c:v>
                </c:pt>
                <c:pt idx="290">
                  <c:v>-0.38006887110099702</c:v>
                </c:pt>
                <c:pt idx="291">
                  <c:v>-0.380068877819564</c:v>
                </c:pt>
                <c:pt idx="292">
                  <c:v>-0.380068883547517</c:v>
                </c:pt>
                <c:pt idx="293">
                  <c:v>-0.38006888840547198</c:v>
                </c:pt>
                <c:pt idx="294">
                  <c:v>-0.38006889250258402</c:v>
                </c:pt>
                <c:pt idx="295">
                  <c:v>-0.38006889593715198</c:v>
                </c:pt>
                <c:pt idx="296">
                  <c:v>-0.38006889879726402</c:v>
                </c:pt>
                <c:pt idx="297">
                  <c:v>-0.38006890116150799</c:v>
                </c:pt>
                <c:pt idx="298">
                  <c:v>-0.380068903099683</c:v>
                </c:pt>
                <c:pt idx="299">
                  <c:v>-0.38006890467350202</c:v>
                </c:pt>
                <c:pt idx="300">
                  <c:v>-0.38006890593730802</c:v>
                </c:pt>
                <c:pt idx="301">
                  <c:v>-0.38006890693874401</c:v>
                </c:pt>
                <c:pt idx="302">
                  <c:v>-0.38006890771940999</c:v>
                </c:pt>
                <c:pt idx="303">
                  <c:v>-0.38006890831547202</c:v>
                </c:pt>
                <c:pt idx="304">
                  <c:v>-0.38006890875823501</c:v>
                </c:pt>
                <c:pt idx="305">
                  <c:v>-0.380068909074673</c:v>
                </c:pt>
                <c:pt idx="306">
                  <c:v>-0.38006890928791698</c:v>
                </c:pt>
                <c:pt idx="307">
                  <c:v>-0.38006890941771199</c:v>
                </c:pt>
                <c:pt idx="308">
                  <c:v>-0.380068909480822</c:v>
                </c:pt>
                <c:pt idx="309">
                  <c:v>-0.38006890949140698</c:v>
                </c:pt>
                <c:pt idx="310">
                  <c:v>-0.38006890946134803</c:v>
                </c:pt>
                <c:pt idx="311">
                  <c:v>-0.38006890940055998</c:v>
                </c:pt>
                <c:pt idx="312">
                  <c:v>-0.38006890931725001</c:v>
                </c:pt>
                <c:pt idx="313">
                  <c:v>-0.380068909218156</c:v>
                </c:pt>
                <c:pt idx="314">
                  <c:v>-0.38006890910876601</c:v>
                </c:pt>
                <c:pt idx="315">
                  <c:v>-0.38006890899349499</c:v>
                </c:pt>
                <c:pt idx="316">
                  <c:v>-0.38006890887585298</c:v>
                </c:pt>
                <c:pt idx="317">
                  <c:v>-0.38006890875858601</c:v>
                </c:pt>
                <c:pt idx="318">
                  <c:v>-0.38006890864380399</c:v>
                </c:pt>
                <c:pt idx="319">
                  <c:v>-0.380068908533086</c:v>
                </c:pt>
                <c:pt idx="320">
                  <c:v>-0.38006890842756802</c:v>
                </c:pt>
                <c:pt idx="321">
                  <c:v>-0.38006890832803297</c:v>
                </c:pt>
                <c:pt idx="322">
                  <c:v>-0.38006890823496903</c:v>
                </c:pt>
                <c:pt idx="323">
                  <c:v>-0.38006890814863098</c:v>
                </c:pt>
                <c:pt idx="324">
                  <c:v>-0.38006890806909099</c:v>
                </c:pt>
                <c:pt idx="325">
                  <c:v>-0.38006890799627202</c:v>
                </c:pt>
                <c:pt idx="326">
                  <c:v>-0.38006890792999098</c:v>
                </c:pt>
                <c:pt idx="327">
                  <c:v>-0.38006890786997899</c:v>
                </c:pt>
                <c:pt idx="328">
                  <c:v>-0.38006890781592101</c:v>
                </c:pt>
                <c:pt idx="329">
                  <c:v>-0.380068907767459</c:v>
                </c:pt>
                <c:pt idx="330">
                  <c:v>-0.38006890772421498</c:v>
                </c:pt>
                <c:pt idx="331">
                  <c:v>-0.38006890768579699</c:v>
                </c:pt>
                <c:pt idx="332">
                  <c:v>-0.380068907651817</c:v>
                </c:pt>
                <c:pt idx="333">
                  <c:v>-0.380068907621887</c:v>
                </c:pt>
                <c:pt idx="334">
                  <c:v>-0.38006890759563899</c:v>
                </c:pt>
                <c:pt idx="335">
                  <c:v>-0.38006890757271899</c:v>
                </c:pt>
                <c:pt idx="336">
                  <c:v>-0.38006890755278999</c:v>
                </c:pt>
                <c:pt idx="337">
                  <c:v>-0.38006890753553502</c:v>
                </c:pt>
                <c:pt idx="338">
                  <c:v>-0.38006890752066202</c:v>
                </c:pt>
                <c:pt idx="339">
                  <c:v>-0.38006890750790301</c:v>
                </c:pt>
                <c:pt idx="340">
                  <c:v>-0.380068907497012</c:v>
                </c:pt>
                <c:pt idx="341">
                  <c:v>-0.38006890748776401</c:v>
                </c:pt>
                <c:pt idx="342">
                  <c:v>-0.38006890747995298</c:v>
                </c:pt>
                <c:pt idx="343">
                  <c:v>-0.380068907473394</c:v>
                </c:pt>
                <c:pt idx="344">
                  <c:v>-0.38006890746792399</c:v>
                </c:pt>
                <c:pt idx="345">
                  <c:v>-0.380068907463398</c:v>
                </c:pt>
                <c:pt idx="346">
                  <c:v>-0.38006890745967897</c:v>
                </c:pt>
                <c:pt idx="347">
                  <c:v>-0.38006890745665001</c:v>
                </c:pt>
                <c:pt idx="348">
                  <c:v>-0.38006890745420902</c:v>
                </c:pt>
                <c:pt idx="349">
                  <c:v>-0.38006890745226501</c:v>
                </c:pt>
                <c:pt idx="350">
                  <c:v>-0.38006890745074101</c:v>
                </c:pt>
                <c:pt idx="351">
                  <c:v>-0.380068907449572</c:v>
                </c:pt>
                <c:pt idx="352">
                  <c:v>-0.38006890744869598</c:v>
                </c:pt>
                <c:pt idx="353">
                  <c:v>-0.38006890744805999</c:v>
                </c:pt>
                <c:pt idx="354">
                  <c:v>-0.380068907447625</c:v>
                </c:pt>
                <c:pt idx="355">
                  <c:v>-0.380068907447351</c:v>
                </c:pt>
                <c:pt idx="356">
                  <c:v>-0.38006890744720701</c:v>
                </c:pt>
                <c:pt idx="357">
                  <c:v>-0.38006890744716398</c:v>
                </c:pt>
                <c:pt idx="358">
                  <c:v>-0.38006890744719801</c:v>
                </c:pt>
                <c:pt idx="359">
                  <c:v>-0.38006890744729199</c:v>
                </c:pt>
                <c:pt idx="360">
                  <c:v>-0.38006890744743199</c:v>
                </c:pt>
                <c:pt idx="361">
                  <c:v>-0.38006890744760202</c:v>
                </c:pt>
                <c:pt idx="362">
                  <c:v>-0.38006890744779398</c:v>
                </c:pt>
                <c:pt idx="363">
                  <c:v>-0.38006890744800098</c:v>
                </c:pt>
                <c:pt idx="364">
                  <c:v>-0.38006890744821797</c:v>
                </c:pt>
                <c:pt idx="365">
                  <c:v>-0.38006890744843402</c:v>
                </c:pt>
                <c:pt idx="366">
                  <c:v>-0.38006890744864502</c:v>
                </c:pt>
                <c:pt idx="367">
                  <c:v>-0.38006890744885102</c:v>
                </c:pt>
                <c:pt idx="368">
                  <c:v>-0.38062323694174</c:v>
                </c:pt>
                <c:pt idx="369">
                  <c:v>-0.38518726459032399</c:v>
                </c:pt>
                <c:pt idx="370">
                  <c:v>-0.39617066621090602</c:v>
                </c:pt>
                <c:pt idx="371">
                  <c:v>-0.40180643736552002</c:v>
                </c:pt>
                <c:pt idx="372">
                  <c:v>-0.41307566013966301</c:v>
                </c:pt>
                <c:pt idx="373">
                  <c:v>-0.42067260189396899</c:v>
                </c:pt>
                <c:pt idx="374">
                  <c:v>-0.429367712308521</c:v>
                </c:pt>
                <c:pt idx="375">
                  <c:v>-0.437497812577402</c:v>
                </c:pt>
                <c:pt idx="376">
                  <c:v>-0.44472058211191701</c:v>
                </c:pt>
                <c:pt idx="377">
                  <c:v>-0.45212640617976402</c:v>
                </c:pt>
                <c:pt idx="378">
                  <c:v>-0.45831165068518398</c:v>
                </c:pt>
                <c:pt idx="379">
                  <c:v>-0.46460427719424302</c:v>
                </c:pt>
                <c:pt idx="380">
                  <c:v>-0.46984557991666298</c:v>
                </c:pt>
                <c:pt idx="381">
                  <c:v>-0.47498781339658502</c:v>
                </c:pt>
                <c:pt idx="382">
                  <c:v>-0.47930481322246898</c:v>
                </c:pt>
                <c:pt idx="383">
                  <c:v>-0.48339588795948502</c:v>
                </c:pt>
                <c:pt idx="384">
                  <c:v>-0.48684664196907301</c:v>
                </c:pt>
                <c:pt idx="385">
                  <c:v>-0.49003019478676502</c:v>
                </c:pt>
                <c:pt idx="386">
                  <c:v>-0.49271445485119703</c:v>
                </c:pt>
                <c:pt idx="387">
                  <c:v>-0.495140916156601</c:v>
                </c:pt>
                <c:pt idx="388">
                  <c:v>-0.49717735521179801</c:v>
                </c:pt>
                <c:pt idx="389">
                  <c:v>-0.49898842995307902</c:v>
                </c:pt>
                <c:pt idx="390">
                  <c:v>-0.50049630714492599</c:v>
                </c:pt>
                <c:pt idx="391">
                  <c:v>-0.50181845391754398</c:v>
                </c:pt>
                <c:pt idx="392">
                  <c:v>-0.50290726434523103</c:v>
                </c:pt>
                <c:pt idx="393">
                  <c:v>-0.50384923055639796</c:v>
                </c:pt>
                <c:pt idx="394">
                  <c:v>-0.50461403507531499</c:v>
                </c:pt>
                <c:pt idx="395">
                  <c:v>-0.50526657739411196</c:v>
                </c:pt>
                <c:pt idx="396">
                  <c:v>-0.50578671911462803</c:v>
                </c:pt>
                <c:pt idx="397">
                  <c:v>-0.50622362595478698</c:v>
                </c:pt>
                <c:pt idx="398">
                  <c:v>-0.50656332024467399</c:v>
                </c:pt>
                <c:pt idx="399">
                  <c:v>-0.50684317580097005</c:v>
                </c:pt>
                <c:pt idx="400">
                  <c:v>-0.507053050284613</c:v>
                </c:pt>
                <c:pt idx="401">
                  <c:v>-0.50722134034829403</c:v>
                </c:pt>
                <c:pt idx="402">
                  <c:v>-0.50734036960915097</c:v>
                </c:pt>
                <c:pt idx="403">
                  <c:v>-0.50743165144479496</c:v>
                </c:pt>
                <c:pt idx="404">
                  <c:v>-0.50748915820972595</c:v>
                </c:pt>
                <c:pt idx="405">
                  <c:v>-0.50752911692474201</c:v>
                </c:pt>
                <c:pt idx="406">
                  <c:v>-0.507546654585048</c:v>
                </c:pt>
                <c:pt idx="407">
                  <c:v>-0.50755394586819502</c:v>
                </c:pt>
                <c:pt idx="408">
                  <c:v>-0.50754696837038604</c:v>
                </c:pt>
                <c:pt idx="409">
                  <c:v>-0.50753480299474196</c:v>
                </c:pt>
                <c:pt idx="410">
                  <c:v>-0.50751408560910505</c:v>
                </c:pt>
                <c:pt idx="411">
                  <c:v>-0.507491548013283</c:v>
                </c:pt>
                <c:pt idx="412">
                  <c:v>-0.50746435743547103</c:v>
                </c:pt>
                <c:pt idx="413">
                  <c:v>-0.50743747324285005</c:v>
                </c:pt>
                <c:pt idx="414">
                  <c:v>-0.507408505313795</c:v>
                </c:pt>
                <c:pt idx="415">
                  <c:v>-0.50738108482655198</c:v>
                </c:pt>
                <c:pt idx="416">
                  <c:v>-0.50735319799954304</c:v>
                </c:pt>
                <c:pt idx="417">
                  <c:v>-0.50732748782651405</c:v>
                </c:pt>
                <c:pt idx="418">
                  <c:v>-0.50730226396468003</c:v>
                </c:pt>
                <c:pt idx="419">
                  <c:v>-0.50727943954875898</c:v>
                </c:pt>
                <c:pt idx="420">
                  <c:v>-0.50725760320583102</c:v>
                </c:pt>
                <c:pt idx="421">
                  <c:v>-0.50723813294952702</c:v>
                </c:pt>
                <c:pt idx="422">
                  <c:v>-0.50721985768063604</c:v>
                </c:pt>
                <c:pt idx="423">
                  <c:v>-0.50720376590455796</c:v>
                </c:pt>
                <c:pt idx="424">
                  <c:v>-0.50718889250621801</c:v>
                </c:pt>
                <c:pt idx="425">
                  <c:v>-0.50717594446047598</c:v>
                </c:pt>
                <c:pt idx="426">
                  <c:v>-0.50716413207250399</c:v>
                </c:pt>
                <c:pt idx="427">
                  <c:v>-0.50715396018483305</c:v>
                </c:pt>
                <c:pt idx="428">
                  <c:v>-0.50714478733740198</c:v>
                </c:pt>
                <c:pt idx="429">
                  <c:v>-0.50713697413219505</c:v>
                </c:pt>
                <c:pt idx="430">
                  <c:v>-0.50713000332785796</c:v>
                </c:pt>
                <c:pt idx="431">
                  <c:v>-0.50712413314309401</c:v>
                </c:pt>
                <c:pt idx="432">
                  <c:v>-0.50711894953675196</c:v>
                </c:pt>
                <c:pt idx="433">
                  <c:v>-0.50711463835858295</c:v>
                </c:pt>
                <c:pt idx="434">
                  <c:v>-0.50711087056579796</c:v>
                </c:pt>
                <c:pt idx="435">
                  <c:v>-0.50710778098919795</c:v>
                </c:pt>
                <c:pt idx="436">
                  <c:v>-0.50710510999398595</c:v>
                </c:pt>
                <c:pt idx="437">
                  <c:v>-0.50710295646382697</c:v>
                </c:pt>
                <c:pt idx="438">
                  <c:v>-0.50710111696424598</c:v>
                </c:pt>
                <c:pt idx="439">
                  <c:v>-0.50709966499816606</c:v>
                </c:pt>
                <c:pt idx="440">
                  <c:v>-0.50709844226202605</c:v>
                </c:pt>
                <c:pt idx="441">
                  <c:v>-0.50709750424247202</c:v>
                </c:pt>
                <c:pt idx="442">
                  <c:v>-0.50709672858573995</c:v>
                </c:pt>
                <c:pt idx="443">
                  <c:v>-0.50709615787294604</c:v>
                </c:pt>
                <c:pt idx="444">
                  <c:v>-0.50709569816135502</c:v>
                </c:pt>
                <c:pt idx="445">
                  <c:v>-0.50709538266602605</c:v>
                </c:pt>
                <c:pt idx="446">
                  <c:v>-0.50709513972465003</c:v>
                </c:pt>
                <c:pt idx="447">
                  <c:v>-0.50709499564009397</c:v>
                </c:pt>
                <c:pt idx="448">
                  <c:v>-0.50709489609130698</c:v>
                </c:pt>
                <c:pt idx="449">
                  <c:v>-0.50709486217894095</c:v>
                </c:pt>
                <c:pt idx="450">
                  <c:v>-0.50709485297958101</c:v>
                </c:pt>
                <c:pt idx="451">
                  <c:v>-0.50709488559545801</c:v>
                </c:pt>
                <c:pt idx="452">
                  <c:v>-0.50709492937938605</c:v>
                </c:pt>
                <c:pt idx="453">
                  <c:v>-0.50709499829611004</c:v>
                </c:pt>
                <c:pt idx="454">
                  <c:v>-0.50709506952484495</c:v>
                </c:pt>
                <c:pt idx="455">
                  <c:v>-0.50709515452182996</c:v>
                </c:pt>
                <c:pt idx="456">
                  <c:v>-0.50709523638572296</c:v>
                </c:pt>
                <c:pt idx="457">
                  <c:v>-0.50709532453572603</c:v>
                </c:pt>
                <c:pt idx="458">
                  <c:v>-0.50709540651743501</c:v>
                </c:pt>
                <c:pt idx="459">
                  <c:v>-0.50709549007635502</c:v>
                </c:pt>
                <c:pt idx="460">
                  <c:v>-0.507095566076882</c:v>
                </c:pt>
                <c:pt idx="461">
                  <c:v>-0.50709564087851899</c:v>
                </c:pt>
                <c:pt idx="462">
                  <c:v>-0.50709570780681201</c:v>
                </c:pt>
                <c:pt idx="463">
                  <c:v>-0.50709577206853895</c:v>
                </c:pt>
                <c:pt idx="464">
                  <c:v>-0.50709582880327697</c:v>
                </c:pt>
                <c:pt idx="465">
                  <c:v>-0.50709588225780899</c:v>
                </c:pt>
                <c:pt idx="466">
                  <c:v>-0.507095928901104</c:v>
                </c:pt>
                <c:pt idx="467">
                  <c:v>-0.507095972181274</c:v>
                </c:pt>
                <c:pt idx="468">
                  <c:v>-0.50709600953634304</c:v>
                </c:pt>
                <c:pt idx="469">
                  <c:v>-0.50709604375184503</c:v>
                </c:pt>
                <c:pt idx="470">
                  <c:v>-0.50709607296882997</c:v>
                </c:pt>
                <c:pt idx="471">
                  <c:v>-0.50709609942543898</c:v>
                </c:pt>
                <c:pt idx="472">
                  <c:v>-0.50709612177071595</c:v>
                </c:pt>
                <c:pt idx="473">
                  <c:v>-0.507096141792857</c:v>
                </c:pt>
                <c:pt idx="474">
                  <c:v>-0.50709615850683898</c:v>
                </c:pt>
                <c:pt idx="475">
                  <c:v>-0.50709617333312196</c:v>
                </c:pt>
                <c:pt idx="476">
                  <c:v>-0.50709618554977898</c:v>
                </c:pt>
                <c:pt idx="477">
                  <c:v>-0.50709619627855795</c:v>
                </c:pt>
                <c:pt idx="478">
                  <c:v>-0.507096204986627</c:v>
                </c:pt>
                <c:pt idx="479">
                  <c:v>-0.50709621255464199</c:v>
                </c:pt>
                <c:pt idx="480">
                  <c:v>-0.50709621858585896</c:v>
                </c:pt>
                <c:pt idx="481">
                  <c:v>-0.50709622376760899</c:v>
                </c:pt>
                <c:pt idx="482">
                  <c:v>-0.50709622780142904</c:v>
                </c:pt>
                <c:pt idx="483">
                  <c:v>-0.50709623122066105</c:v>
                </c:pt>
                <c:pt idx="484">
                  <c:v>-0.50709623379823499</c:v>
                </c:pt>
                <c:pt idx="485">
                  <c:v>-0.50709623594563402</c:v>
                </c:pt>
                <c:pt idx="486">
                  <c:v>-0.50709623748808597</c:v>
                </c:pt>
                <c:pt idx="487">
                  <c:v>-0.50709623874127097</c:v>
                </c:pt>
                <c:pt idx="488">
                  <c:v>-0.50709623956911498</c:v>
                </c:pt>
                <c:pt idx="489">
                  <c:v>-0.50709624021246402</c:v>
                </c:pt>
                <c:pt idx="490">
                  <c:v>-0.50709624056426295</c:v>
                </c:pt>
                <c:pt idx="491">
                  <c:v>-0.50709624080728999</c:v>
                </c:pt>
                <c:pt idx="492">
                  <c:v>-0.50709624085653304</c:v>
                </c:pt>
                <c:pt idx="493">
                  <c:v>-0.50709624084998794</c:v>
                </c:pt>
                <c:pt idx="494">
                  <c:v>-0.50709624071964399</c:v>
                </c:pt>
                <c:pt idx="495">
                  <c:v>-0.50709624056917402</c:v>
                </c:pt>
                <c:pt idx="496">
                  <c:v>-0.50709624034385703</c:v>
                </c:pt>
                <c:pt idx="497">
                  <c:v>-0.50709624012122101</c:v>
                </c:pt>
                <c:pt idx="498">
                  <c:v>-0.50709623985706898</c:v>
                </c:pt>
                <c:pt idx="499">
                  <c:v>-0.50709623960912398</c:v>
                </c:pt>
                <c:pt idx="500">
                  <c:v>-0.50709623934161097</c:v>
                </c:pt>
                <c:pt idx="501">
                  <c:v>-0.50709623909734203</c:v>
                </c:pt>
                <c:pt idx="502">
                  <c:v>-0.50709623884734001</c:v>
                </c:pt>
                <c:pt idx="503">
                  <c:v>-0.50709623862325004</c:v>
                </c:pt>
                <c:pt idx="504">
                  <c:v>-0.50709623840161799</c:v>
                </c:pt>
                <c:pt idx="505">
                  <c:v>-0.50709623820576999</c:v>
                </c:pt>
                <c:pt idx="506">
                  <c:v>-0.50709623801675796</c:v>
                </c:pt>
                <c:pt idx="507">
                  <c:v>-0.50709623785173796</c:v>
                </c:pt>
                <c:pt idx="508">
                  <c:v>-0.50709623769544099</c:v>
                </c:pt>
                <c:pt idx="509">
                  <c:v>-0.50709623756046796</c:v>
                </c:pt>
                <c:pt idx="510">
                  <c:v>-0.50709623743455501</c:v>
                </c:pt>
                <c:pt idx="511">
                  <c:v>-0.50709623732695597</c:v>
                </c:pt>
                <c:pt idx="512">
                  <c:v>-0.50709623722785702</c:v>
                </c:pt>
                <c:pt idx="513">
                  <c:v>-0.50709623714406304</c:v>
                </c:pt>
                <c:pt idx="514">
                  <c:v>-0.50709623706775697</c:v>
                </c:pt>
                <c:pt idx="515">
                  <c:v>-0.50709623700394801</c:v>
                </c:pt>
                <c:pt idx="516">
                  <c:v>-0.50709623694643602</c:v>
                </c:pt>
                <c:pt idx="517">
                  <c:v>-0.50709623689892203</c:v>
                </c:pt>
                <c:pt idx="518">
                  <c:v>-0.50709623685651195</c:v>
                </c:pt>
                <c:pt idx="519">
                  <c:v>-0.50709623682195504</c:v>
                </c:pt>
                <c:pt idx="520">
                  <c:v>-0.50709623679140203</c:v>
                </c:pt>
                <c:pt idx="521">
                  <c:v>-0.50709623676690896</c:v>
                </c:pt>
                <c:pt idx="522">
                  <c:v>-0.507096236745468</c:v>
                </c:pt>
                <c:pt idx="523">
                  <c:v>-0.50709623672861903</c:v>
                </c:pt>
                <c:pt idx="524">
                  <c:v>-0.50709623671402204</c:v>
                </c:pt>
                <c:pt idx="525">
                  <c:v>-0.50709623670284998</c:v>
                </c:pt>
                <c:pt idx="526">
                  <c:v>-0.50709623669328996</c:v>
                </c:pt>
                <c:pt idx="527">
                  <c:v>-0.50709623668623705</c:v>
                </c:pt>
                <c:pt idx="528">
                  <c:v>-0.50709623668029402</c:v>
                </c:pt>
                <c:pt idx="529">
                  <c:v>-0.50709623667615</c:v>
                </c:pt>
                <c:pt idx="530">
                  <c:v>-0.50709623667273596</c:v>
                </c:pt>
                <c:pt idx="531">
                  <c:v>-0.50709623667059001</c:v>
                </c:pt>
                <c:pt idx="532">
                  <c:v>-0.50709623666889303</c:v>
                </c:pt>
                <c:pt idx="533">
                  <c:v>-0.50709623666806503</c:v>
                </c:pt>
                <c:pt idx="534">
                  <c:v>-0.50709623666748405</c:v>
                </c:pt>
                <c:pt idx="535">
                  <c:v>-0.50709623666748105</c:v>
                </c:pt>
                <c:pt idx="536">
                  <c:v>-0.50709623666758896</c:v>
                </c:pt>
                <c:pt idx="537">
                  <c:v>-0.50709623666807302</c:v>
                </c:pt>
                <c:pt idx="538">
                  <c:v>-0.50709623666857495</c:v>
                </c:pt>
                <c:pt idx="539">
                  <c:v>-0.50709623666930403</c:v>
                </c:pt>
                <c:pt idx="540">
                  <c:v>-0.50709623666999204</c:v>
                </c:pt>
                <c:pt idx="541">
                  <c:v>-0.50709623667081005</c:v>
                </c:pt>
                <c:pt idx="542">
                  <c:v>-0.50709623667155901</c:v>
                </c:pt>
                <c:pt idx="543">
                  <c:v>-0.50709623667237402</c:v>
                </c:pt>
                <c:pt idx="544">
                  <c:v>-0.50709623667310799</c:v>
                </c:pt>
                <c:pt idx="545">
                  <c:v>-0.50709623667386605</c:v>
                </c:pt>
                <c:pt idx="546">
                  <c:v>-0.50709623667453396</c:v>
                </c:pt>
                <c:pt idx="547">
                  <c:v>-0.50709623667519899</c:v>
                </c:pt>
                <c:pt idx="548">
                  <c:v>-0.50709623667577697</c:v>
                </c:pt>
                <c:pt idx="549">
                  <c:v>-0.50709623667633996</c:v>
                </c:pt>
                <c:pt idx="550">
                  <c:v>-0.50709623667682402</c:v>
                </c:pt>
                <c:pt idx="551">
                  <c:v>-0.50709623667728299</c:v>
                </c:pt>
                <c:pt idx="552">
                  <c:v>-0.50709623667767301</c:v>
                </c:pt>
                <c:pt idx="553">
                  <c:v>-0.50709623667803805</c:v>
                </c:pt>
                <c:pt idx="554">
                  <c:v>-0.50709623667834303</c:v>
                </c:pt>
                <c:pt idx="555">
                  <c:v>-0.50709623667862802</c:v>
                </c:pt>
                <c:pt idx="556">
                  <c:v>-0.50709623667886705</c:v>
                </c:pt>
                <c:pt idx="557">
                  <c:v>-0.50709623667908599</c:v>
                </c:pt>
                <c:pt idx="558">
                  <c:v>-0.50709623667926795</c:v>
                </c:pt>
                <c:pt idx="559">
                  <c:v>-0.50709623667943404</c:v>
                </c:pt>
                <c:pt idx="560">
                  <c:v>-0.50709623667956905</c:v>
                </c:pt>
                <c:pt idx="561">
                  <c:v>-0.50709623667968995</c:v>
                </c:pt>
                <c:pt idx="562">
                  <c:v>-0.50709623667978498</c:v>
                </c:pt>
                <c:pt idx="563">
                  <c:v>-0.50709623667986903</c:v>
                </c:pt>
                <c:pt idx="564">
                  <c:v>-0.50709623667993198</c:v>
                </c:pt>
                <c:pt idx="565">
                  <c:v>-0.50709623667998405</c:v>
                </c:pt>
                <c:pt idx="566">
                  <c:v>-0.50709623668002701</c:v>
                </c:pt>
                <c:pt idx="567">
                  <c:v>-0.50709623668006698</c:v>
                </c:pt>
                <c:pt idx="568">
                  <c:v>-0.50709623668009995</c:v>
                </c:pt>
                <c:pt idx="569">
                  <c:v>-0.50709623668013204</c:v>
                </c:pt>
                <c:pt idx="570">
                  <c:v>-0.50709623668015602</c:v>
                </c:pt>
                <c:pt idx="571">
                  <c:v>-0.507096236680176</c:v>
                </c:pt>
                <c:pt idx="572">
                  <c:v>-0.507096236680187</c:v>
                </c:pt>
                <c:pt idx="573">
                  <c:v>-0.50709623668019699</c:v>
                </c:pt>
                <c:pt idx="574">
                  <c:v>-0.50709623668019899</c:v>
                </c:pt>
                <c:pt idx="575">
                  <c:v>-0.50709623668020098</c:v>
                </c:pt>
                <c:pt idx="576">
                  <c:v>-0.50709623668019899</c:v>
                </c:pt>
                <c:pt idx="577">
                  <c:v>-0.50709623668019499</c:v>
                </c:pt>
                <c:pt idx="578">
                  <c:v>-0.507096236680188</c:v>
                </c:pt>
                <c:pt idx="579">
                  <c:v>-0.507096236680182</c:v>
                </c:pt>
                <c:pt idx="580">
                  <c:v>-0.507096236680177</c:v>
                </c:pt>
                <c:pt idx="581">
                  <c:v>-0.50709623668017401</c:v>
                </c:pt>
                <c:pt idx="582">
                  <c:v>-0.50709623668017201</c:v>
                </c:pt>
                <c:pt idx="583">
                  <c:v>-0.50709623668017201</c:v>
                </c:pt>
                <c:pt idx="584">
                  <c:v>-0.50709623668017201</c:v>
                </c:pt>
                <c:pt idx="585">
                  <c:v>-0.50709623668017101</c:v>
                </c:pt>
                <c:pt idx="586">
                  <c:v>-0.50709623668016901</c:v>
                </c:pt>
                <c:pt idx="587">
                  <c:v>-0.50709623668016801</c:v>
                </c:pt>
                <c:pt idx="588">
                  <c:v>-0.50709623668016801</c:v>
                </c:pt>
                <c:pt idx="589">
                  <c:v>-0.50709623668016901</c:v>
                </c:pt>
                <c:pt idx="590">
                  <c:v>-0.50709623668016901</c:v>
                </c:pt>
                <c:pt idx="591">
                  <c:v>-0.50709623668016801</c:v>
                </c:pt>
                <c:pt idx="592">
                  <c:v>-0.50709623668016601</c:v>
                </c:pt>
                <c:pt idx="593">
                  <c:v>-0.50709623668016601</c:v>
                </c:pt>
                <c:pt idx="594">
                  <c:v>-0.50709623668016801</c:v>
                </c:pt>
                <c:pt idx="595">
                  <c:v>-0.50709623668016901</c:v>
                </c:pt>
                <c:pt idx="596">
                  <c:v>-0.50709623668017101</c:v>
                </c:pt>
                <c:pt idx="597">
                  <c:v>-0.50709623668017101</c:v>
                </c:pt>
                <c:pt idx="598">
                  <c:v>-0.50709623668016701</c:v>
                </c:pt>
                <c:pt idx="599">
                  <c:v>-0.50709623668016102</c:v>
                </c:pt>
                <c:pt idx="600">
                  <c:v>-0.50709623668015402</c:v>
                </c:pt>
                <c:pt idx="601">
                  <c:v>-0.50709623668014703</c:v>
                </c:pt>
                <c:pt idx="602">
                  <c:v>-0.50709623668014103</c:v>
                </c:pt>
                <c:pt idx="603">
                  <c:v>-0.50709623668013404</c:v>
                </c:pt>
                <c:pt idx="604">
                  <c:v>-0.50709623668012604</c:v>
                </c:pt>
                <c:pt idx="605">
                  <c:v>-0.50709623668011705</c:v>
                </c:pt>
                <c:pt idx="606">
                  <c:v>-0.50709623668011095</c:v>
                </c:pt>
                <c:pt idx="607">
                  <c:v>-0.50709623668010495</c:v>
                </c:pt>
                <c:pt idx="608">
                  <c:v>-0.50709623668009995</c:v>
                </c:pt>
                <c:pt idx="609">
                  <c:v>-0.50709623668009596</c:v>
                </c:pt>
                <c:pt idx="610">
                  <c:v>-0.50709623668009296</c:v>
                </c:pt>
                <c:pt idx="611">
                  <c:v>-0.50709623668009196</c:v>
                </c:pt>
                <c:pt idx="612">
                  <c:v>-0.50709623668009396</c:v>
                </c:pt>
                <c:pt idx="613">
                  <c:v>-0.50709623668009696</c:v>
                </c:pt>
                <c:pt idx="614">
                  <c:v>-0.50709623668010295</c:v>
                </c:pt>
                <c:pt idx="615">
                  <c:v>-0.50709623668010795</c:v>
                </c:pt>
                <c:pt idx="616">
                  <c:v>-0.50709623668011095</c:v>
                </c:pt>
                <c:pt idx="617">
                  <c:v>-0.50709623668011095</c:v>
                </c:pt>
                <c:pt idx="618">
                  <c:v>-0.50709623668010895</c:v>
                </c:pt>
                <c:pt idx="619">
                  <c:v>-0.50709623668010695</c:v>
                </c:pt>
                <c:pt idx="620">
                  <c:v>-0.50709623668010495</c:v>
                </c:pt>
                <c:pt idx="621">
                  <c:v>-0.50709623668010695</c:v>
                </c:pt>
                <c:pt idx="622">
                  <c:v>-0.50709623668010995</c:v>
                </c:pt>
                <c:pt idx="623">
                  <c:v>-0.50709623668011194</c:v>
                </c:pt>
                <c:pt idx="624">
                  <c:v>-0.50709623668011095</c:v>
                </c:pt>
                <c:pt idx="625">
                  <c:v>-0.50709623668010895</c:v>
                </c:pt>
                <c:pt idx="626">
                  <c:v>-0.50709623668010895</c:v>
                </c:pt>
                <c:pt idx="627">
                  <c:v>-0.50709623668011095</c:v>
                </c:pt>
                <c:pt idx="628">
                  <c:v>-0.50709623668011505</c:v>
                </c:pt>
                <c:pt idx="629">
                  <c:v>-0.50709623668011905</c:v>
                </c:pt>
                <c:pt idx="630">
                  <c:v>-0.50709623668012205</c:v>
                </c:pt>
                <c:pt idx="631">
                  <c:v>-0.50709623668012305</c:v>
                </c:pt>
                <c:pt idx="632">
                  <c:v>-0.50709623668011905</c:v>
                </c:pt>
                <c:pt idx="633">
                  <c:v>-0.50709623668011305</c:v>
                </c:pt>
                <c:pt idx="634">
                  <c:v>-0.50709623668010895</c:v>
                </c:pt>
                <c:pt idx="635">
                  <c:v>-0.50709623668010395</c:v>
                </c:pt>
                <c:pt idx="636">
                  <c:v>-0.50709623668009896</c:v>
                </c:pt>
                <c:pt idx="637">
                  <c:v>-0.50709623668009596</c:v>
                </c:pt>
                <c:pt idx="638">
                  <c:v>-0.50709623668009396</c:v>
                </c:pt>
                <c:pt idx="639">
                  <c:v>-0.50709623668009196</c:v>
                </c:pt>
                <c:pt idx="640">
                  <c:v>-0.50709623668009196</c:v>
                </c:pt>
                <c:pt idx="641">
                  <c:v>-0.50709623668009296</c:v>
                </c:pt>
                <c:pt idx="642">
                  <c:v>-0.50709623668009296</c:v>
                </c:pt>
                <c:pt idx="643">
                  <c:v>-0.50709623668009296</c:v>
                </c:pt>
                <c:pt idx="644">
                  <c:v>-0.50709623668009296</c:v>
                </c:pt>
                <c:pt idx="645">
                  <c:v>-0.50709623668009296</c:v>
                </c:pt>
                <c:pt idx="646">
                  <c:v>-0.50709623668009296</c:v>
                </c:pt>
                <c:pt idx="647">
                  <c:v>-0.50709623668009296</c:v>
                </c:pt>
                <c:pt idx="648">
                  <c:v>-0.50709623668009296</c:v>
                </c:pt>
                <c:pt idx="649">
                  <c:v>-0.50709623668009296</c:v>
                </c:pt>
                <c:pt idx="650">
                  <c:v>-0.50709623668009296</c:v>
                </c:pt>
                <c:pt idx="651">
                  <c:v>-0.50709623668009296</c:v>
                </c:pt>
                <c:pt idx="652">
                  <c:v>-0.50709623668009296</c:v>
                </c:pt>
                <c:pt idx="653">
                  <c:v>-0.50709623668009296</c:v>
                </c:pt>
                <c:pt idx="654">
                  <c:v>-0.50709623668009296</c:v>
                </c:pt>
                <c:pt idx="655">
                  <c:v>-0.50709623668009296</c:v>
                </c:pt>
                <c:pt idx="656">
                  <c:v>-0.50709623668009296</c:v>
                </c:pt>
                <c:pt idx="657">
                  <c:v>-0.50709623668009296</c:v>
                </c:pt>
                <c:pt idx="658">
                  <c:v>-0.50709623668009296</c:v>
                </c:pt>
                <c:pt idx="659">
                  <c:v>-0.50709623668009296</c:v>
                </c:pt>
                <c:pt idx="660">
                  <c:v>-0.50709623668009296</c:v>
                </c:pt>
                <c:pt idx="661">
                  <c:v>-0.50709623668009296</c:v>
                </c:pt>
                <c:pt idx="662">
                  <c:v>-0.50709623668009296</c:v>
                </c:pt>
                <c:pt idx="663">
                  <c:v>-0.50709623668009296</c:v>
                </c:pt>
                <c:pt idx="664">
                  <c:v>-0.50709623668009296</c:v>
                </c:pt>
                <c:pt idx="665">
                  <c:v>-0.50709623668009296</c:v>
                </c:pt>
                <c:pt idx="666">
                  <c:v>-0.50709623668009296</c:v>
                </c:pt>
                <c:pt idx="667">
                  <c:v>-0.50709623668009296</c:v>
                </c:pt>
                <c:pt idx="668">
                  <c:v>-0.50709623668009296</c:v>
                </c:pt>
                <c:pt idx="669">
                  <c:v>-0.50709623668009296</c:v>
                </c:pt>
                <c:pt idx="670">
                  <c:v>-0.50709623668009296</c:v>
                </c:pt>
                <c:pt idx="671">
                  <c:v>-0.50709623668009296</c:v>
                </c:pt>
                <c:pt idx="672">
                  <c:v>-0.50709623668009296</c:v>
                </c:pt>
                <c:pt idx="673">
                  <c:v>-0.50709623668009296</c:v>
                </c:pt>
                <c:pt idx="674">
                  <c:v>-0.50709623668009296</c:v>
                </c:pt>
                <c:pt idx="675">
                  <c:v>-0.50709623668009296</c:v>
                </c:pt>
                <c:pt idx="676">
                  <c:v>-0.50709623668009296</c:v>
                </c:pt>
                <c:pt idx="677">
                  <c:v>-0.50709623668009296</c:v>
                </c:pt>
                <c:pt idx="678">
                  <c:v>-0.50709623668009296</c:v>
                </c:pt>
                <c:pt idx="679">
                  <c:v>-0.50709623668009296</c:v>
                </c:pt>
                <c:pt idx="680">
                  <c:v>-0.50709623668009296</c:v>
                </c:pt>
                <c:pt idx="681">
                  <c:v>-0.50709623668009296</c:v>
                </c:pt>
                <c:pt idx="682">
                  <c:v>-0.50709623668009296</c:v>
                </c:pt>
                <c:pt idx="683">
                  <c:v>-0.50709623668009296</c:v>
                </c:pt>
                <c:pt idx="684">
                  <c:v>-0.50709623668009296</c:v>
                </c:pt>
                <c:pt idx="685">
                  <c:v>-0.50709623668009296</c:v>
                </c:pt>
                <c:pt idx="686">
                  <c:v>-0.50709623668009296</c:v>
                </c:pt>
                <c:pt idx="687">
                  <c:v>-0.50709623668009296</c:v>
                </c:pt>
                <c:pt idx="688">
                  <c:v>-0.50709623668009296</c:v>
                </c:pt>
                <c:pt idx="689">
                  <c:v>-0.50709623668009296</c:v>
                </c:pt>
                <c:pt idx="690">
                  <c:v>-0.50709623668009296</c:v>
                </c:pt>
                <c:pt idx="691">
                  <c:v>-0.50709623668009296</c:v>
                </c:pt>
                <c:pt idx="692">
                  <c:v>-0.50709623668009296</c:v>
                </c:pt>
                <c:pt idx="693">
                  <c:v>-0.50709623668009296</c:v>
                </c:pt>
                <c:pt idx="694">
                  <c:v>-0.50709623668009296</c:v>
                </c:pt>
                <c:pt idx="695">
                  <c:v>-0.50709623668009296</c:v>
                </c:pt>
                <c:pt idx="696">
                  <c:v>-0.50709623668009296</c:v>
                </c:pt>
                <c:pt idx="697">
                  <c:v>-0.50709623668009296</c:v>
                </c:pt>
                <c:pt idx="698">
                  <c:v>-0.50709623668009296</c:v>
                </c:pt>
                <c:pt idx="699">
                  <c:v>-0.50709623668009296</c:v>
                </c:pt>
                <c:pt idx="700">
                  <c:v>-0.507096236680092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B738-4394-919D-429DBBB1C35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304410559"/>
        <c:axId val="1555737663"/>
      </c:lineChart>
      <c:catAx>
        <c:axId val="1304410559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tiempo (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555737663"/>
        <c:crosses val="autoZero"/>
        <c:auto val="1"/>
        <c:lblAlgn val="ctr"/>
        <c:lblOffset val="100"/>
        <c:noMultiLvlLbl val="0"/>
      </c:catAx>
      <c:valAx>
        <c:axId val="155573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distancia (cm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30441055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  <c:userShapes r:id="rId4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Posición bola en Y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Hoja1!$B$8:$B$333</c:f>
              <c:numCache>
                <c:formatCode>General</c:formatCode>
                <c:ptCount val="326"/>
                <c:pt idx="0">
                  <c:v>4.67</c:v>
                </c:pt>
                <c:pt idx="1">
                  <c:v>4.67</c:v>
                </c:pt>
                <c:pt idx="2">
                  <c:v>4.72</c:v>
                </c:pt>
                <c:pt idx="3">
                  <c:v>4.6500000000000004</c:v>
                </c:pt>
                <c:pt idx="4">
                  <c:v>4.72</c:v>
                </c:pt>
                <c:pt idx="5">
                  <c:v>4.67</c:v>
                </c:pt>
                <c:pt idx="6">
                  <c:v>4.54</c:v>
                </c:pt>
                <c:pt idx="7">
                  <c:v>4.4800000000000004</c:v>
                </c:pt>
                <c:pt idx="8">
                  <c:v>4.55</c:v>
                </c:pt>
                <c:pt idx="9">
                  <c:v>4.62</c:v>
                </c:pt>
                <c:pt idx="10">
                  <c:v>4.5</c:v>
                </c:pt>
                <c:pt idx="11">
                  <c:v>4.59</c:v>
                </c:pt>
                <c:pt idx="12">
                  <c:v>4.57</c:v>
                </c:pt>
                <c:pt idx="13">
                  <c:v>4.59</c:v>
                </c:pt>
                <c:pt idx="14">
                  <c:v>4.5</c:v>
                </c:pt>
                <c:pt idx="15">
                  <c:v>4.59</c:v>
                </c:pt>
                <c:pt idx="16">
                  <c:v>4.58</c:v>
                </c:pt>
                <c:pt idx="17">
                  <c:v>4.5</c:v>
                </c:pt>
                <c:pt idx="18">
                  <c:v>4.5599999999999996</c:v>
                </c:pt>
                <c:pt idx="19">
                  <c:v>4.58</c:v>
                </c:pt>
                <c:pt idx="20">
                  <c:v>4.59</c:v>
                </c:pt>
                <c:pt idx="21">
                  <c:v>4.58</c:v>
                </c:pt>
                <c:pt idx="22">
                  <c:v>4.54</c:v>
                </c:pt>
                <c:pt idx="23">
                  <c:v>4.5999999999999996</c:v>
                </c:pt>
                <c:pt idx="24">
                  <c:v>4.62</c:v>
                </c:pt>
                <c:pt idx="25">
                  <c:v>4.59</c:v>
                </c:pt>
                <c:pt idx="26">
                  <c:v>4.59</c:v>
                </c:pt>
                <c:pt idx="27">
                  <c:v>4.5199999999999996</c:v>
                </c:pt>
                <c:pt idx="28">
                  <c:v>4.5</c:v>
                </c:pt>
                <c:pt idx="29">
                  <c:v>4.53</c:v>
                </c:pt>
                <c:pt idx="30">
                  <c:v>4.59</c:v>
                </c:pt>
                <c:pt idx="31">
                  <c:v>4.5599999999999996</c:v>
                </c:pt>
                <c:pt idx="32">
                  <c:v>4.46</c:v>
                </c:pt>
                <c:pt idx="33">
                  <c:v>4.5599999999999996</c:v>
                </c:pt>
                <c:pt idx="34">
                  <c:v>4.5</c:v>
                </c:pt>
                <c:pt idx="35">
                  <c:v>4.54</c:v>
                </c:pt>
                <c:pt idx="36">
                  <c:v>4.55</c:v>
                </c:pt>
                <c:pt idx="37">
                  <c:v>4.5</c:v>
                </c:pt>
                <c:pt idx="38">
                  <c:v>4.55</c:v>
                </c:pt>
                <c:pt idx="39">
                  <c:v>4.59</c:v>
                </c:pt>
                <c:pt idx="40">
                  <c:v>4.5</c:v>
                </c:pt>
                <c:pt idx="41">
                  <c:v>4.59</c:v>
                </c:pt>
                <c:pt idx="42">
                  <c:v>4.5</c:v>
                </c:pt>
                <c:pt idx="43">
                  <c:v>4.4400000000000004</c:v>
                </c:pt>
                <c:pt idx="44">
                  <c:v>4.59</c:v>
                </c:pt>
                <c:pt idx="45">
                  <c:v>4.4400000000000004</c:v>
                </c:pt>
                <c:pt idx="46">
                  <c:v>4.55</c:v>
                </c:pt>
                <c:pt idx="47">
                  <c:v>4.54</c:v>
                </c:pt>
                <c:pt idx="48">
                  <c:v>4.55</c:v>
                </c:pt>
                <c:pt idx="49">
                  <c:v>4.55</c:v>
                </c:pt>
                <c:pt idx="50">
                  <c:v>4.5199999999999996</c:v>
                </c:pt>
                <c:pt idx="51">
                  <c:v>4.5</c:v>
                </c:pt>
                <c:pt idx="52">
                  <c:v>4.55</c:v>
                </c:pt>
                <c:pt idx="53">
                  <c:v>4.5</c:v>
                </c:pt>
                <c:pt idx="54">
                  <c:v>4.57</c:v>
                </c:pt>
                <c:pt idx="55">
                  <c:v>4.55</c:v>
                </c:pt>
                <c:pt idx="56">
                  <c:v>4.46</c:v>
                </c:pt>
                <c:pt idx="57">
                  <c:v>4.5</c:v>
                </c:pt>
                <c:pt idx="58">
                  <c:v>4.5199999999999996</c:v>
                </c:pt>
                <c:pt idx="59">
                  <c:v>4.7</c:v>
                </c:pt>
                <c:pt idx="60">
                  <c:v>4.59</c:v>
                </c:pt>
                <c:pt idx="61">
                  <c:v>4.4800000000000004</c:v>
                </c:pt>
                <c:pt idx="62">
                  <c:v>4.5599999999999996</c:v>
                </c:pt>
                <c:pt idx="63">
                  <c:v>4.49</c:v>
                </c:pt>
                <c:pt idx="64">
                  <c:v>4.55</c:v>
                </c:pt>
                <c:pt idx="65">
                  <c:v>4.5199999999999996</c:v>
                </c:pt>
                <c:pt idx="66">
                  <c:v>4.51</c:v>
                </c:pt>
                <c:pt idx="67">
                  <c:v>4.51</c:v>
                </c:pt>
                <c:pt idx="68">
                  <c:v>4.4800000000000004</c:v>
                </c:pt>
                <c:pt idx="69">
                  <c:v>4.51</c:v>
                </c:pt>
                <c:pt idx="70">
                  <c:v>4.46</c:v>
                </c:pt>
                <c:pt idx="71">
                  <c:v>4.5</c:v>
                </c:pt>
                <c:pt idx="72">
                  <c:v>4.53</c:v>
                </c:pt>
                <c:pt idx="73">
                  <c:v>4.49</c:v>
                </c:pt>
                <c:pt idx="74">
                  <c:v>4.51</c:v>
                </c:pt>
                <c:pt idx="75">
                  <c:v>4.49</c:v>
                </c:pt>
                <c:pt idx="76">
                  <c:v>4.53</c:v>
                </c:pt>
                <c:pt idx="77">
                  <c:v>4.45</c:v>
                </c:pt>
                <c:pt idx="78">
                  <c:v>4.5</c:v>
                </c:pt>
                <c:pt idx="79">
                  <c:v>4.49</c:v>
                </c:pt>
                <c:pt idx="80">
                  <c:v>4.5199999999999996</c:v>
                </c:pt>
                <c:pt idx="81">
                  <c:v>4.53</c:v>
                </c:pt>
                <c:pt idx="82">
                  <c:v>4.4400000000000004</c:v>
                </c:pt>
                <c:pt idx="83">
                  <c:v>4.47</c:v>
                </c:pt>
                <c:pt idx="84">
                  <c:v>4.3600000000000003</c:v>
                </c:pt>
                <c:pt idx="85">
                  <c:v>4.46</c:v>
                </c:pt>
                <c:pt idx="86">
                  <c:v>4.5</c:v>
                </c:pt>
                <c:pt idx="87">
                  <c:v>4.5</c:v>
                </c:pt>
                <c:pt idx="88">
                  <c:v>4.5599999999999996</c:v>
                </c:pt>
                <c:pt idx="89">
                  <c:v>4.55</c:v>
                </c:pt>
                <c:pt idx="90">
                  <c:v>4.55</c:v>
                </c:pt>
                <c:pt idx="91">
                  <c:v>4.6100000000000003</c:v>
                </c:pt>
                <c:pt idx="92">
                  <c:v>4.51</c:v>
                </c:pt>
                <c:pt idx="93">
                  <c:v>4.55</c:v>
                </c:pt>
                <c:pt idx="94">
                  <c:v>4.5</c:v>
                </c:pt>
                <c:pt idx="95">
                  <c:v>4.4400000000000004</c:v>
                </c:pt>
                <c:pt idx="96">
                  <c:v>4.49</c:v>
                </c:pt>
                <c:pt idx="97">
                  <c:v>4.5599999999999996</c:v>
                </c:pt>
                <c:pt idx="98">
                  <c:v>4.5599999999999996</c:v>
                </c:pt>
                <c:pt idx="99">
                  <c:v>4.5599999999999996</c:v>
                </c:pt>
                <c:pt idx="100">
                  <c:v>4.5</c:v>
                </c:pt>
                <c:pt idx="101">
                  <c:v>4.58</c:v>
                </c:pt>
                <c:pt idx="102">
                  <c:v>4.55</c:v>
                </c:pt>
                <c:pt idx="103">
                  <c:v>4.59</c:v>
                </c:pt>
                <c:pt idx="104">
                  <c:v>4.5599999999999996</c:v>
                </c:pt>
                <c:pt idx="105">
                  <c:v>4.43</c:v>
                </c:pt>
                <c:pt idx="106">
                  <c:v>4.54</c:v>
                </c:pt>
                <c:pt idx="107">
                  <c:v>4.59</c:v>
                </c:pt>
                <c:pt idx="108">
                  <c:v>4.5599999999999996</c:v>
                </c:pt>
                <c:pt idx="109">
                  <c:v>4.6500000000000004</c:v>
                </c:pt>
                <c:pt idx="110">
                  <c:v>4.63</c:v>
                </c:pt>
                <c:pt idx="111">
                  <c:v>4.58</c:v>
                </c:pt>
                <c:pt idx="112">
                  <c:v>4.58</c:v>
                </c:pt>
                <c:pt idx="113">
                  <c:v>4.55</c:v>
                </c:pt>
                <c:pt idx="114">
                  <c:v>4.5599999999999996</c:v>
                </c:pt>
                <c:pt idx="115">
                  <c:v>4.6500000000000004</c:v>
                </c:pt>
                <c:pt idx="116">
                  <c:v>4.54</c:v>
                </c:pt>
                <c:pt idx="117">
                  <c:v>4.55</c:v>
                </c:pt>
                <c:pt idx="118">
                  <c:v>4.5599999999999996</c:v>
                </c:pt>
                <c:pt idx="119">
                  <c:v>4.58</c:v>
                </c:pt>
                <c:pt idx="120">
                  <c:v>4.54</c:v>
                </c:pt>
                <c:pt idx="121">
                  <c:v>4.5599999999999996</c:v>
                </c:pt>
                <c:pt idx="122">
                  <c:v>4.5599999999999996</c:v>
                </c:pt>
                <c:pt idx="123">
                  <c:v>4.4800000000000004</c:v>
                </c:pt>
                <c:pt idx="124">
                  <c:v>4.54</c:v>
                </c:pt>
                <c:pt idx="125">
                  <c:v>4.58</c:v>
                </c:pt>
                <c:pt idx="126">
                  <c:v>4.58</c:v>
                </c:pt>
                <c:pt idx="127">
                  <c:v>4.49</c:v>
                </c:pt>
                <c:pt idx="128">
                  <c:v>4.59</c:v>
                </c:pt>
                <c:pt idx="129">
                  <c:v>4.59</c:v>
                </c:pt>
                <c:pt idx="130">
                  <c:v>4.5</c:v>
                </c:pt>
                <c:pt idx="131">
                  <c:v>4.59</c:v>
                </c:pt>
                <c:pt idx="132">
                  <c:v>4.49</c:v>
                </c:pt>
                <c:pt idx="133">
                  <c:v>4.54</c:v>
                </c:pt>
                <c:pt idx="134">
                  <c:v>4.49</c:v>
                </c:pt>
                <c:pt idx="135">
                  <c:v>4.5599999999999996</c:v>
                </c:pt>
                <c:pt idx="136">
                  <c:v>4.59</c:v>
                </c:pt>
                <c:pt idx="137">
                  <c:v>4.49</c:v>
                </c:pt>
                <c:pt idx="138">
                  <c:v>4.5599999999999996</c:v>
                </c:pt>
                <c:pt idx="139">
                  <c:v>4.59</c:v>
                </c:pt>
                <c:pt idx="140">
                  <c:v>4.5</c:v>
                </c:pt>
                <c:pt idx="141">
                  <c:v>4.5199999999999996</c:v>
                </c:pt>
                <c:pt idx="142">
                  <c:v>4.59</c:v>
                </c:pt>
                <c:pt idx="143">
                  <c:v>4.49</c:v>
                </c:pt>
                <c:pt idx="144">
                  <c:v>4.59</c:v>
                </c:pt>
                <c:pt idx="145">
                  <c:v>4.5</c:v>
                </c:pt>
                <c:pt idx="146">
                  <c:v>4.53</c:v>
                </c:pt>
                <c:pt idx="147">
                  <c:v>4.59</c:v>
                </c:pt>
                <c:pt idx="148">
                  <c:v>4.54</c:v>
                </c:pt>
                <c:pt idx="149">
                  <c:v>4.55</c:v>
                </c:pt>
                <c:pt idx="150">
                  <c:v>4.54</c:v>
                </c:pt>
                <c:pt idx="151">
                  <c:v>4.59</c:v>
                </c:pt>
                <c:pt idx="152">
                  <c:v>4.46</c:v>
                </c:pt>
                <c:pt idx="153">
                  <c:v>4.59</c:v>
                </c:pt>
                <c:pt idx="154">
                  <c:v>4.49</c:v>
                </c:pt>
                <c:pt idx="155">
                  <c:v>4.6500000000000004</c:v>
                </c:pt>
                <c:pt idx="156">
                  <c:v>4.55</c:v>
                </c:pt>
                <c:pt idx="157">
                  <c:v>4.45</c:v>
                </c:pt>
                <c:pt idx="158">
                  <c:v>4.59</c:v>
                </c:pt>
                <c:pt idx="159">
                  <c:v>4.6100000000000003</c:v>
                </c:pt>
                <c:pt idx="160">
                  <c:v>4.59</c:v>
                </c:pt>
                <c:pt idx="161">
                  <c:v>4.6399999999999997</c:v>
                </c:pt>
                <c:pt idx="162">
                  <c:v>4.59</c:v>
                </c:pt>
                <c:pt idx="163">
                  <c:v>4.5</c:v>
                </c:pt>
                <c:pt idx="164">
                  <c:v>4.58</c:v>
                </c:pt>
                <c:pt idx="165">
                  <c:v>4.5599999999999996</c:v>
                </c:pt>
                <c:pt idx="166">
                  <c:v>4.6500000000000004</c:v>
                </c:pt>
                <c:pt idx="167">
                  <c:v>4.55</c:v>
                </c:pt>
                <c:pt idx="168">
                  <c:v>4.53</c:v>
                </c:pt>
                <c:pt idx="169">
                  <c:v>4.4800000000000004</c:v>
                </c:pt>
                <c:pt idx="170">
                  <c:v>4.59</c:v>
                </c:pt>
                <c:pt idx="171">
                  <c:v>4.5599999999999996</c:v>
                </c:pt>
                <c:pt idx="172">
                  <c:v>4.62</c:v>
                </c:pt>
                <c:pt idx="173">
                  <c:v>4.55</c:v>
                </c:pt>
                <c:pt idx="174">
                  <c:v>4.59</c:v>
                </c:pt>
                <c:pt idx="175">
                  <c:v>4.49</c:v>
                </c:pt>
                <c:pt idx="176">
                  <c:v>4.5</c:v>
                </c:pt>
                <c:pt idx="177">
                  <c:v>4.5599999999999996</c:v>
                </c:pt>
                <c:pt idx="178">
                  <c:v>4.59</c:v>
                </c:pt>
                <c:pt idx="179">
                  <c:v>4.5</c:v>
                </c:pt>
                <c:pt idx="180">
                  <c:v>4.59</c:v>
                </c:pt>
                <c:pt idx="181">
                  <c:v>4.58</c:v>
                </c:pt>
                <c:pt idx="182">
                  <c:v>4.6500000000000004</c:v>
                </c:pt>
                <c:pt idx="183">
                  <c:v>4.59</c:v>
                </c:pt>
                <c:pt idx="184">
                  <c:v>4.55</c:v>
                </c:pt>
                <c:pt idx="185">
                  <c:v>4.5599999999999996</c:v>
                </c:pt>
                <c:pt idx="186">
                  <c:v>4.54</c:v>
                </c:pt>
                <c:pt idx="187">
                  <c:v>4.54</c:v>
                </c:pt>
                <c:pt idx="188">
                  <c:v>4.59</c:v>
                </c:pt>
                <c:pt idx="189">
                  <c:v>4.45</c:v>
                </c:pt>
                <c:pt idx="190">
                  <c:v>4.5</c:v>
                </c:pt>
                <c:pt idx="191">
                  <c:v>4.54</c:v>
                </c:pt>
                <c:pt idx="192">
                  <c:v>4.5999999999999996</c:v>
                </c:pt>
                <c:pt idx="193">
                  <c:v>4.53</c:v>
                </c:pt>
                <c:pt idx="194">
                  <c:v>4.49</c:v>
                </c:pt>
                <c:pt idx="195">
                  <c:v>4.5</c:v>
                </c:pt>
                <c:pt idx="196">
                  <c:v>4.5599999999999996</c:v>
                </c:pt>
                <c:pt idx="197">
                  <c:v>4.51</c:v>
                </c:pt>
                <c:pt idx="198">
                  <c:v>4.58</c:v>
                </c:pt>
                <c:pt idx="199">
                  <c:v>4.49</c:v>
                </c:pt>
                <c:pt idx="200">
                  <c:v>4.62</c:v>
                </c:pt>
                <c:pt idx="201">
                  <c:v>4.6900000000000004</c:v>
                </c:pt>
                <c:pt idx="202">
                  <c:v>4.62</c:v>
                </c:pt>
                <c:pt idx="203">
                  <c:v>4.51</c:v>
                </c:pt>
                <c:pt idx="204">
                  <c:v>4.49</c:v>
                </c:pt>
                <c:pt idx="205">
                  <c:v>4.6500000000000004</c:v>
                </c:pt>
                <c:pt idx="206">
                  <c:v>4.68</c:v>
                </c:pt>
                <c:pt idx="207">
                  <c:v>4.5</c:v>
                </c:pt>
                <c:pt idx="208">
                  <c:v>4.59</c:v>
                </c:pt>
                <c:pt idx="209">
                  <c:v>4.6100000000000003</c:v>
                </c:pt>
                <c:pt idx="210">
                  <c:v>4.63</c:v>
                </c:pt>
                <c:pt idx="211">
                  <c:v>4.57</c:v>
                </c:pt>
                <c:pt idx="212">
                  <c:v>4.46</c:v>
                </c:pt>
                <c:pt idx="213">
                  <c:v>4.5199999999999996</c:v>
                </c:pt>
                <c:pt idx="214">
                  <c:v>4.5599999999999996</c:v>
                </c:pt>
                <c:pt idx="215">
                  <c:v>4.59</c:v>
                </c:pt>
                <c:pt idx="216">
                  <c:v>4.55</c:v>
                </c:pt>
                <c:pt idx="217">
                  <c:v>4.5</c:v>
                </c:pt>
                <c:pt idx="218">
                  <c:v>4.58</c:v>
                </c:pt>
                <c:pt idx="219">
                  <c:v>4.6100000000000003</c:v>
                </c:pt>
                <c:pt idx="220">
                  <c:v>4.59</c:v>
                </c:pt>
                <c:pt idx="221">
                  <c:v>4.53</c:v>
                </c:pt>
                <c:pt idx="222">
                  <c:v>4.54</c:v>
                </c:pt>
                <c:pt idx="223">
                  <c:v>4.55</c:v>
                </c:pt>
                <c:pt idx="224">
                  <c:v>4.6100000000000003</c:v>
                </c:pt>
                <c:pt idx="225">
                  <c:v>4.55</c:v>
                </c:pt>
                <c:pt idx="226">
                  <c:v>4.55</c:v>
                </c:pt>
                <c:pt idx="227">
                  <c:v>4.5</c:v>
                </c:pt>
                <c:pt idx="228">
                  <c:v>4.6100000000000003</c:v>
                </c:pt>
                <c:pt idx="229">
                  <c:v>4.6500000000000004</c:v>
                </c:pt>
                <c:pt idx="230">
                  <c:v>4.59</c:v>
                </c:pt>
                <c:pt idx="231">
                  <c:v>4.5</c:v>
                </c:pt>
                <c:pt idx="232">
                  <c:v>4.6500000000000004</c:v>
                </c:pt>
                <c:pt idx="233">
                  <c:v>4.55</c:v>
                </c:pt>
                <c:pt idx="234">
                  <c:v>4.59</c:v>
                </c:pt>
                <c:pt idx="235">
                  <c:v>4.4800000000000004</c:v>
                </c:pt>
                <c:pt idx="236">
                  <c:v>4.6500000000000004</c:v>
                </c:pt>
                <c:pt idx="237">
                  <c:v>4.53</c:v>
                </c:pt>
                <c:pt idx="238">
                  <c:v>4.5999999999999996</c:v>
                </c:pt>
                <c:pt idx="239">
                  <c:v>4.58</c:v>
                </c:pt>
                <c:pt idx="240">
                  <c:v>4.5</c:v>
                </c:pt>
                <c:pt idx="241">
                  <c:v>4.59</c:v>
                </c:pt>
                <c:pt idx="242">
                  <c:v>4.6100000000000003</c:v>
                </c:pt>
                <c:pt idx="243">
                  <c:v>4.6500000000000004</c:v>
                </c:pt>
                <c:pt idx="244">
                  <c:v>4.5</c:v>
                </c:pt>
                <c:pt idx="245">
                  <c:v>4.51</c:v>
                </c:pt>
                <c:pt idx="246">
                  <c:v>4.58</c:v>
                </c:pt>
                <c:pt idx="247">
                  <c:v>4.6500000000000004</c:v>
                </c:pt>
                <c:pt idx="248">
                  <c:v>4.59</c:v>
                </c:pt>
                <c:pt idx="249">
                  <c:v>4.5199999999999996</c:v>
                </c:pt>
                <c:pt idx="250">
                  <c:v>4.63</c:v>
                </c:pt>
                <c:pt idx="251">
                  <c:v>4.59</c:v>
                </c:pt>
                <c:pt idx="252">
                  <c:v>4.58</c:v>
                </c:pt>
                <c:pt idx="253">
                  <c:v>4.6500000000000004</c:v>
                </c:pt>
                <c:pt idx="254">
                  <c:v>4.6100000000000003</c:v>
                </c:pt>
                <c:pt idx="255">
                  <c:v>4.59</c:v>
                </c:pt>
                <c:pt idx="256">
                  <c:v>4.67</c:v>
                </c:pt>
                <c:pt idx="257">
                  <c:v>4.6500000000000004</c:v>
                </c:pt>
                <c:pt idx="258">
                  <c:v>4.5999999999999996</c:v>
                </c:pt>
                <c:pt idx="259">
                  <c:v>4.6100000000000003</c:v>
                </c:pt>
                <c:pt idx="260">
                  <c:v>4.6500000000000004</c:v>
                </c:pt>
                <c:pt idx="261">
                  <c:v>4.55</c:v>
                </c:pt>
                <c:pt idx="262">
                  <c:v>4.62</c:v>
                </c:pt>
                <c:pt idx="263">
                  <c:v>4.55</c:v>
                </c:pt>
                <c:pt idx="264">
                  <c:v>4.58</c:v>
                </c:pt>
                <c:pt idx="265">
                  <c:v>4.59</c:v>
                </c:pt>
                <c:pt idx="266">
                  <c:v>4.63</c:v>
                </c:pt>
                <c:pt idx="267">
                  <c:v>4.6500000000000004</c:v>
                </c:pt>
                <c:pt idx="268">
                  <c:v>4.59</c:v>
                </c:pt>
                <c:pt idx="269">
                  <c:v>4.54</c:v>
                </c:pt>
                <c:pt idx="270">
                  <c:v>4.5199999999999996</c:v>
                </c:pt>
                <c:pt idx="271">
                  <c:v>4.54</c:v>
                </c:pt>
                <c:pt idx="272">
                  <c:v>4.55</c:v>
                </c:pt>
                <c:pt idx="273">
                  <c:v>4.6500000000000004</c:v>
                </c:pt>
                <c:pt idx="274">
                  <c:v>4.5199999999999996</c:v>
                </c:pt>
                <c:pt idx="275">
                  <c:v>4.57</c:v>
                </c:pt>
                <c:pt idx="276">
                  <c:v>4.7</c:v>
                </c:pt>
                <c:pt idx="277">
                  <c:v>4.59</c:v>
                </c:pt>
                <c:pt idx="278">
                  <c:v>4.62</c:v>
                </c:pt>
                <c:pt idx="279">
                  <c:v>4.5999999999999996</c:v>
                </c:pt>
                <c:pt idx="280">
                  <c:v>4.55</c:v>
                </c:pt>
                <c:pt idx="281">
                  <c:v>4.6100000000000003</c:v>
                </c:pt>
                <c:pt idx="282">
                  <c:v>4.54</c:v>
                </c:pt>
                <c:pt idx="283">
                  <c:v>4.6500000000000004</c:v>
                </c:pt>
                <c:pt idx="284">
                  <c:v>4.63</c:v>
                </c:pt>
                <c:pt idx="285">
                  <c:v>4.6500000000000004</c:v>
                </c:pt>
                <c:pt idx="286">
                  <c:v>4.67</c:v>
                </c:pt>
                <c:pt idx="287">
                  <c:v>4.67</c:v>
                </c:pt>
                <c:pt idx="288">
                  <c:v>4.78</c:v>
                </c:pt>
                <c:pt idx="289">
                  <c:v>4.5</c:v>
                </c:pt>
                <c:pt idx="290">
                  <c:v>4.71</c:v>
                </c:pt>
                <c:pt idx="291">
                  <c:v>4.66</c:v>
                </c:pt>
                <c:pt idx="292">
                  <c:v>4.55</c:v>
                </c:pt>
                <c:pt idx="293">
                  <c:v>4.8600000000000003</c:v>
                </c:pt>
                <c:pt idx="294">
                  <c:v>4.67</c:v>
                </c:pt>
                <c:pt idx="295">
                  <c:v>4.59</c:v>
                </c:pt>
                <c:pt idx="296">
                  <c:v>4.55</c:v>
                </c:pt>
                <c:pt idx="297">
                  <c:v>4.68</c:v>
                </c:pt>
                <c:pt idx="298">
                  <c:v>4.4400000000000004</c:v>
                </c:pt>
                <c:pt idx="299">
                  <c:v>4.58</c:v>
                </c:pt>
                <c:pt idx="300">
                  <c:v>4.6500000000000004</c:v>
                </c:pt>
                <c:pt idx="301">
                  <c:v>4.67</c:v>
                </c:pt>
                <c:pt idx="302">
                  <c:v>4.58</c:v>
                </c:pt>
                <c:pt idx="303">
                  <c:v>4.5</c:v>
                </c:pt>
                <c:pt idx="304">
                  <c:v>4.8499999999999996</c:v>
                </c:pt>
                <c:pt idx="305">
                  <c:v>4.68</c:v>
                </c:pt>
                <c:pt idx="306">
                  <c:v>4.67</c:v>
                </c:pt>
                <c:pt idx="307">
                  <c:v>4.66</c:v>
                </c:pt>
                <c:pt idx="308">
                  <c:v>4.57</c:v>
                </c:pt>
                <c:pt idx="309">
                  <c:v>4.67</c:v>
                </c:pt>
                <c:pt idx="310">
                  <c:v>4.6500000000000004</c:v>
                </c:pt>
                <c:pt idx="311">
                  <c:v>4.66</c:v>
                </c:pt>
                <c:pt idx="312">
                  <c:v>4.68</c:v>
                </c:pt>
                <c:pt idx="313">
                  <c:v>4.7</c:v>
                </c:pt>
                <c:pt idx="314">
                  <c:v>4.71</c:v>
                </c:pt>
                <c:pt idx="315">
                  <c:v>4.62</c:v>
                </c:pt>
                <c:pt idx="316">
                  <c:v>4.66</c:v>
                </c:pt>
                <c:pt idx="317">
                  <c:v>4.67</c:v>
                </c:pt>
                <c:pt idx="318">
                  <c:v>4.8600000000000003</c:v>
                </c:pt>
                <c:pt idx="319">
                  <c:v>4.6399999999999997</c:v>
                </c:pt>
                <c:pt idx="320">
                  <c:v>4.5</c:v>
                </c:pt>
                <c:pt idx="321">
                  <c:v>4.5199999999999996</c:v>
                </c:pt>
                <c:pt idx="322">
                  <c:v>4.6399999999999997</c:v>
                </c:pt>
                <c:pt idx="323">
                  <c:v>4.67</c:v>
                </c:pt>
                <c:pt idx="324">
                  <c:v>4.68</c:v>
                </c:pt>
                <c:pt idx="325">
                  <c:v>4.6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B35-4463-B1B5-7E146A68CF6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2180767"/>
        <c:axId val="692188255"/>
      </c:lineChart>
      <c:catAx>
        <c:axId val="69218076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C"/>
                  <a:t>tiempo (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692188255"/>
        <c:crosses val="autoZero"/>
        <c:auto val="1"/>
        <c:lblAlgn val="ctr"/>
        <c:lblOffset val="100"/>
        <c:noMultiLvlLbl val="0"/>
      </c:catAx>
      <c:valAx>
        <c:axId val="69218825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C"/>
                  <a:t>posición (pixel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692180767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EC"/>
              <a:t>Prueba 1 - Esquina 2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oja4!$T$2</c:f>
              <c:strCache>
                <c:ptCount val="1"/>
                <c:pt idx="0">
                  <c:v>x (pixel)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Hoja4!$S$3:$S$145</c:f>
              <c:numCache>
                <c:formatCode>General</c:formatCode>
                <c:ptCount val="143"/>
                <c:pt idx="0">
                  <c:v>0.17</c:v>
                </c:pt>
                <c:pt idx="1">
                  <c:v>0.26</c:v>
                </c:pt>
                <c:pt idx="2">
                  <c:v>0.34</c:v>
                </c:pt>
                <c:pt idx="3">
                  <c:v>0.43</c:v>
                </c:pt>
                <c:pt idx="4">
                  <c:v>0.51</c:v>
                </c:pt>
                <c:pt idx="5">
                  <c:v>0.6</c:v>
                </c:pt>
                <c:pt idx="6">
                  <c:v>0.69</c:v>
                </c:pt>
                <c:pt idx="7">
                  <c:v>0.77</c:v>
                </c:pt>
                <c:pt idx="8">
                  <c:v>0.86</c:v>
                </c:pt>
                <c:pt idx="9">
                  <c:v>0.95</c:v>
                </c:pt>
                <c:pt idx="10">
                  <c:v>1.03</c:v>
                </c:pt>
                <c:pt idx="11">
                  <c:v>1.1200000000000001</c:v>
                </c:pt>
                <c:pt idx="12">
                  <c:v>1.21</c:v>
                </c:pt>
                <c:pt idx="13">
                  <c:v>1.29</c:v>
                </c:pt>
                <c:pt idx="14">
                  <c:v>1.38</c:v>
                </c:pt>
                <c:pt idx="15">
                  <c:v>1.47</c:v>
                </c:pt>
                <c:pt idx="16">
                  <c:v>1.55</c:v>
                </c:pt>
                <c:pt idx="17">
                  <c:v>1.64</c:v>
                </c:pt>
                <c:pt idx="18">
                  <c:v>1.73</c:v>
                </c:pt>
                <c:pt idx="19">
                  <c:v>1.81</c:v>
                </c:pt>
                <c:pt idx="20">
                  <c:v>1.9</c:v>
                </c:pt>
                <c:pt idx="21">
                  <c:v>1.99</c:v>
                </c:pt>
                <c:pt idx="22">
                  <c:v>2.0699999999999998</c:v>
                </c:pt>
                <c:pt idx="23">
                  <c:v>2.16</c:v>
                </c:pt>
                <c:pt idx="24">
                  <c:v>2.25</c:v>
                </c:pt>
                <c:pt idx="25">
                  <c:v>2.34</c:v>
                </c:pt>
                <c:pt idx="26">
                  <c:v>2.42</c:v>
                </c:pt>
                <c:pt idx="27">
                  <c:v>2.5099999999999998</c:v>
                </c:pt>
                <c:pt idx="28">
                  <c:v>2.59</c:v>
                </c:pt>
                <c:pt idx="29">
                  <c:v>2.68</c:v>
                </c:pt>
                <c:pt idx="30">
                  <c:v>2.77</c:v>
                </c:pt>
                <c:pt idx="31">
                  <c:v>2.85</c:v>
                </c:pt>
                <c:pt idx="32">
                  <c:v>2.94</c:v>
                </c:pt>
                <c:pt idx="33">
                  <c:v>3.03</c:v>
                </c:pt>
                <c:pt idx="34">
                  <c:v>3.11</c:v>
                </c:pt>
                <c:pt idx="35">
                  <c:v>3.2</c:v>
                </c:pt>
                <c:pt idx="36">
                  <c:v>3.28</c:v>
                </c:pt>
                <c:pt idx="37">
                  <c:v>3.37</c:v>
                </c:pt>
                <c:pt idx="38">
                  <c:v>3.46</c:v>
                </c:pt>
                <c:pt idx="39">
                  <c:v>3.54</c:v>
                </c:pt>
                <c:pt idx="40">
                  <c:v>3.63</c:v>
                </c:pt>
                <c:pt idx="41">
                  <c:v>3.72</c:v>
                </c:pt>
                <c:pt idx="42">
                  <c:v>3.8</c:v>
                </c:pt>
                <c:pt idx="43">
                  <c:v>3.89</c:v>
                </c:pt>
                <c:pt idx="44">
                  <c:v>3.97</c:v>
                </c:pt>
                <c:pt idx="45">
                  <c:v>4.0599999999999996</c:v>
                </c:pt>
                <c:pt idx="46">
                  <c:v>4.1399999999999997</c:v>
                </c:pt>
                <c:pt idx="47">
                  <c:v>4.2300000000000004</c:v>
                </c:pt>
                <c:pt idx="48">
                  <c:v>4.3099999999999996</c:v>
                </c:pt>
                <c:pt idx="49">
                  <c:v>4.3899999999999997</c:v>
                </c:pt>
                <c:pt idx="50">
                  <c:v>4.4800000000000004</c:v>
                </c:pt>
                <c:pt idx="51">
                  <c:v>4.57</c:v>
                </c:pt>
                <c:pt idx="52">
                  <c:v>4.6500000000000004</c:v>
                </c:pt>
                <c:pt idx="53">
                  <c:v>4.74</c:v>
                </c:pt>
                <c:pt idx="54">
                  <c:v>4.83</c:v>
                </c:pt>
                <c:pt idx="55">
                  <c:v>4.91</c:v>
                </c:pt>
                <c:pt idx="56">
                  <c:v>5</c:v>
                </c:pt>
                <c:pt idx="57">
                  <c:v>5.09</c:v>
                </c:pt>
                <c:pt idx="58">
                  <c:v>5.17</c:v>
                </c:pt>
                <c:pt idx="59">
                  <c:v>5.26</c:v>
                </c:pt>
                <c:pt idx="60">
                  <c:v>5.35</c:v>
                </c:pt>
                <c:pt idx="61">
                  <c:v>5.43</c:v>
                </c:pt>
                <c:pt idx="62">
                  <c:v>5.52</c:v>
                </c:pt>
                <c:pt idx="63">
                  <c:v>5.61</c:v>
                </c:pt>
                <c:pt idx="64">
                  <c:v>5.69</c:v>
                </c:pt>
                <c:pt idx="65">
                  <c:v>5.78</c:v>
                </c:pt>
                <c:pt idx="66">
                  <c:v>5.87</c:v>
                </c:pt>
                <c:pt idx="67">
                  <c:v>5.95</c:v>
                </c:pt>
                <c:pt idx="68">
                  <c:v>6.04</c:v>
                </c:pt>
                <c:pt idx="69">
                  <c:v>6.13</c:v>
                </c:pt>
                <c:pt idx="70">
                  <c:v>6.21</c:v>
                </c:pt>
                <c:pt idx="71">
                  <c:v>6.3</c:v>
                </c:pt>
                <c:pt idx="72">
                  <c:v>6.39</c:v>
                </c:pt>
                <c:pt idx="73">
                  <c:v>6.47</c:v>
                </c:pt>
                <c:pt idx="74">
                  <c:v>6.56</c:v>
                </c:pt>
                <c:pt idx="75">
                  <c:v>6.64</c:v>
                </c:pt>
                <c:pt idx="76">
                  <c:v>6.73</c:v>
                </c:pt>
                <c:pt idx="77">
                  <c:v>6.82</c:v>
                </c:pt>
                <c:pt idx="78">
                  <c:v>6.91</c:v>
                </c:pt>
                <c:pt idx="79">
                  <c:v>6.99</c:v>
                </c:pt>
                <c:pt idx="80">
                  <c:v>7.08</c:v>
                </c:pt>
                <c:pt idx="81">
                  <c:v>7.17</c:v>
                </c:pt>
                <c:pt idx="82">
                  <c:v>7.25</c:v>
                </c:pt>
                <c:pt idx="83">
                  <c:v>7.34</c:v>
                </c:pt>
                <c:pt idx="84">
                  <c:v>7.42</c:v>
                </c:pt>
                <c:pt idx="85">
                  <c:v>7.51</c:v>
                </c:pt>
                <c:pt idx="86">
                  <c:v>7.6</c:v>
                </c:pt>
                <c:pt idx="87">
                  <c:v>7.68</c:v>
                </c:pt>
                <c:pt idx="88">
                  <c:v>7.77</c:v>
                </c:pt>
                <c:pt idx="89">
                  <c:v>7.86</c:v>
                </c:pt>
                <c:pt idx="90">
                  <c:v>7.94</c:v>
                </c:pt>
                <c:pt idx="91">
                  <c:v>8.0299999999999994</c:v>
                </c:pt>
                <c:pt idx="92">
                  <c:v>8.11</c:v>
                </c:pt>
                <c:pt idx="93">
                  <c:v>8.1999999999999993</c:v>
                </c:pt>
                <c:pt idx="94">
                  <c:v>8.2899999999999991</c:v>
                </c:pt>
                <c:pt idx="95">
                  <c:v>8.3699999999999992</c:v>
                </c:pt>
                <c:pt idx="96">
                  <c:v>8.4600000000000009</c:v>
                </c:pt>
                <c:pt idx="97">
                  <c:v>8.5399999999999991</c:v>
                </c:pt>
                <c:pt idx="98">
                  <c:v>8.6300000000000008</c:v>
                </c:pt>
                <c:pt idx="99">
                  <c:v>8.7200000000000006</c:v>
                </c:pt>
                <c:pt idx="100">
                  <c:v>8.8000000000000007</c:v>
                </c:pt>
                <c:pt idx="101">
                  <c:v>8.9</c:v>
                </c:pt>
                <c:pt idx="102">
                  <c:v>8.98</c:v>
                </c:pt>
                <c:pt idx="103">
                  <c:v>9.06</c:v>
                </c:pt>
                <c:pt idx="104">
                  <c:v>9.15</c:v>
                </c:pt>
                <c:pt idx="105">
                  <c:v>9.24</c:v>
                </c:pt>
                <c:pt idx="106">
                  <c:v>9.32</c:v>
                </c:pt>
                <c:pt idx="107">
                  <c:v>9.41</c:v>
                </c:pt>
                <c:pt idx="108">
                  <c:v>9.5</c:v>
                </c:pt>
                <c:pt idx="109">
                  <c:v>9.58</c:v>
                </c:pt>
                <c:pt idx="110">
                  <c:v>9.67</c:v>
                </c:pt>
                <c:pt idx="111">
                  <c:v>9.76</c:v>
                </c:pt>
                <c:pt idx="112">
                  <c:v>9.93</c:v>
                </c:pt>
                <c:pt idx="113">
                  <c:v>10.02</c:v>
                </c:pt>
                <c:pt idx="114">
                  <c:v>10.1</c:v>
                </c:pt>
                <c:pt idx="115">
                  <c:v>10.19</c:v>
                </c:pt>
                <c:pt idx="116">
                  <c:v>10.28</c:v>
                </c:pt>
                <c:pt idx="117">
                  <c:v>10.36</c:v>
                </c:pt>
                <c:pt idx="118">
                  <c:v>10.45</c:v>
                </c:pt>
                <c:pt idx="119">
                  <c:v>10.53</c:v>
                </c:pt>
                <c:pt idx="120">
                  <c:v>10.62</c:v>
                </c:pt>
                <c:pt idx="121">
                  <c:v>10.71</c:v>
                </c:pt>
                <c:pt idx="122">
                  <c:v>10.79</c:v>
                </c:pt>
                <c:pt idx="123">
                  <c:v>10.88</c:v>
                </c:pt>
                <c:pt idx="124">
                  <c:v>10.96</c:v>
                </c:pt>
                <c:pt idx="125">
                  <c:v>11.05</c:v>
                </c:pt>
                <c:pt idx="126">
                  <c:v>11.14</c:v>
                </c:pt>
                <c:pt idx="127">
                  <c:v>11.23</c:v>
                </c:pt>
                <c:pt idx="128">
                  <c:v>11.31</c:v>
                </c:pt>
                <c:pt idx="129">
                  <c:v>11.4</c:v>
                </c:pt>
                <c:pt idx="130">
                  <c:v>11.48</c:v>
                </c:pt>
                <c:pt idx="131">
                  <c:v>11.56</c:v>
                </c:pt>
                <c:pt idx="132">
                  <c:v>11.64</c:v>
                </c:pt>
                <c:pt idx="133">
                  <c:v>11.73</c:v>
                </c:pt>
                <c:pt idx="134">
                  <c:v>11.82</c:v>
                </c:pt>
                <c:pt idx="135">
                  <c:v>11.91</c:v>
                </c:pt>
                <c:pt idx="136">
                  <c:v>12</c:v>
                </c:pt>
                <c:pt idx="137">
                  <c:v>12.08</c:v>
                </c:pt>
                <c:pt idx="138">
                  <c:v>12.17</c:v>
                </c:pt>
                <c:pt idx="139">
                  <c:v>12.26</c:v>
                </c:pt>
                <c:pt idx="140">
                  <c:v>12.34</c:v>
                </c:pt>
                <c:pt idx="141">
                  <c:v>12.43</c:v>
                </c:pt>
                <c:pt idx="142">
                  <c:v>12.51</c:v>
                </c:pt>
              </c:numCache>
            </c:numRef>
          </c:xVal>
          <c:yVal>
            <c:numRef>
              <c:f>Hoja4!$T$3:$T$145</c:f>
              <c:numCache>
                <c:formatCode>General</c:formatCode>
                <c:ptCount val="143"/>
                <c:pt idx="0">
                  <c:v>-221</c:v>
                </c:pt>
                <c:pt idx="1">
                  <c:v>-221.15</c:v>
                </c:pt>
                <c:pt idx="2">
                  <c:v>-223.33</c:v>
                </c:pt>
                <c:pt idx="3">
                  <c:v>-221</c:v>
                </c:pt>
                <c:pt idx="4">
                  <c:v>-212.04</c:v>
                </c:pt>
                <c:pt idx="5">
                  <c:v>-198.3</c:v>
                </c:pt>
                <c:pt idx="6">
                  <c:v>-178.88</c:v>
                </c:pt>
                <c:pt idx="7">
                  <c:v>-162</c:v>
                </c:pt>
                <c:pt idx="8">
                  <c:v>-146.38999999999999</c:v>
                </c:pt>
                <c:pt idx="9">
                  <c:v>-131.68</c:v>
                </c:pt>
                <c:pt idx="10">
                  <c:v>-116.59</c:v>
                </c:pt>
                <c:pt idx="11">
                  <c:v>-103.44</c:v>
                </c:pt>
                <c:pt idx="12">
                  <c:v>-91.5</c:v>
                </c:pt>
                <c:pt idx="13">
                  <c:v>-83.11</c:v>
                </c:pt>
                <c:pt idx="14">
                  <c:v>-77.099999999999994</c:v>
                </c:pt>
                <c:pt idx="15">
                  <c:v>-73.08</c:v>
                </c:pt>
                <c:pt idx="16">
                  <c:v>-71.680000000000007</c:v>
                </c:pt>
                <c:pt idx="17">
                  <c:v>-71.099999999999994</c:v>
                </c:pt>
                <c:pt idx="18">
                  <c:v>-73.58</c:v>
                </c:pt>
                <c:pt idx="19">
                  <c:v>-78.099999999999994</c:v>
                </c:pt>
                <c:pt idx="20">
                  <c:v>-84.24</c:v>
                </c:pt>
                <c:pt idx="21">
                  <c:v>-88.85</c:v>
                </c:pt>
                <c:pt idx="22">
                  <c:v>-94.5</c:v>
                </c:pt>
                <c:pt idx="23">
                  <c:v>-98.02</c:v>
                </c:pt>
                <c:pt idx="24">
                  <c:v>-95.86</c:v>
                </c:pt>
                <c:pt idx="25">
                  <c:v>-88.15</c:v>
                </c:pt>
                <c:pt idx="26">
                  <c:v>-76.5</c:v>
                </c:pt>
                <c:pt idx="27">
                  <c:v>-60.51</c:v>
                </c:pt>
                <c:pt idx="28">
                  <c:v>-44.15</c:v>
                </c:pt>
                <c:pt idx="29">
                  <c:v>-28.05</c:v>
                </c:pt>
                <c:pt idx="30">
                  <c:v>-13.98</c:v>
                </c:pt>
                <c:pt idx="31">
                  <c:v>-2.5</c:v>
                </c:pt>
                <c:pt idx="32">
                  <c:v>3.71</c:v>
                </c:pt>
                <c:pt idx="33">
                  <c:v>7.38</c:v>
                </c:pt>
                <c:pt idx="34">
                  <c:v>6.06</c:v>
                </c:pt>
                <c:pt idx="35">
                  <c:v>4.3</c:v>
                </c:pt>
                <c:pt idx="36">
                  <c:v>0.7</c:v>
                </c:pt>
                <c:pt idx="37">
                  <c:v>-3.71</c:v>
                </c:pt>
                <c:pt idx="38">
                  <c:v>-9.0299999999999994</c:v>
                </c:pt>
                <c:pt idx="39">
                  <c:v>-18.12</c:v>
                </c:pt>
                <c:pt idx="40">
                  <c:v>-22.59</c:v>
                </c:pt>
                <c:pt idx="41">
                  <c:v>-24.14</c:v>
                </c:pt>
                <c:pt idx="42">
                  <c:v>-21.25</c:v>
                </c:pt>
                <c:pt idx="43">
                  <c:v>-12.99</c:v>
                </c:pt>
                <c:pt idx="44">
                  <c:v>-2.11</c:v>
                </c:pt>
                <c:pt idx="45">
                  <c:v>11.52</c:v>
                </c:pt>
                <c:pt idx="46">
                  <c:v>24.27</c:v>
                </c:pt>
                <c:pt idx="47">
                  <c:v>33.729999999999997</c:v>
                </c:pt>
                <c:pt idx="48">
                  <c:v>40.35</c:v>
                </c:pt>
                <c:pt idx="49">
                  <c:v>42.82</c:v>
                </c:pt>
                <c:pt idx="50">
                  <c:v>41.93</c:v>
                </c:pt>
                <c:pt idx="51">
                  <c:v>38.380000000000003</c:v>
                </c:pt>
                <c:pt idx="52">
                  <c:v>31.74</c:v>
                </c:pt>
                <c:pt idx="53">
                  <c:v>22.74</c:v>
                </c:pt>
                <c:pt idx="54">
                  <c:v>12.51</c:v>
                </c:pt>
                <c:pt idx="55">
                  <c:v>0.8</c:v>
                </c:pt>
                <c:pt idx="56">
                  <c:v>-10.06</c:v>
                </c:pt>
                <c:pt idx="57">
                  <c:v>-18.87</c:v>
                </c:pt>
                <c:pt idx="58">
                  <c:v>-23.91</c:v>
                </c:pt>
                <c:pt idx="59">
                  <c:v>-23.31</c:v>
                </c:pt>
                <c:pt idx="60">
                  <c:v>-18.48</c:v>
                </c:pt>
                <c:pt idx="61">
                  <c:v>-11.03</c:v>
                </c:pt>
                <c:pt idx="62">
                  <c:v>-2.42</c:v>
                </c:pt>
                <c:pt idx="63">
                  <c:v>4.57</c:v>
                </c:pt>
                <c:pt idx="64">
                  <c:v>9.66</c:v>
                </c:pt>
                <c:pt idx="65">
                  <c:v>13.67</c:v>
                </c:pt>
                <c:pt idx="66">
                  <c:v>17.149999999999999</c:v>
                </c:pt>
                <c:pt idx="67">
                  <c:v>18.95</c:v>
                </c:pt>
                <c:pt idx="68">
                  <c:v>19.37</c:v>
                </c:pt>
                <c:pt idx="69">
                  <c:v>18.14</c:v>
                </c:pt>
                <c:pt idx="70">
                  <c:v>15.87</c:v>
                </c:pt>
                <c:pt idx="71">
                  <c:v>12.74</c:v>
                </c:pt>
                <c:pt idx="72">
                  <c:v>8.67</c:v>
                </c:pt>
                <c:pt idx="73">
                  <c:v>4.6500000000000004</c:v>
                </c:pt>
                <c:pt idx="74">
                  <c:v>0.22</c:v>
                </c:pt>
                <c:pt idx="75">
                  <c:v>-3.48</c:v>
                </c:pt>
                <c:pt idx="76">
                  <c:v>-6.17</c:v>
                </c:pt>
                <c:pt idx="77">
                  <c:v>-6.77</c:v>
                </c:pt>
                <c:pt idx="78">
                  <c:v>-6.31</c:v>
                </c:pt>
                <c:pt idx="79">
                  <c:v>-5.68</c:v>
                </c:pt>
                <c:pt idx="80">
                  <c:v>-4.54</c:v>
                </c:pt>
                <c:pt idx="81">
                  <c:v>-3.37</c:v>
                </c:pt>
                <c:pt idx="82">
                  <c:v>-1.69</c:v>
                </c:pt>
                <c:pt idx="83">
                  <c:v>1.03</c:v>
                </c:pt>
                <c:pt idx="84">
                  <c:v>3.36</c:v>
                </c:pt>
                <c:pt idx="85">
                  <c:v>4</c:v>
                </c:pt>
                <c:pt idx="86">
                  <c:v>3.55</c:v>
                </c:pt>
                <c:pt idx="87">
                  <c:v>2.44</c:v>
                </c:pt>
                <c:pt idx="88">
                  <c:v>0.14000000000000001</c:v>
                </c:pt>
                <c:pt idx="89">
                  <c:v>-2.95</c:v>
                </c:pt>
                <c:pt idx="90">
                  <c:v>-7.01</c:v>
                </c:pt>
                <c:pt idx="91">
                  <c:v>-12.7</c:v>
                </c:pt>
                <c:pt idx="92">
                  <c:v>-19.440000000000001</c:v>
                </c:pt>
                <c:pt idx="93">
                  <c:v>-24.58</c:v>
                </c:pt>
                <c:pt idx="94">
                  <c:v>-27.57</c:v>
                </c:pt>
                <c:pt idx="95">
                  <c:v>-29.62</c:v>
                </c:pt>
                <c:pt idx="96">
                  <c:v>-30.41</c:v>
                </c:pt>
                <c:pt idx="97">
                  <c:v>-30</c:v>
                </c:pt>
                <c:pt idx="98">
                  <c:v>-27.6</c:v>
                </c:pt>
                <c:pt idx="99">
                  <c:v>-23.91</c:v>
                </c:pt>
                <c:pt idx="100">
                  <c:v>-20.22</c:v>
                </c:pt>
                <c:pt idx="101">
                  <c:v>-17.77</c:v>
                </c:pt>
                <c:pt idx="102">
                  <c:v>-16.190000000000001</c:v>
                </c:pt>
                <c:pt idx="103">
                  <c:v>-16.37</c:v>
                </c:pt>
                <c:pt idx="104">
                  <c:v>-16.46</c:v>
                </c:pt>
                <c:pt idx="105">
                  <c:v>-16.47</c:v>
                </c:pt>
                <c:pt idx="106">
                  <c:v>-16.36</c:v>
                </c:pt>
                <c:pt idx="107">
                  <c:v>-16.38</c:v>
                </c:pt>
                <c:pt idx="108">
                  <c:v>-16.43</c:v>
                </c:pt>
                <c:pt idx="109">
                  <c:v>-16.46</c:v>
                </c:pt>
                <c:pt idx="110">
                  <c:v>-16.399999999999999</c:v>
                </c:pt>
                <c:pt idx="111">
                  <c:v>-16.37</c:v>
                </c:pt>
                <c:pt idx="112">
                  <c:v>-16.350000000000001</c:v>
                </c:pt>
                <c:pt idx="113">
                  <c:v>-16.37</c:v>
                </c:pt>
                <c:pt idx="114">
                  <c:v>-16.43</c:v>
                </c:pt>
                <c:pt idx="115">
                  <c:v>-16.489999999999998</c:v>
                </c:pt>
                <c:pt idx="116">
                  <c:v>-16.399999999999999</c:v>
                </c:pt>
                <c:pt idx="117">
                  <c:v>-16.37</c:v>
                </c:pt>
                <c:pt idx="118">
                  <c:v>-16.48</c:v>
                </c:pt>
                <c:pt idx="119">
                  <c:v>-16.329999999999998</c:v>
                </c:pt>
                <c:pt idx="120">
                  <c:v>-16.3</c:v>
                </c:pt>
                <c:pt idx="121">
                  <c:v>-16.36</c:v>
                </c:pt>
                <c:pt idx="122">
                  <c:v>-16.399999999999999</c:v>
                </c:pt>
                <c:pt idx="123">
                  <c:v>-16.27</c:v>
                </c:pt>
                <c:pt idx="124">
                  <c:v>-16.37</c:v>
                </c:pt>
                <c:pt idx="125">
                  <c:v>-16.399999999999999</c:v>
                </c:pt>
                <c:pt idx="126">
                  <c:v>-16.350000000000001</c:v>
                </c:pt>
                <c:pt idx="127">
                  <c:v>-16.23</c:v>
                </c:pt>
                <c:pt idx="128">
                  <c:v>-16.38</c:v>
                </c:pt>
                <c:pt idx="129">
                  <c:v>-16.489999999999998</c:v>
                </c:pt>
                <c:pt idx="130">
                  <c:v>-16.45</c:v>
                </c:pt>
                <c:pt idx="131">
                  <c:v>-16.34</c:v>
                </c:pt>
                <c:pt idx="132">
                  <c:v>-16.420000000000002</c:v>
                </c:pt>
                <c:pt idx="133">
                  <c:v>-16.37</c:v>
                </c:pt>
                <c:pt idx="134">
                  <c:v>-16.190000000000001</c:v>
                </c:pt>
                <c:pt idx="135">
                  <c:v>-16.46</c:v>
                </c:pt>
                <c:pt idx="136">
                  <c:v>-16.329999999999998</c:v>
                </c:pt>
                <c:pt idx="137">
                  <c:v>-16.34</c:v>
                </c:pt>
                <c:pt idx="138">
                  <c:v>-16.329999999999998</c:v>
                </c:pt>
                <c:pt idx="139">
                  <c:v>-16.5</c:v>
                </c:pt>
                <c:pt idx="140">
                  <c:v>-16.420000000000002</c:v>
                </c:pt>
                <c:pt idx="141">
                  <c:v>-16.309999999999999</c:v>
                </c:pt>
                <c:pt idx="142">
                  <c:v>-16.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947E-498A-87F9-C0A613AE22C2}"/>
            </c:ext>
          </c:extLst>
        </c:ser>
        <c:ser>
          <c:idx val="1"/>
          <c:order val="1"/>
          <c:tx>
            <c:strRef>
              <c:f>Hoja4!$U$2</c:f>
              <c:strCache>
                <c:ptCount val="1"/>
                <c:pt idx="0">
                  <c:v>y (pixel)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Hoja4!$S$3:$S$145</c:f>
              <c:numCache>
                <c:formatCode>General</c:formatCode>
                <c:ptCount val="143"/>
                <c:pt idx="0">
                  <c:v>0.17</c:v>
                </c:pt>
                <c:pt idx="1">
                  <c:v>0.26</c:v>
                </c:pt>
                <c:pt idx="2">
                  <c:v>0.34</c:v>
                </c:pt>
                <c:pt idx="3">
                  <c:v>0.43</c:v>
                </c:pt>
                <c:pt idx="4">
                  <c:v>0.51</c:v>
                </c:pt>
                <c:pt idx="5">
                  <c:v>0.6</c:v>
                </c:pt>
                <c:pt idx="6">
                  <c:v>0.69</c:v>
                </c:pt>
                <c:pt idx="7">
                  <c:v>0.77</c:v>
                </c:pt>
                <c:pt idx="8">
                  <c:v>0.86</c:v>
                </c:pt>
                <c:pt idx="9">
                  <c:v>0.95</c:v>
                </c:pt>
                <c:pt idx="10">
                  <c:v>1.03</c:v>
                </c:pt>
                <c:pt idx="11">
                  <c:v>1.1200000000000001</c:v>
                </c:pt>
                <c:pt idx="12">
                  <c:v>1.21</c:v>
                </c:pt>
                <c:pt idx="13">
                  <c:v>1.29</c:v>
                </c:pt>
                <c:pt idx="14">
                  <c:v>1.38</c:v>
                </c:pt>
                <c:pt idx="15">
                  <c:v>1.47</c:v>
                </c:pt>
                <c:pt idx="16">
                  <c:v>1.55</c:v>
                </c:pt>
                <c:pt idx="17">
                  <c:v>1.64</c:v>
                </c:pt>
                <c:pt idx="18">
                  <c:v>1.73</c:v>
                </c:pt>
                <c:pt idx="19">
                  <c:v>1.81</c:v>
                </c:pt>
                <c:pt idx="20">
                  <c:v>1.9</c:v>
                </c:pt>
                <c:pt idx="21">
                  <c:v>1.99</c:v>
                </c:pt>
                <c:pt idx="22">
                  <c:v>2.0699999999999998</c:v>
                </c:pt>
                <c:pt idx="23">
                  <c:v>2.16</c:v>
                </c:pt>
                <c:pt idx="24">
                  <c:v>2.25</c:v>
                </c:pt>
                <c:pt idx="25">
                  <c:v>2.34</c:v>
                </c:pt>
                <c:pt idx="26">
                  <c:v>2.42</c:v>
                </c:pt>
                <c:pt idx="27">
                  <c:v>2.5099999999999998</c:v>
                </c:pt>
                <c:pt idx="28">
                  <c:v>2.59</c:v>
                </c:pt>
                <c:pt idx="29">
                  <c:v>2.68</c:v>
                </c:pt>
                <c:pt idx="30">
                  <c:v>2.77</c:v>
                </c:pt>
                <c:pt idx="31">
                  <c:v>2.85</c:v>
                </c:pt>
                <c:pt idx="32">
                  <c:v>2.94</c:v>
                </c:pt>
                <c:pt idx="33">
                  <c:v>3.03</c:v>
                </c:pt>
                <c:pt idx="34">
                  <c:v>3.11</c:v>
                </c:pt>
                <c:pt idx="35">
                  <c:v>3.2</c:v>
                </c:pt>
                <c:pt idx="36">
                  <c:v>3.28</c:v>
                </c:pt>
                <c:pt idx="37">
                  <c:v>3.37</c:v>
                </c:pt>
                <c:pt idx="38">
                  <c:v>3.46</c:v>
                </c:pt>
                <c:pt idx="39">
                  <c:v>3.54</c:v>
                </c:pt>
                <c:pt idx="40">
                  <c:v>3.63</c:v>
                </c:pt>
                <c:pt idx="41">
                  <c:v>3.72</c:v>
                </c:pt>
                <c:pt idx="42">
                  <c:v>3.8</c:v>
                </c:pt>
                <c:pt idx="43">
                  <c:v>3.89</c:v>
                </c:pt>
                <c:pt idx="44">
                  <c:v>3.97</c:v>
                </c:pt>
                <c:pt idx="45">
                  <c:v>4.0599999999999996</c:v>
                </c:pt>
                <c:pt idx="46">
                  <c:v>4.1399999999999997</c:v>
                </c:pt>
                <c:pt idx="47">
                  <c:v>4.2300000000000004</c:v>
                </c:pt>
                <c:pt idx="48">
                  <c:v>4.3099999999999996</c:v>
                </c:pt>
                <c:pt idx="49">
                  <c:v>4.3899999999999997</c:v>
                </c:pt>
                <c:pt idx="50">
                  <c:v>4.4800000000000004</c:v>
                </c:pt>
                <c:pt idx="51">
                  <c:v>4.57</c:v>
                </c:pt>
                <c:pt idx="52">
                  <c:v>4.6500000000000004</c:v>
                </c:pt>
                <c:pt idx="53">
                  <c:v>4.74</c:v>
                </c:pt>
                <c:pt idx="54">
                  <c:v>4.83</c:v>
                </c:pt>
                <c:pt idx="55">
                  <c:v>4.91</c:v>
                </c:pt>
                <c:pt idx="56">
                  <c:v>5</c:v>
                </c:pt>
                <c:pt idx="57">
                  <c:v>5.09</c:v>
                </c:pt>
                <c:pt idx="58">
                  <c:v>5.17</c:v>
                </c:pt>
                <c:pt idx="59">
                  <c:v>5.26</c:v>
                </c:pt>
                <c:pt idx="60">
                  <c:v>5.35</c:v>
                </c:pt>
                <c:pt idx="61">
                  <c:v>5.43</c:v>
                </c:pt>
                <c:pt idx="62">
                  <c:v>5.52</c:v>
                </c:pt>
                <c:pt idx="63">
                  <c:v>5.61</c:v>
                </c:pt>
                <c:pt idx="64">
                  <c:v>5.69</c:v>
                </c:pt>
                <c:pt idx="65">
                  <c:v>5.78</c:v>
                </c:pt>
                <c:pt idx="66">
                  <c:v>5.87</c:v>
                </c:pt>
                <c:pt idx="67">
                  <c:v>5.95</c:v>
                </c:pt>
                <c:pt idx="68">
                  <c:v>6.04</c:v>
                </c:pt>
                <c:pt idx="69">
                  <c:v>6.13</c:v>
                </c:pt>
                <c:pt idx="70">
                  <c:v>6.21</c:v>
                </c:pt>
                <c:pt idx="71">
                  <c:v>6.3</c:v>
                </c:pt>
                <c:pt idx="72">
                  <c:v>6.39</c:v>
                </c:pt>
                <c:pt idx="73">
                  <c:v>6.47</c:v>
                </c:pt>
                <c:pt idx="74">
                  <c:v>6.56</c:v>
                </c:pt>
                <c:pt idx="75">
                  <c:v>6.64</c:v>
                </c:pt>
                <c:pt idx="76">
                  <c:v>6.73</c:v>
                </c:pt>
                <c:pt idx="77">
                  <c:v>6.82</c:v>
                </c:pt>
                <c:pt idx="78">
                  <c:v>6.91</c:v>
                </c:pt>
                <c:pt idx="79">
                  <c:v>6.99</c:v>
                </c:pt>
                <c:pt idx="80">
                  <c:v>7.08</c:v>
                </c:pt>
                <c:pt idx="81">
                  <c:v>7.17</c:v>
                </c:pt>
                <c:pt idx="82">
                  <c:v>7.25</c:v>
                </c:pt>
                <c:pt idx="83">
                  <c:v>7.34</c:v>
                </c:pt>
                <c:pt idx="84">
                  <c:v>7.42</c:v>
                </c:pt>
                <c:pt idx="85">
                  <c:v>7.51</c:v>
                </c:pt>
                <c:pt idx="86">
                  <c:v>7.6</c:v>
                </c:pt>
                <c:pt idx="87">
                  <c:v>7.68</c:v>
                </c:pt>
                <c:pt idx="88">
                  <c:v>7.77</c:v>
                </c:pt>
                <c:pt idx="89">
                  <c:v>7.86</c:v>
                </c:pt>
                <c:pt idx="90">
                  <c:v>7.94</c:v>
                </c:pt>
                <c:pt idx="91">
                  <c:v>8.0299999999999994</c:v>
                </c:pt>
                <c:pt idx="92">
                  <c:v>8.11</c:v>
                </c:pt>
                <c:pt idx="93">
                  <c:v>8.1999999999999993</c:v>
                </c:pt>
                <c:pt idx="94">
                  <c:v>8.2899999999999991</c:v>
                </c:pt>
                <c:pt idx="95">
                  <c:v>8.3699999999999992</c:v>
                </c:pt>
                <c:pt idx="96">
                  <c:v>8.4600000000000009</c:v>
                </c:pt>
                <c:pt idx="97">
                  <c:v>8.5399999999999991</c:v>
                </c:pt>
                <c:pt idx="98">
                  <c:v>8.6300000000000008</c:v>
                </c:pt>
                <c:pt idx="99">
                  <c:v>8.7200000000000006</c:v>
                </c:pt>
                <c:pt idx="100">
                  <c:v>8.8000000000000007</c:v>
                </c:pt>
                <c:pt idx="101">
                  <c:v>8.9</c:v>
                </c:pt>
                <c:pt idx="102">
                  <c:v>8.98</c:v>
                </c:pt>
                <c:pt idx="103">
                  <c:v>9.06</c:v>
                </c:pt>
                <c:pt idx="104">
                  <c:v>9.15</c:v>
                </c:pt>
                <c:pt idx="105">
                  <c:v>9.24</c:v>
                </c:pt>
                <c:pt idx="106">
                  <c:v>9.32</c:v>
                </c:pt>
                <c:pt idx="107">
                  <c:v>9.41</c:v>
                </c:pt>
                <c:pt idx="108">
                  <c:v>9.5</c:v>
                </c:pt>
                <c:pt idx="109">
                  <c:v>9.58</c:v>
                </c:pt>
                <c:pt idx="110">
                  <c:v>9.67</c:v>
                </c:pt>
                <c:pt idx="111">
                  <c:v>9.76</c:v>
                </c:pt>
                <c:pt idx="112">
                  <c:v>9.93</c:v>
                </c:pt>
                <c:pt idx="113">
                  <c:v>10.02</c:v>
                </c:pt>
                <c:pt idx="114">
                  <c:v>10.1</c:v>
                </c:pt>
                <c:pt idx="115">
                  <c:v>10.19</c:v>
                </c:pt>
                <c:pt idx="116">
                  <c:v>10.28</c:v>
                </c:pt>
                <c:pt idx="117">
                  <c:v>10.36</c:v>
                </c:pt>
                <c:pt idx="118">
                  <c:v>10.45</c:v>
                </c:pt>
                <c:pt idx="119">
                  <c:v>10.53</c:v>
                </c:pt>
                <c:pt idx="120">
                  <c:v>10.62</c:v>
                </c:pt>
                <c:pt idx="121">
                  <c:v>10.71</c:v>
                </c:pt>
                <c:pt idx="122">
                  <c:v>10.79</c:v>
                </c:pt>
                <c:pt idx="123">
                  <c:v>10.88</c:v>
                </c:pt>
                <c:pt idx="124">
                  <c:v>10.96</c:v>
                </c:pt>
                <c:pt idx="125">
                  <c:v>11.05</c:v>
                </c:pt>
                <c:pt idx="126">
                  <c:v>11.14</c:v>
                </c:pt>
                <c:pt idx="127">
                  <c:v>11.23</c:v>
                </c:pt>
                <c:pt idx="128">
                  <c:v>11.31</c:v>
                </c:pt>
                <c:pt idx="129">
                  <c:v>11.4</c:v>
                </c:pt>
                <c:pt idx="130">
                  <c:v>11.48</c:v>
                </c:pt>
                <c:pt idx="131">
                  <c:v>11.56</c:v>
                </c:pt>
                <c:pt idx="132">
                  <c:v>11.64</c:v>
                </c:pt>
                <c:pt idx="133">
                  <c:v>11.73</c:v>
                </c:pt>
                <c:pt idx="134">
                  <c:v>11.82</c:v>
                </c:pt>
                <c:pt idx="135">
                  <c:v>11.91</c:v>
                </c:pt>
                <c:pt idx="136">
                  <c:v>12</c:v>
                </c:pt>
                <c:pt idx="137">
                  <c:v>12.08</c:v>
                </c:pt>
                <c:pt idx="138">
                  <c:v>12.17</c:v>
                </c:pt>
                <c:pt idx="139">
                  <c:v>12.26</c:v>
                </c:pt>
                <c:pt idx="140">
                  <c:v>12.34</c:v>
                </c:pt>
                <c:pt idx="141">
                  <c:v>12.43</c:v>
                </c:pt>
                <c:pt idx="142">
                  <c:v>12.51</c:v>
                </c:pt>
              </c:numCache>
            </c:numRef>
          </c:xVal>
          <c:yVal>
            <c:numRef>
              <c:f>Hoja4!$U$3:$U$145</c:f>
              <c:numCache>
                <c:formatCode>General</c:formatCode>
                <c:ptCount val="143"/>
                <c:pt idx="0">
                  <c:v>-202</c:v>
                </c:pt>
                <c:pt idx="1">
                  <c:v>-196.68</c:v>
                </c:pt>
                <c:pt idx="2">
                  <c:v>-199.59</c:v>
                </c:pt>
                <c:pt idx="3">
                  <c:v>-194.29</c:v>
                </c:pt>
                <c:pt idx="4">
                  <c:v>-190.3</c:v>
                </c:pt>
                <c:pt idx="5">
                  <c:v>-178.41</c:v>
                </c:pt>
                <c:pt idx="6">
                  <c:v>-162.55000000000001</c:v>
                </c:pt>
                <c:pt idx="7">
                  <c:v>-149</c:v>
                </c:pt>
                <c:pt idx="8">
                  <c:v>-137.18</c:v>
                </c:pt>
                <c:pt idx="9">
                  <c:v>-124.87</c:v>
                </c:pt>
                <c:pt idx="10">
                  <c:v>-115.89</c:v>
                </c:pt>
                <c:pt idx="11">
                  <c:v>-107.79</c:v>
                </c:pt>
                <c:pt idx="12">
                  <c:v>-101.48</c:v>
                </c:pt>
                <c:pt idx="13">
                  <c:v>-98.21</c:v>
                </c:pt>
                <c:pt idx="14">
                  <c:v>-97.2</c:v>
                </c:pt>
                <c:pt idx="15">
                  <c:v>-98.63</c:v>
                </c:pt>
                <c:pt idx="16">
                  <c:v>-101.91</c:v>
                </c:pt>
                <c:pt idx="17">
                  <c:v>-106.26</c:v>
                </c:pt>
                <c:pt idx="18">
                  <c:v>-109.42</c:v>
                </c:pt>
                <c:pt idx="19">
                  <c:v>-107.91</c:v>
                </c:pt>
                <c:pt idx="20">
                  <c:v>-100.86</c:v>
                </c:pt>
                <c:pt idx="21">
                  <c:v>-88.9</c:v>
                </c:pt>
                <c:pt idx="22">
                  <c:v>-73.56</c:v>
                </c:pt>
                <c:pt idx="23">
                  <c:v>-58.69</c:v>
                </c:pt>
                <c:pt idx="24">
                  <c:v>-45.88</c:v>
                </c:pt>
                <c:pt idx="25">
                  <c:v>-37.619999999999997</c:v>
                </c:pt>
                <c:pt idx="26">
                  <c:v>-34.99</c:v>
                </c:pt>
                <c:pt idx="27">
                  <c:v>-37.75</c:v>
                </c:pt>
                <c:pt idx="28">
                  <c:v>-43.17</c:v>
                </c:pt>
                <c:pt idx="29">
                  <c:v>-53.1</c:v>
                </c:pt>
                <c:pt idx="30">
                  <c:v>-64.599999999999994</c:v>
                </c:pt>
                <c:pt idx="31">
                  <c:v>-77.03</c:v>
                </c:pt>
                <c:pt idx="32">
                  <c:v>-91.48</c:v>
                </c:pt>
                <c:pt idx="33">
                  <c:v>-104.34</c:v>
                </c:pt>
                <c:pt idx="34">
                  <c:v>-115.06</c:v>
                </c:pt>
                <c:pt idx="35">
                  <c:v>-115.64</c:v>
                </c:pt>
                <c:pt idx="36">
                  <c:v>-97.79</c:v>
                </c:pt>
                <c:pt idx="37">
                  <c:v>-71.17</c:v>
                </c:pt>
                <c:pt idx="38">
                  <c:v>-41.11</c:v>
                </c:pt>
                <c:pt idx="39">
                  <c:v>-13.82</c:v>
                </c:pt>
                <c:pt idx="40">
                  <c:v>9.0500000000000007</c:v>
                </c:pt>
                <c:pt idx="41">
                  <c:v>26.46</c:v>
                </c:pt>
                <c:pt idx="42">
                  <c:v>38.54</c:v>
                </c:pt>
                <c:pt idx="43">
                  <c:v>44.67</c:v>
                </c:pt>
                <c:pt idx="44">
                  <c:v>46.05</c:v>
                </c:pt>
                <c:pt idx="45">
                  <c:v>45.21</c:v>
                </c:pt>
                <c:pt idx="46">
                  <c:v>42.38</c:v>
                </c:pt>
                <c:pt idx="47">
                  <c:v>38.1</c:v>
                </c:pt>
                <c:pt idx="48">
                  <c:v>36.36</c:v>
                </c:pt>
                <c:pt idx="49">
                  <c:v>35.35</c:v>
                </c:pt>
                <c:pt idx="50">
                  <c:v>35.4</c:v>
                </c:pt>
                <c:pt idx="51">
                  <c:v>36.76</c:v>
                </c:pt>
                <c:pt idx="52">
                  <c:v>40.1</c:v>
                </c:pt>
                <c:pt idx="53">
                  <c:v>44.6</c:v>
                </c:pt>
                <c:pt idx="54">
                  <c:v>49.79</c:v>
                </c:pt>
                <c:pt idx="55">
                  <c:v>54.65</c:v>
                </c:pt>
                <c:pt idx="56">
                  <c:v>59.4</c:v>
                </c:pt>
                <c:pt idx="57">
                  <c:v>62.46</c:v>
                </c:pt>
                <c:pt idx="58">
                  <c:v>62.31</c:v>
                </c:pt>
                <c:pt idx="59">
                  <c:v>61.05</c:v>
                </c:pt>
                <c:pt idx="60">
                  <c:v>57.44</c:v>
                </c:pt>
                <c:pt idx="61">
                  <c:v>51.1</c:v>
                </c:pt>
                <c:pt idx="62">
                  <c:v>44.99</c:v>
                </c:pt>
                <c:pt idx="63">
                  <c:v>39.72</c:v>
                </c:pt>
                <c:pt idx="64">
                  <c:v>34.950000000000003</c:v>
                </c:pt>
                <c:pt idx="65">
                  <c:v>30.64</c:v>
                </c:pt>
                <c:pt idx="66">
                  <c:v>27.04</c:v>
                </c:pt>
                <c:pt idx="67">
                  <c:v>23.91</c:v>
                </c:pt>
                <c:pt idx="68">
                  <c:v>21.96</c:v>
                </c:pt>
                <c:pt idx="69">
                  <c:v>21.05</c:v>
                </c:pt>
                <c:pt idx="70">
                  <c:v>21.13</c:v>
                </c:pt>
                <c:pt idx="71">
                  <c:v>21.49</c:v>
                </c:pt>
                <c:pt idx="72">
                  <c:v>22.96</c:v>
                </c:pt>
                <c:pt idx="73">
                  <c:v>25.79</c:v>
                </c:pt>
                <c:pt idx="74">
                  <c:v>27.9</c:v>
                </c:pt>
                <c:pt idx="75">
                  <c:v>29.42</c:v>
                </c:pt>
                <c:pt idx="76">
                  <c:v>30.12</c:v>
                </c:pt>
                <c:pt idx="77">
                  <c:v>30.5</c:v>
                </c:pt>
                <c:pt idx="78">
                  <c:v>30.6</c:v>
                </c:pt>
                <c:pt idx="79">
                  <c:v>30.32</c:v>
                </c:pt>
                <c:pt idx="80">
                  <c:v>28.84</c:v>
                </c:pt>
                <c:pt idx="81">
                  <c:v>27.04</c:v>
                </c:pt>
                <c:pt idx="82">
                  <c:v>24.11</c:v>
                </c:pt>
                <c:pt idx="83">
                  <c:v>21.03</c:v>
                </c:pt>
                <c:pt idx="84">
                  <c:v>17.84</c:v>
                </c:pt>
                <c:pt idx="85">
                  <c:v>16</c:v>
                </c:pt>
                <c:pt idx="86">
                  <c:v>15.22</c:v>
                </c:pt>
                <c:pt idx="87">
                  <c:v>15.47</c:v>
                </c:pt>
                <c:pt idx="88">
                  <c:v>16.05</c:v>
                </c:pt>
                <c:pt idx="89">
                  <c:v>16.93</c:v>
                </c:pt>
                <c:pt idx="90">
                  <c:v>18.8</c:v>
                </c:pt>
                <c:pt idx="91">
                  <c:v>21.19</c:v>
                </c:pt>
                <c:pt idx="92">
                  <c:v>23.14</c:v>
                </c:pt>
                <c:pt idx="93">
                  <c:v>23.68</c:v>
                </c:pt>
                <c:pt idx="94">
                  <c:v>23.93</c:v>
                </c:pt>
                <c:pt idx="95">
                  <c:v>22.88</c:v>
                </c:pt>
                <c:pt idx="96">
                  <c:v>20.47</c:v>
                </c:pt>
                <c:pt idx="97">
                  <c:v>16.59</c:v>
                </c:pt>
                <c:pt idx="98">
                  <c:v>12</c:v>
                </c:pt>
                <c:pt idx="99">
                  <c:v>7.78</c:v>
                </c:pt>
                <c:pt idx="100">
                  <c:v>3.39</c:v>
                </c:pt>
                <c:pt idx="101">
                  <c:v>0.04</c:v>
                </c:pt>
                <c:pt idx="102">
                  <c:v>-1.81</c:v>
                </c:pt>
                <c:pt idx="103">
                  <c:v>-2.6</c:v>
                </c:pt>
                <c:pt idx="104">
                  <c:v>-2.54</c:v>
                </c:pt>
                <c:pt idx="105">
                  <c:v>-2.37</c:v>
                </c:pt>
                <c:pt idx="106">
                  <c:v>-1.91</c:v>
                </c:pt>
                <c:pt idx="107">
                  <c:v>-1.91</c:v>
                </c:pt>
                <c:pt idx="108">
                  <c:v>-2.02</c:v>
                </c:pt>
                <c:pt idx="109">
                  <c:v>-2.06</c:v>
                </c:pt>
                <c:pt idx="110">
                  <c:v>-1.97</c:v>
                </c:pt>
                <c:pt idx="111">
                  <c:v>-1.96</c:v>
                </c:pt>
                <c:pt idx="112">
                  <c:v>-1.93</c:v>
                </c:pt>
                <c:pt idx="113">
                  <c:v>-1.97</c:v>
                </c:pt>
                <c:pt idx="114">
                  <c:v>-2.02</c:v>
                </c:pt>
                <c:pt idx="115">
                  <c:v>-2.11</c:v>
                </c:pt>
                <c:pt idx="116">
                  <c:v>-1.95</c:v>
                </c:pt>
                <c:pt idx="117">
                  <c:v>-1.96</c:v>
                </c:pt>
                <c:pt idx="118">
                  <c:v>-2</c:v>
                </c:pt>
                <c:pt idx="119">
                  <c:v>-1.86</c:v>
                </c:pt>
                <c:pt idx="120">
                  <c:v>-1.93</c:v>
                </c:pt>
                <c:pt idx="121">
                  <c:v>-1.91</c:v>
                </c:pt>
                <c:pt idx="122">
                  <c:v>-1.91</c:v>
                </c:pt>
                <c:pt idx="123">
                  <c:v>-1.85</c:v>
                </c:pt>
                <c:pt idx="124">
                  <c:v>-1.94</c:v>
                </c:pt>
                <c:pt idx="125">
                  <c:v>-1.91</c:v>
                </c:pt>
                <c:pt idx="126">
                  <c:v>-1.91</c:v>
                </c:pt>
                <c:pt idx="127">
                  <c:v>-1.77</c:v>
                </c:pt>
                <c:pt idx="128">
                  <c:v>-1.83</c:v>
                </c:pt>
                <c:pt idx="129">
                  <c:v>-1.82</c:v>
                </c:pt>
                <c:pt idx="130">
                  <c:v>-2</c:v>
                </c:pt>
                <c:pt idx="131">
                  <c:v>-1.85</c:v>
                </c:pt>
                <c:pt idx="132">
                  <c:v>-1.92</c:v>
                </c:pt>
                <c:pt idx="133">
                  <c:v>-1.96</c:v>
                </c:pt>
                <c:pt idx="134">
                  <c:v>-1.84</c:v>
                </c:pt>
                <c:pt idx="135">
                  <c:v>-2.06</c:v>
                </c:pt>
                <c:pt idx="136">
                  <c:v>-1.8</c:v>
                </c:pt>
                <c:pt idx="137">
                  <c:v>-1.89</c:v>
                </c:pt>
                <c:pt idx="138">
                  <c:v>-1.9</c:v>
                </c:pt>
                <c:pt idx="139">
                  <c:v>-1.89</c:v>
                </c:pt>
                <c:pt idx="140">
                  <c:v>-2</c:v>
                </c:pt>
                <c:pt idx="141">
                  <c:v>-2</c:v>
                </c:pt>
                <c:pt idx="142">
                  <c:v>-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947E-498A-87F9-C0A613AE22C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3003296"/>
        <c:axId val="172987904"/>
      </c:scatterChart>
      <c:valAx>
        <c:axId val="17300329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C"/>
                  <a:t>tiempo</a:t>
                </a:r>
                <a:r>
                  <a:rPr lang="es-EC" baseline="0"/>
                  <a:t> (s)</a:t>
                </a:r>
                <a:endParaRPr lang="es-EC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72987904"/>
        <c:crosses val="autoZero"/>
        <c:crossBetween val="midCat"/>
      </c:valAx>
      <c:valAx>
        <c:axId val="1729879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C" sz="1000" b="0" i="0" u="none" strike="noStrike" baseline="0">
                    <a:effectLst/>
                  </a:rPr>
                  <a:t>distancia (pixel)</a:t>
                </a:r>
                <a:endParaRPr lang="es-EC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7300329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  <c:userShapes r:id="rId4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EC"/>
              <a:t>Prueba</a:t>
            </a:r>
            <a:r>
              <a:rPr lang="es-EC" baseline="0"/>
              <a:t> 1 - Esquina 1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oja1!$T$3</c:f>
              <c:strCache>
                <c:ptCount val="1"/>
                <c:pt idx="0">
                  <c:v>x (pixel)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Hoja1!$S$4:$S$120</c:f>
              <c:numCache>
                <c:formatCode>General</c:formatCode>
                <c:ptCount val="117"/>
                <c:pt idx="0">
                  <c:v>0.03</c:v>
                </c:pt>
                <c:pt idx="1">
                  <c:v>0.05</c:v>
                </c:pt>
                <c:pt idx="2">
                  <c:v>0.06</c:v>
                </c:pt>
                <c:pt idx="3">
                  <c:v>0.08</c:v>
                </c:pt>
                <c:pt idx="4">
                  <c:v>0.1</c:v>
                </c:pt>
                <c:pt idx="5">
                  <c:v>0.11</c:v>
                </c:pt>
                <c:pt idx="6">
                  <c:v>0.17</c:v>
                </c:pt>
                <c:pt idx="7">
                  <c:v>0.25</c:v>
                </c:pt>
                <c:pt idx="8">
                  <c:v>0.35</c:v>
                </c:pt>
                <c:pt idx="9">
                  <c:v>0.42</c:v>
                </c:pt>
                <c:pt idx="10">
                  <c:v>0.5</c:v>
                </c:pt>
                <c:pt idx="11">
                  <c:v>0.59</c:v>
                </c:pt>
                <c:pt idx="12">
                  <c:v>0.67</c:v>
                </c:pt>
                <c:pt idx="13">
                  <c:v>0.75</c:v>
                </c:pt>
                <c:pt idx="14">
                  <c:v>0.84</c:v>
                </c:pt>
                <c:pt idx="15">
                  <c:v>0.92</c:v>
                </c:pt>
                <c:pt idx="16">
                  <c:v>1</c:v>
                </c:pt>
                <c:pt idx="17">
                  <c:v>1.08</c:v>
                </c:pt>
                <c:pt idx="18">
                  <c:v>1.1599999999999999</c:v>
                </c:pt>
                <c:pt idx="19">
                  <c:v>1.25</c:v>
                </c:pt>
                <c:pt idx="20">
                  <c:v>1.33</c:v>
                </c:pt>
                <c:pt idx="21">
                  <c:v>1.41</c:v>
                </c:pt>
                <c:pt idx="22">
                  <c:v>1.49</c:v>
                </c:pt>
                <c:pt idx="23">
                  <c:v>1.58</c:v>
                </c:pt>
                <c:pt idx="24">
                  <c:v>1.65</c:v>
                </c:pt>
                <c:pt idx="25">
                  <c:v>1.73</c:v>
                </c:pt>
                <c:pt idx="26">
                  <c:v>1.82</c:v>
                </c:pt>
                <c:pt idx="27">
                  <c:v>1.9</c:v>
                </c:pt>
                <c:pt idx="28">
                  <c:v>1.98</c:v>
                </c:pt>
                <c:pt idx="29">
                  <c:v>2.06</c:v>
                </c:pt>
                <c:pt idx="30">
                  <c:v>2.14</c:v>
                </c:pt>
                <c:pt idx="31">
                  <c:v>2.2200000000000002</c:v>
                </c:pt>
                <c:pt idx="32">
                  <c:v>2.31</c:v>
                </c:pt>
                <c:pt idx="33">
                  <c:v>2.4</c:v>
                </c:pt>
                <c:pt idx="34">
                  <c:v>2.48</c:v>
                </c:pt>
                <c:pt idx="35">
                  <c:v>2.56</c:v>
                </c:pt>
                <c:pt idx="36">
                  <c:v>2.64</c:v>
                </c:pt>
                <c:pt idx="37">
                  <c:v>2.73</c:v>
                </c:pt>
                <c:pt idx="38">
                  <c:v>2.82</c:v>
                </c:pt>
                <c:pt idx="39">
                  <c:v>2.9</c:v>
                </c:pt>
                <c:pt idx="40">
                  <c:v>2.98</c:v>
                </c:pt>
                <c:pt idx="41">
                  <c:v>3.06</c:v>
                </c:pt>
                <c:pt idx="42">
                  <c:v>3.15</c:v>
                </c:pt>
                <c:pt idx="43">
                  <c:v>3.23</c:v>
                </c:pt>
                <c:pt idx="44">
                  <c:v>3.32</c:v>
                </c:pt>
                <c:pt idx="45">
                  <c:v>3.39</c:v>
                </c:pt>
                <c:pt idx="46">
                  <c:v>3.48</c:v>
                </c:pt>
                <c:pt idx="47">
                  <c:v>3.56</c:v>
                </c:pt>
                <c:pt idx="48">
                  <c:v>3.65</c:v>
                </c:pt>
                <c:pt idx="49">
                  <c:v>3.73</c:v>
                </c:pt>
                <c:pt idx="50">
                  <c:v>3.81</c:v>
                </c:pt>
                <c:pt idx="51">
                  <c:v>3.89</c:v>
                </c:pt>
                <c:pt idx="52">
                  <c:v>3.98</c:v>
                </c:pt>
                <c:pt idx="53">
                  <c:v>4.07</c:v>
                </c:pt>
                <c:pt idx="54">
                  <c:v>4.1399999999999997</c:v>
                </c:pt>
                <c:pt idx="55">
                  <c:v>4.2300000000000004</c:v>
                </c:pt>
                <c:pt idx="56">
                  <c:v>4.3099999999999996</c:v>
                </c:pt>
                <c:pt idx="57">
                  <c:v>4.3899999999999997</c:v>
                </c:pt>
                <c:pt idx="58">
                  <c:v>4.47</c:v>
                </c:pt>
                <c:pt idx="59">
                  <c:v>4.5599999999999996</c:v>
                </c:pt>
                <c:pt idx="60">
                  <c:v>4.6399999999999997</c:v>
                </c:pt>
                <c:pt idx="61">
                  <c:v>4.72</c:v>
                </c:pt>
                <c:pt idx="62">
                  <c:v>4.8</c:v>
                </c:pt>
                <c:pt idx="63">
                  <c:v>4.8899999999999997</c:v>
                </c:pt>
                <c:pt idx="64">
                  <c:v>4.96</c:v>
                </c:pt>
                <c:pt idx="65">
                  <c:v>5.05</c:v>
                </c:pt>
                <c:pt idx="66">
                  <c:v>5.14</c:v>
                </c:pt>
                <c:pt idx="67">
                  <c:v>5.22</c:v>
                </c:pt>
                <c:pt idx="68">
                  <c:v>5.31</c:v>
                </c:pt>
                <c:pt idx="69">
                  <c:v>5.39</c:v>
                </c:pt>
                <c:pt idx="70">
                  <c:v>5.46</c:v>
                </c:pt>
                <c:pt idx="71">
                  <c:v>5.55</c:v>
                </c:pt>
                <c:pt idx="72">
                  <c:v>5.63</c:v>
                </c:pt>
                <c:pt idx="73">
                  <c:v>5.72</c:v>
                </c:pt>
                <c:pt idx="74">
                  <c:v>5.8</c:v>
                </c:pt>
                <c:pt idx="75">
                  <c:v>5.88</c:v>
                </c:pt>
                <c:pt idx="76">
                  <c:v>5.96</c:v>
                </c:pt>
                <c:pt idx="77">
                  <c:v>6.05</c:v>
                </c:pt>
                <c:pt idx="78">
                  <c:v>6.13</c:v>
                </c:pt>
                <c:pt idx="79">
                  <c:v>6.21</c:v>
                </c:pt>
                <c:pt idx="80">
                  <c:v>6.3</c:v>
                </c:pt>
                <c:pt idx="81">
                  <c:v>6.37</c:v>
                </c:pt>
                <c:pt idx="82">
                  <c:v>6.54</c:v>
                </c:pt>
                <c:pt idx="83">
                  <c:v>6.62</c:v>
                </c:pt>
                <c:pt idx="84">
                  <c:v>6.7</c:v>
                </c:pt>
                <c:pt idx="85">
                  <c:v>6.79</c:v>
                </c:pt>
                <c:pt idx="86">
                  <c:v>6.87</c:v>
                </c:pt>
                <c:pt idx="87">
                  <c:v>6.95</c:v>
                </c:pt>
                <c:pt idx="88">
                  <c:v>7.04</c:v>
                </c:pt>
                <c:pt idx="89">
                  <c:v>7.12</c:v>
                </c:pt>
                <c:pt idx="90">
                  <c:v>7.2</c:v>
                </c:pt>
                <c:pt idx="91">
                  <c:v>7.29</c:v>
                </c:pt>
                <c:pt idx="92">
                  <c:v>7.37</c:v>
                </c:pt>
                <c:pt idx="93">
                  <c:v>7.45</c:v>
                </c:pt>
                <c:pt idx="94">
                  <c:v>7.54</c:v>
                </c:pt>
                <c:pt idx="95">
                  <c:v>7.62</c:v>
                </c:pt>
                <c:pt idx="96">
                  <c:v>7.7</c:v>
                </c:pt>
                <c:pt idx="97">
                  <c:v>7.79</c:v>
                </c:pt>
                <c:pt idx="98">
                  <c:v>7.86</c:v>
                </c:pt>
                <c:pt idx="99">
                  <c:v>7.95</c:v>
                </c:pt>
                <c:pt idx="100">
                  <c:v>8.0299999999999994</c:v>
                </c:pt>
                <c:pt idx="101">
                  <c:v>8.11</c:v>
                </c:pt>
                <c:pt idx="102">
                  <c:v>8.1999999999999993</c:v>
                </c:pt>
                <c:pt idx="103">
                  <c:v>8.2799999999999994</c:v>
                </c:pt>
                <c:pt idx="104">
                  <c:v>8.36</c:v>
                </c:pt>
                <c:pt idx="105">
                  <c:v>8.44</c:v>
                </c:pt>
                <c:pt idx="106">
                  <c:v>8.5299999999999994</c:v>
                </c:pt>
                <c:pt idx="107">
                  <c:v>8.61</c:v>
                </c:pt>
                <c:pt idx="108">
                  <c:v>8.69</c:v>
                </c:pt>
                <c:pt idx="109">
                  <c:v>8.77</c:v>
                </c:pt>
                <c:pt idx="110">
                  <c:v>8.86</c:v>
                </c:pt>
                <c:pt idx="111">
                  <c:v>8.94</c:v>
                </c:pt>
                <c:pt idx="112">
                  <c:v>9.0299999999999994</c:v>
                </c:pt>
                <c:pt idx="113">
                  <c:v>9.11</c:v>
                </c:pt>
                <c:pt idx="114">
                  <c:v>9.19</c:v>
                </c:pt>
                <c:pt idx="115">
                  <c:v>9.27</c:v>
                </c:pt>
                <c:pt idx="116">
                  <c:v>9.36</c:v>
                </c:pt>
              </c:numCache>
            </c:numRef>
          </c:xVal>
          <c:yVal>
            <c:numRef>
              <c:f>Hoja1!$T$4:$T$120</c:f>
              <c:numCache>
                <c:formatCode>General</c:formatCode>
                <c:ptCount val="117"/>
                <c:pt idx="0">
                  <c:v>-220.5</c:v>
                </c:pt>
                <c:pt idx="1">
                  <c:v>-221.5</c:v>
                </c:pt>
                <c:pt idx="2">
                  <c:v>-225</c:v>
                </c:pt>
                <c:pt idx="3">
                  <c:v>-223.94</c:v>
                </c:pt>
                <c:pt idx="4">
                  <c:v>-229.5</c:v>
                </c:pt>
                <c:pt idx="5">
                  <c:v>-231.5</c:v>
                </c:pt>
                <c:pt idx="6">
                  <c:v>-220.04</c:v>
                </c:pt>
                <c:pt idx="7">
                  <c:v>-205.5</c:v>
                </c:pt>
                <c:pt idx="8">
                  <c:v>-171</c:v>
                </c:pt>
                <c:pt idx="9">
                  <c:v>-132.5</c:v>
                </c:pt>
                <c:pt idx="10">
                  <c:v>-95.76</c:v>
                </c:pt>
                <c:pt idx="11">
                  <c:v>-65.680000000000007</c:v>
                </c:pt>
                <c:pt idx="12">
                  <c:v>-40.270000000000003</c:v>
                </c:pt>
                <c:pt idx="13">
                  <c:v>-19.5</c:v>
                </c:pt>
                <c:pt idx="14">
                  <c:v>-0.43</c:v>
                </c:pt>
                <c:pt idx="15">
                  <c:v>12.99</c:v>
                </c:pt>
                <c:pt idx="16">
                  <c:v>23.16</c:v>
                </c:pt>
                <c:pt idx="17">
                  <c:v>31.59</c:v>
                </c:pt>
                <c:pt idx="18">
                  <c:v>34.950000000000003</c:v>
                </c:pt>
                <c:pt idx="19">
                  <c:v>34</c:v>
                </c:pt>
                <c:pt idx="20">
                  <c:v>29.02</c:v>
                </c:pt>
                <c:pt idx="21">
                  <c:v>23.77</c:v>
                </c:pt>
                <c:pt idx="22">
                  <c:v>16.18</c:v>
                </c:pt>
                <c:pt idx="23">
                  <c:v>8.7799999999999994</c:v>
                </c:pt>
                <c:pt idx="24">
                  <c:v>4</c:v>
                </c:pt>
                <c:pt idx="25">
                  <c:v>0.5</c:v>
                </c:pt>
                <c:pt idx="26">
                  <c:v>-2.54</c:v>
                </c:pt>
                <c:pt idx="27">
                  <c:v>-3.5</c:v>
                </c:pt>
                <c:pt idx="28">
                  <c:v>-2.0699999999999998</c:v>
                </c:pt>
                <c:pt idx="29">
                  <c:v>-0.48</c:v>
                </c:pt>
                <c:pt idx="30">
                  <c:v>1.5</c:v>
                </c:pt>
                <c:pt idx="31">
                  <c:v>3.49</c:v>
                </c:pt>
                <c:pt idx="32">
                  <c:v>6.29</c:v>
                </c:pt>
                <c:pt idx="33">
                  <c:v>10</c:v>
                </c:pt>
                <c:pt idx="34">
                  <c:v>13.31</c:v>
                </c:pt>
                <c:pt idx="35">
                  <c:v>14.39</c:v>
                </c:pt>
                <c:pt idx="36">
                  <c:v>15</c:v>
                </c:pt>
                <c:pt idx="37">
                  <c:v>14.15</c:v>
                </c:pt>
                <c:pt idx="38">
                  <c:v>13.51</c:v>
                </c:pt>
                <c:pt idx="39">
                  <c:v>11.46</c:v>
                </c:pt>
                <c:pt idx="40">
                  <c:v>7.82</c:v>
                </c:pt>
                <c:pt idx="41">
                  <c:v>3.74</c:v>
                </c:pt>
                <c:pt idx="42">
                  <c:v>-0.73</c:v>
                </c:pt>
                <c:pt idx="43">
                  <c:v>-5.04</c:v>
                </c:pt>
                <c:pt idx="44">
                  <c:v>-7.5</c:v>
                </c:pt>
                <c:pt idx="45">
                  <c:v>-8.59</c:v>
                </c:pt>
                <c:pt idx="46">
                  <c:v>-9.33</c:v>
                </c:pt>
                <c:pt idx="47">
                  <c:v>-8.75</c:v>
                </c:pt>
                <c:pt idx="48">
                  <c:v>-8.27</c:v>
                </c:pt>
                <c:pt idx="49">
                  <c:v>-6.04</c:v>
                </c:pt>
                <c:pt idx="50">
                  <c:v>-2.95</c:v>
                </c:pt>
                <c:pt idx="51">
                  <c:v>0.16</c:v>
                </c:pt>
                <c:pt idx="52">
                  <c:v>3.65</c:v>
                </c:pt>
                <c:pt idx="53">
                  <c:v>6.07</c:v>
                </c:pt>
                <c:pt idx="54">
                  <c:v>7.93</c:v>
                </c:pt>
                <c:pt idx="55">
                  <c:v>8.44</c:v>
                </c:pt>
                <c:pt idx="56">
                  <c:v>8.07</c:v>
                </c:pt>
                <c:pt idx="57">
                  <c:v>7.65</c:v>
                </c:pt>
                <c:pt idx="58">
                  <c:v>6.36</c:v>
                </c:pt>
                <c:pt idx="59">
                  <c:v>4.76</c:v>
                </c:pt>
                <c:pt idx="60">
                  <c:v>1.94</c:v>
                </c:pt>
                <c:pt idx="61">
                  <c:v>-0.86</c:v>
                </c:pt>
                <c:pt idx="62">
                  <c:v>-4.04</c:v>
                </c:pt>
                <c:pt idx="63">
                  <c:v>-6.51</c:v>
                </c:pt>
                <c:pt idx="64">
                  <c:v>-8.41</c:v>
                </c:pt>
                <c:pt idx="65">
                  <c:v>-9.01</c:v>
                </c:pt>
                <c:pt idx="66">
                  <c:v>-8.4</c:v>
                </c:pt>
                <c:pt idx="67">
                  <c:v>-7.46</c:v>
                </c:pt>
                <c:pt idx="68">
                  <c:v>-5.94</c:v>
                </c:pt>
                <c:pt idx="69">
                  <c:v>-3.7</c:v>
                </c:pt>
                <c:pt idx="70">
                  <c:v>-1.52</c:v>
                </c:pt>
                <c:pt idx="71">
                  <c:v>-0.03</c:v>
                </c:pt>
                <c:pt idx="72">
                  <c:v>0.54</c:v>
                </c:pt>
                <c:pt idx="73">
                  <c:v>0.76</c:v>
                </c:pt>
                <c:pt idx="74">
                  <c:v>0.34</c:v>
                </c:pt>
                <c:pt idx="75">
                  <c:v>0.4</c:v>
                </c:pt>
                <c:pt idx="76">
                  <c:v>0.16</c:v>
                </c:pt>
                <c:pt idx="77">
                  <c:v>0.7</c:v>
                </c:pt>
                <c:pt idx="78">
                  <c:v>1.92</c:v>
                </c:pt>
                <c:pt idx="79">
                  <c:v>2.12</c:v>
                </c:pt>
                <c:pt idx="80">
                  <c:v>2.27</c:v>
                </c:pt>
                <c:pt idx="81">
                  <c:v>2</c:v>
                </c:pt>
                <c:pt idx="82">
                  <c:v>2.27</c:v>
                </c:pt>
                <c:pt idx="83">
                  <c:v>2.2599999999999998</c:v>
                </c:pt>
                <c:pt idx="84">
                  <c:v>2.2400000000000002</c:v>
                </c:pt>
                <c:pt idx="85">
                  <c:v>2.2799999999999998</c:v>
                </c:pt>
                <c:pt idx="86">
                  <c:v>2.33</c:v>
                </c:pt>
                <c:pt idx="87">
                  <c:v>2.25</c:v>
                </c:pt>
                <c:pt idx="88">
                  <c:v>2.0299999999999998</c:v>
                </c:pt>
                <c:pt idx="89">
                  <c:v>2.29</c:v>
                </c:pt>
                <c:pt idx="90">
                  <c:v>2.29</c:v>
                </c:pt>
                <c:pt idx="91">
                  <c:v>2.14</c:v>
                </c:pt>
                <c:pt idx="92">
                  <c:v>2.2000000000000002</c:v>
                </c:pt>
                <c:pt idx="93">
                  <c:v>2.31</c:v>
                </c:pt>
                <c:pt idx="94">
                  <c:v>2.25</c:v>
                </c:pt>
                <c:pt idx="95">
                  <c:v>2.2400000000000002</c:v>
                </c:pt>
                <c:pt idx="96">
                  <c:v>2.3199999999999998</c:v>
                </c:pt>
                <c:pt idx="97">
                  <c:v>2.38</c:v>
                </c:pt>
                <c:pt idx="98">
                  <c:v>2.15</c:v>
                </c:pt>
                <c:pt idx="99">
                  <c:v>2.25</c:v>
                </c:pt>
                <c:pt idx="100">
                  <c:v>2.29</c:v>
                </c:pt>
                <c:pt idx="101">
                  <c:v>2.15</c:v>
                </c:pt>
                <c:pt idx="102">
                  <c:v>2.0699999999999998</c:v>
                </c:pt>
                <c:pt idx="103">
                  <c:v>2.2400000000000002</c:v>
                </c:pt>
                <c:pt idx="104">
                  <c:v>2.27</c:v>
                </c:pt>
                <c:pt idx="105">
                  <c:v>2.19</c:v>
                </c:pt>
                <c:pt idx="106">
                  <c:v>2.2400000000000002</c:v>
                </c:pt>
                <c:pt idx="107">
                  <c:v>2.21</c:v>
                </c:pt>
                <c:pt idx="108">
                  <c:v>2.15</c:v>
                </c:pt>
                <c:pt idx="109">
                  <c:v>2.2599999999999998</c:v>
                </c:pt>
                <c:pt idx="110">
                  <c:v>2.38</c:v>
                </c:pt>
                <c:pt idx="111">
                  <c:v>2.33</c:v>
                </c:pt>
                <c:pt idx="112">
                  <c:v>2.15</c:v>
                </c:pt>
                <c:pt idx="113">
                  <c:v>1.92</c:v>
                </c:pt>
                <c:pt idx="114">
                  <c:v>2.38</c:v>
                </c:pt>
                <c:pt idx="115">
                  <c:v>2.14</c:v>
                </c:pt>
                <c:pt idx="116">
                  <c:v>2.029999999999999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6112-40AD-BEEB-5929ACCC30EC}"/>
            </c:ext>
          </c:extLst>
        </c:ser>
        <c:ser>
          <c:idx val="1"/>
          <c:order val="1"/>
          <c:tx>
            <c:strRef>
              <c:f>Hoja1!$U$3</c:f>
              <c:strCache>
                <c:ptCount val="1"/>
                <c:pt idx="0">
                  <c:v>y (pixel)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Hoja1!$S$4:$S$120</c:f>
              <c:numCache>
                <c:formatCode>General</c:formatCode>
                <c:ptCount val="117"/>
                <c:pt idx="0">
                  <c:v>0.03</c:v>
                </c:pt>
                <c:pt idx="1">
                  <c:v>0.05</c:v>
                </c:pt>
                <c:pt idx="2">
                  <c:v>0.06</c:v>
                </c:pt>
                <c:pt idx="3">
                  <c:v>0.08</c:v>
                </c:pt>
                <c:pt idx="4">
                  <c:v>0.1</c:v>
                </c:pt>
                <c:pt idx="5">
                  <c:v>0.11</c:v>
                </c:pt>
                <c:pt idx="6">
                  <c:v>0.17</c:v>
                </c:pt>
                <c:pt idx="7">
                  <c:v>0.25</c:v>
                </c:pt>
                <c:pt idx="8">
                  <c:v>0.35</c:v>
                </c:pt>
                <c:pt idx="9">
                  <c:v>0.42</c:v>
                </c:pt>
                <c:pt idx="10">
                  <c:v>0.5</c:v>
                </c:pt>
                <c:pt idx="11">
                  <c:v>0.59</c:v>
                </c:pt>
                <c:pt idx="12">
                  <c:v>0.67</c:v>
                </c:pt>
                <c:pt idx="13">
                  <c:v>0.75</c:v>
                </c:pt>
                <c:pt idx="14">
                  <c:v>0.84</c:v>
                </c:pt>
                <c:pt idx="15">
                  <c:v>0.92</c:v>
                </c:pt>
                <c:pt idx="16">
                  <c:v>1</c:v>
                </c:pt>
                <c:pt idx="17">
                  <c:v>1.08</c:v>
                </c:pt>
                <c:pt idx="18">
                  <c:v>1.1599999999999999</c:v>
                </c:pt>
                <c:pt idx="19">
                  <c:v>1.25</c:v>
                </c:pt>
                <c:pt idx="20">
                  <c:v>1.33</c:v>
                </c:pt>
                <c:pt idx="21">
                  <c:v>1.41</c:v>
                </c:pt>
                <c:pt idx="22">
                  <c:v>1.49</c:v>
                </c:pt>
                <c:pt idx="23">
                  <c:v>1.58</c:v>
                </c:pt>
                <c:pt idx="24">
                  <c:v>1.65</c:v>
                </c:pt>
                <c:pt idx="25">
                  <c:v>1.73</c:v>
                </c:pt>
                <c:pt idx="26">
                  <c:v>1.82</c:v>
                </c:pt>
                <c:pt idx="27">
                  <c:v>1.9</c:v>
                </c:pt>
                <c:pt idx="28">
                  <c:v>1.98</c:v>
                </c:pt>
                <c:pt idx="29">
                  <c:v>2.06</c:v>
                </c:pt>
                <c:pt idx="30">
                  <c:v>2.14</c:v>
                </c:pt>
                <c:pt idx="31">
                  <c:v>2.2200000000000002</c:v>
                </c:pt>
                <c:pt idx="32">
                  <c:v>2.31</c:v>
                </c:pt>
                <c:pt idx="33">
                  <c:v>2.4</c:v>
                </c:pt>
                <c:pt idx="34">
                  <c:v>2.48</c:v>
                </c:pt>
                <c:pt idx="35">
                  <c:v>2.56</c:v>
                </c:pt>
                <c:pt idx="36">
                  <c:v>2.64</c:v>
                </c:pt>
                <c:pt idx="37">
                  <c:v>2.73</c:v>
                </c:pt>
                <c:pt idx="38">
                  <c:v>2.82</c:v>
                </c:pt>
                <c:pt idx="39">
                  <c:v>2.9</c:v>
                </c:pt>
                <c:pt idx="40">
                  <c:v>2.98</c:v>
                </c:pt>
                <c:pt idx="41">
                  <c:v>3.06</c:v>
                </c:pt>
                <c:pt idx="42">
                  <c:v>3.15</c:v>
                </c:pt>
                <c:pt idx="43">
                  <c:v>3.23</c:v>
                </c:pt>
                <c:pt idx="44">
                  <c:v>3.32</c:v>
                </c:pt>
                <c:pt idx="45">
                  <c:v>3.39</c:v>
                </c:pt>
                <c:pt idx="46">
                  <c:v>3.48</c:v>
                </c:pt>
                <c:pt idx="47">
                  <c:v>3.56</c:v>
                </c:pt>
                <c:pt idx="48">
                  <c:v>3.65</c:v>
                </c:pt>
                <c:pt idx="49">
                  <c:v>3.73</c:v>
                </c:pt>
                <c:pt idx="50">
                  <c:v>3.81</c:v>
                </c:pt>
                <c:pt idx="51">
                  <c:v>3.89</c:v>
                </c:pt>
                <c:pt idx="52">
                  <c:v>3.98</c:v>
                </c:pt>
                <c:pt idx="53">
                  <c:v>4.07</c:v>
                </c:pt>
                <c:pt idx="54">
                  <c:v>4.1399999999999997</c:v>
                </c:pt>
                <c:pt idx="55">
                  <c:v>4.2300000000000004</c:v>
                </c:pt>
                <c:pt idx="56">
                  <c:v>4.3099999999999996</c:v>
                </c:pt>
                <c:pt idx="57">
                  <c:v>4.3899999999999997</c:v>
                </c:pt>
                <c:pt idx="58">
                  <c:v>4.47</c:v>
                </c:pt>
                <c:pt idx="59">
                  <c:v>4.5599999999999996</c:v>
                </c:pt>
                <c:pt idx="60">
                  <c:v>4.6399999999999997</c:v>
                </c:pt>
                <c:pt idx="61">
                  <c:v>4.72</c:v>
                </c:pt>
                <c:pt idx="62">
                  <c:v>4.8</c:v>
                </c:pt>
                <c:pt idx="63">
                  <c:v>4.8899999999999997</c:v>
                </c:pt>
                <c:pt idx="64">
                  <c:v>4.96</c:v>
                </c:pt>
                <c:pt idx="65">
                  <c:v>5.05</c:v>
                </c:pt>
                <c:pt idx="66">
                  <c:v>5.14</c:v>
                </c:pt>
                <c:pt idx="67">
                  <c:v>5.22</c:v>
                </c:pt>
                <c:pt idx="68">
                  <c:v>5.31</c:v>
                </c:pt>
                <c:pt idx="69">
                  <c:v>5.39</c:v>
                </c:pt>
                <c:pt idx="70">
                  <c:v>5.46</c:v>
                </c:pt>
                <c:pt idx="71">
                  <c:v>5.55</c:v>
                </c:pt>
                <c:pt idx="72">
                  <c:v>5.63</c:v>
                </c:pt>
                <c:pt idx="73">
                  <c:v>5.72</c:v>
                </c:pt>
                <c:pt idx="74">
                  <c:v>5.8</c:v>
                </c:pt>
                <c:pt idx="75">
                  <c:v>5.88</c:v>
                </c:pt>
                <c:pt idx="76">
                  <c:v>5.96</c:v>
                </c:pt>
                <c:pt idx="77">
                  <c:v>6.05</c:v>
                </c:pt>
                <c:pt idx="78">
                  <c:v>6.13</c:v>
                </c:pt>
                <c:pt idx="79">
                  <c:v>6.21</c:v>
                </c:pt>
                <c:pt idx="80">
                  <c:v>6.3</c:v>
                </c:pt>
                <c:pt idx="81">
                  <c:v>6.37</c:v>
                </c:pt>
                <c:pt idx="82">
                  <c:v>6.54</c:v>
                </c:pt>
                <c:pt idx="83">
                  <c:v>6.62</c:v>
                </c:pt>
                <c:pt idx="84">
                  <c:v>6.7</c:v>
                </c:pt>
                <c:pt idx="85">
                  <c:v>6.79</c:v>
                </c:pt>
                <c:pt idx="86">
                  <c:v>6.87</c:v>
                </c:pt>
                <c:pt idx="87">
                  <c:v>6.95</c:v>
                </c:pt>
                <c:pt idx="88">
                  <c:v>7.04</c:v>
                </c:pt>
                <c:pt idx="89">
                  <c:v>7.12</c:v>
                </c:pt>
                <c:pt idx="90">
                  <c:v>7.2</c:v>
                </c:pt>
                <c:pt idx="91">
                  <c:v>7.29</c:v>
                </c:pt>
                <c:pt idx="92">
                  <c:v>7.37</c:v>
                </c:pt>
                <c:pt idx="93">
                  <c:v>7.45</c:v>
                </c:pt>
                <c:pt idx="94">
                  <c:v>7.54</c:v>
                </c:pt>
                <c:pt idx="95">
                  <c:v>7.62</c:v>
                </c:pt>
                <c:pt idx="96">
                  <c:v>7.7</c:v>
                </c:pt>
                <c:pt idx="97">
                  <c:v>7.79</c:v>
                </c:pt>
                <c:pt idx="98">
                  <c:v>7.86</c:v>
                </c:pt>
                <c:pt idx="99">
                  <c:v>7.95</c:v>
                </c:pt>
                <c:pt idx="100">
                  <c:v>8.0299999999999994</c:v>
                </c:pt>
                <c:pt idx="101">
                  <c:v>8.11</c:v>
                </c:pt>
                <c:pt idx="102">
                  <c:v>8.1999999999999993</c:v>
                </c:pt>
                <c:pt idx="103">
                  <c:v>8.2799999999999994</c:v>
                </c:pt>
                <c:pt idx="104">
                  <c:v>8.36</c:v>
                </c:pt>
                <c:pt idx="105">
                  <c:v>8.44</c:v>
                </c:pt>
                <c:pt idx="106">
                  <c:v>8.5299999999999994</c:v>
                </c:pt>
                <c:pt idx="107">
                  <c:v>8.61</c:v>
                </c:pt>
                <c:pt idx="108">
                  <c:v>8.69</c:v>
                </c:pt>
                <c:pt idx="109">
                  <c:v>8.77</c:v>
                </c:pt>
                <c:pt idx="110">
                  <c:v>8.86</c:v>
                </c:pt>
                <c:pt idx="111">
                  <c:v>8.94</c:v>
                </c:pt>
                <c:pt idx="112">
                  <c:v>9.0299999999999994</c:v>
                </c:pt>
                <c:pt idx="113">
                  <c:v>9.11</c:v>
                </c:pt>
                <c:pt idx="114">
                  <c:v>9.19</c:v>
                </c:pt>
                <c:pt idx="115">
                  <c:v>9.27</c:v>
                </c:pt>
                <c:pt idx="116">
                  <c:v>9.36</c:v>
                </c:pt>
              </c:numCache>
            </c:numRef>
          </c:xVal>
          <c:yVal>
            <c:numRef>
              <c:f>Hoja1!$U$4:$U$120</c:f>
              <c:numCache>
                <c:formatCode>General</c:formatCode>
                <c:ptCount val="117"/>
                <c:pt idx="0">
                  <c:v>239.5</c:v>
                </c:pt>
                <c:pt idx="1">
                  <c:v>239</c:v>
                </c:pt>
                <c:pt idx="2">
                  <c:v>236.5</c:v>
                </c:pt>
                <c:pt idx="3">
                  <c:v>235.18</c:v>
                </c:pt>
                <c:pt idx="4">
                  <c:v>238</c:v>
                </c:pt>
                <c:pt idx="5">
                  <c:v>239</c:v>
                </c:pt>
                <c:pt idx="6">
                  <c:v>238.76</c:v>
                </c:pt>
                <c:pt idx="7">
                  <c:v>237.31</c:v>
                </c:pt>
                <c:pt idx="8">
                  <c:v>223</c:v>
                </c:pt>
                <c:pt idx="9">
                  <c:v>196.5</c:v>
                </c:pt>
                <c:pt idx="10">
                  <c:v>173.56</c:v>
                </c:pt>
                <c:pt idx="11">
                  <c:v>145.53</c:v>
                </c:pt>
                <c:pt idx="12">
                  <c:v>118.91</c:v>
                </c:pt>
                <c:pt idx="13">
                  <c:v>94.5</c:v>
                </c:pt>
                <c:pt idx="14">
                  <c:v>72.61</c:v>
                </c:pt>
                <c:pt idx="15">
                  <c:v>52.12</c:v>
                </c:pt>
                <c:pt idx="16">
                  <c:v>33.630000000000003</c:v>
                </c:pt>
                <c:pt idx="17">
                  <c:v>15.81</c:v>
                </c:pt>
                <c:pt idx="18">
                  <c:v>-0.47</c:v>
                </c:pt>
                <c:pt idx="19">
                  <c:v>-15</c:v>
                </c:pt>
                <c:pt idx="20">
                  <c:v>-25.36</c:v>
                </c:pt>
                <c:pt idx="21">
                  <c:v>-32.32</c:v>
                </c:pt>
                <c:pt idx="22">
                  <c:v>-33.5</c:v>
                </c:pt>
                <c:pt idx="23">
                  <c:v>-29.26</c:v>
                </c:pt>
                <c:pt idx="24">
                  <c:v>-21.47</c:v>
                </c:pt>
                <c:pt idx="25">
                  <c:v>-11.29</c:v>
                </c:pt>
                <c:pt idx="26">
                  <c:v>-1.58</c:v>
                </c:pt>
                <c:pt idx="27">
                  <c:v>6.88</c:v>
                </c:pt>
                <c:pt idx="28">
                  <c:v>13.23</c:v>
                </c:pt>
                <c:pt idx="29">
                  <c:v>16.3</c:v>
                </c:pt>
                <c:pt idx="30">
                  <c:v>16.010000000000002</c:v>
                </c:pt>
                <c:pt idx="31">
                  <c:v>11.77</c:v>
                </c:pt>
                <c:pt idx="32">
                  <c:v>4.7</c:v>
                </c:pt>
                <c:pt idx="33">
                  <c:v>-4.5</c:v>
                </c:pt>
                <c:pt idx="34">
                  <c:v>-13.84</c:v>
                </c:pt>
                <c:pt idx="35">
                  <c:v>-22.62</c:v>
                </c:pt>
                <c:pt idx="36">
                  <c:v>-29.82</c:v>
                </c:pt>
                <c:pt idx="37">
                  <c:v>-34.79</c:v>
                </c:pt>
                <c:pt idx="38">
                  <c:v>-38.33</c:v>
                </c:pt>
                <c:pt idx="39">
                  <c:v>-40.76</c:v>
                </c:pt>
                <c:pt idx="40">
                  <c:v>-41.62</c:v>
                </c:pt>
                <c:pt idx="41">
                  <c:v>-40.799999999999997</c:v>
                </c:pt>
                <c:pt idx="42">
                  <c:v>-38.35</c:v>
                </c:pt>
                <c:pt idx="43">
                  <c:v>-36.26</c:v>
                </c:pt>
                <c:pt idx="44">
                  <c:v>-34.520000000000003</c:v>
                </c:pt>
                <c:pt idx="45">
                  <c:v>-33.11</c:v>
                </c:pt>
                <c:pt idx="46">
                  <c:v>-32.659999999999997</c:v>
                </c:pt>
                <c:pt idx="47">
                  <c:v>-33.159999999999997</c:v>
                </c:pt>
                <c:pt idx="48">
                  <c:v>-34.119999999999997</c:v>
                </c:pt>
                <c:pt idx="49">
                  <c:v>-34.85</c:v>
                </c:pt>
                <c:pt idx="50">
                  <c:v>-35.79</c:v>
                </c:pt>
                <c:pt idx="51">
                  <c:v>-37.369999999999997</c:v>
                </c:pt>
                <c:pt idx="52">
                  <c:v>-39.17</c:v>
                </c:pt>
                <c:pt idx="53">
                  <c:v>-40.78</c:v>
                </c:pt>
                <c:pt idx="54">
                  <c:v>-42.12</c:v>
                </c:pt>
                <c:pt idx="55">
                  <c:v>-42.67</c:v>
                </c:pt>
                <c:pt idx="56">
                  <c:v>-42.26</c:v>
                </c:pt>
                <c:pt idx="57">
                  <c:v>-41.35</c:v>
                </c:pt>
                <c:pt idx="58">
                  <c:v>-40.729999999999997</c:v>
                </c:pt>
                <c:pt idx="59">
                  <c:v>-40.479999999999997</c:v>
                </c:pt>
                <c:pt idx="60">
                  <c:v>-40.01</c:v>
                </c:pt>
                <c:pt idx="61">
                  <c:v>-39.28</c:v>
                </c:pt>
                <c:pt idx="62">
                  <c:v>-37.82</c:v>
                </c:pt>
                <c:pt idx="63">
                  <c:v>-36.159999999999997</c:v>
                </c:pt>
                <c:pt idx="64">
                  <c:v>-35.44</c:v>
                </c:pt>
                <c:pt idx="65">
                  <c:v>-34.880000000000003</c:v>
                </c:pt>
                <c:pt idx="66">
                  <c:v>-34.35</c:v>
                </c:pt>
                <c:pt idx="67">
                  <c:v>-33.409999999999997</c:v>
                </c:pt>
                <c:pt idx="68">
                  <c:v>-32.53</c:v>
                </c:pt>
                <c:pt idx="69">
                  <c:v>-31.7</c:v>
                </c:pt>
                <c:pt idx="70">
                  <c:v>-30.92</c:v>
                </c:pt>
                <c:pt idx="71">
                  <c:v>-29.76</c:v>
                </c:pt>
                <c:pt idx="72">
                  <c:v>-28.29</c:v>
                </c:pt>
                <c:pt idx="73">
                  <c:v>-26.46</c:v>
                </c:pt>
                <c:pt idx="74">
                  <c:v>-24.68</c:v>
                </c:pt>
                <c:pt idx="75">
                  <c:v>-23.2</c:v>
                </c:pt>
                <c:pt idx="76">
                  <c:v>-21.09</c:v>
                </c:pt>
                <c:pt idx="77">
                  <c:v>-19.46</c:v>
                </c:pt>
                <c:pt idx="78">
                  <c:v>-19.34</c:v>
                </c:pt>
                <c:pt idx="79">
                  <c:v>-19.809999999999999</c:v>
                </c:pt>
                <c:pt idx="80">
                  <c:v>-19.71</c:v>
                </c:pt>
                <c:pt idx="81">
                  <c:v>-19.5</c:v>
                </c:pt>
                <c:pt idx="82">
                  <c:v>-19.579999999999998</c:v>
                </c:pt>
                <c:pt idx="83">
                  <c:v>-19.62</c:v>
                </c:pt>
                <c:pt idx="84">
                  <c:v>-19.68</c:v>
                </c:pt>
                <c:pt idx="85">
                  <c:v>-19.600000000000001</c:v>
                </c:pt>
                <c:pt idx="86">
                  <c:v>-19.670000000000002</c:v>
                </c:pt>
                <c:pt idx="87">
                  <c:v>-19.64</c:v>
                </c:pt>
                <c:pt idx="88">
                  <c:v>-19.649999999999999</c:v>
                </c:pt>
                <c:pt idx="89">
                  <c:v>-19.57</c:v>
                </c:pt>
                <c:pt idx="90">
                  <c:v>-19.579999999999998</c:v>
                </c:pt>
                <c:pt idx="91">
                  <c:v>-19.64</c:v>
                </c:pt>
                <c:pt idx="92">
                  <c:v>-19.649999999999999</c:v>
                </c:pt>
                <c:pt idx="93">
                  <c:v>-19.66</c:v>
                </c:pt>
                <c:pt idx="94">
                  <c:v>-19.64</c:v>
                </c:pt>
                <c:pt idx="95">
                  <c:v>-19.64</c:v>
                </c:pt>
                <c:pt idx="96">
                  <c:v>-19.66</c:v>
                </c:pt>
                <c:pt idx="97">
                  <c:v>-19.62</c:v>
                </c:pt>
                <c:pt idx="98">
                  <c:v>-19.670000000000002</c:v>
                </c:pt>
                <c:pt idx="99">
                  <c:v>-19.600000000000001</c:v>
                </c:pt>
                <c:pt idx="100">
                  <c:v>-19.57</c:v>
                </c:pt>
                <c:pt idx="101">
                  <c:v>-19.670000000000002</c:v>
                </c:pt>
                <c:pt idx="102">
                  <c:v>-19.66</c:v>
                </c:pt>
                <c:pt idx="103">
                  <c:v>-19.68</c:v>
                </c:pt>
                <c:pt idx="104">
                  <c:v>-19.579999999999998</c:v>
                </c:pt>
                <c:pt idx="105">
                  <c:v>-19.649999999999999</c:v>
                </c:pt>
                <c:pt idx="106">
                  <c:v>-19.62</c:v>
                </c:pt>
                <c:pt idx="107">
                  <c:v>-19.55</c:v>
                </c:pt>
                <c:pt idx="108">
                  <c:v>-19.510000000000002</c:v>
                </c:pt>
                <c:pt idx="109">
                  <c:v>-19.579999999999998</c:v>
                </c:pt>
                <c:pt idx="110">
                  <c:v>-19.62</c:v>
                </c:pt>
                <c:pt idx="111">
                  <c:v>-19.61</c:v>
                </c:pt>
                <c:pt idx="112">
                  <c:v>-19.670000000000002</c:v>
                </c:pt>
                <c:pt idx="113">
                  <c:v>-19.57</c:v>
                </c:pt>
                <c:pt idx="114">
                  <c:v>-19.62</c:v>
                </c:pt>
                <c:pt idx="115">
                  <c:v>-19.600000000000001</c:v>
                </c:pt>
                <c:pt idx="116">
                  <c:v>-19.64999999999999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6112-40AD-BEEB-5929ACCC30E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1284847"/>
        <c:axId val="191287343"/>
      </c:scatterChart>
      <c:valAx>
        <c:axId val="191284847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C"/>
                  <a:t>tiempo (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91287343"/>
        <c:crosses val="autoZero"/>
        <c:crossBetween val="midCat"/>
      </c:valAx>
      <c:valAx>
        <c:axId val="19128734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C"/>
                  <a:t>distancia</a:t>
                </a:r>
                <a:r>
                  <a:rPr lang="es-EC" baseline="0"/>
                  <a:t> (pixel)</a:t>
                </a:r>
                <a:endParaRPr lang="es-EC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91284847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  <c:userShapes r:id="rId4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EC"/>
              <a:t>Prueba 1 - Esquina 3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oja3!$T$2</c:f>
              <c:strCache>
                <c:ptCount val="1"/>
                <c:pt idx="0">
                  <c:v>x (pixel)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Hoja3!$S$3:$S$350</c:f>
              <c:numCache>
                <c:formatCode>General</c:formatCode>
                <c:ptCount val="348"/>
                <c:pt idx="0">
                  <c:v>0.03</c:v>
                </c:pt>
                <c:pt idx="1">
                  <c:v>7.0000000000000007E-2</c:v>
                </c:pt>
                <c:pt idx="2">
                  <c:v>0.15</c:v>
                </c:pt>
                <c:pt idx="3">
                  <c:v>0.24</c:v>
                </c:pt>
                <c:pt idx="4">
                  <c:v>0.32</c:v>
                </c:pt>
                <c:pt idx="5">
                  <c:v>0.41</c:v>
                </c:pt>
                <c:pt idx="6">
                  <c:v>0.5</c:v>
                </c:pt>
                <c:pt idx="7">
                  <c:v>0.57999999999999996</c:v>
                </c:pt>
                <c:pt idx="8">
                  <c:v>0.67</c:v>
                </c:pt>
                <c:pt idx="9">
                  <c:v>0.76</c:v>
                </c:pt>
                <c:pt idx="10">
                  <c:v>0.84</c:v>
                </c:pt>
                <c:pt idx="11">
                  <c:v>0.93</c:v>
                </c:pt>
                <c:pt idx="12">
                  <c:v>1.02</c:v>
                </c:pt>
                <c:pt idx="13">
                  <c:v>1.1000000000000001</c:v>
                </c:pt>
                <c:pt idx="14">
                  <c:v>1.18</c:v>
                </c:pt>
                <c:pt idx="15">
                  <c:v>1.27</c:v>
                </c:pt>
                <c:pt idx="16">
                  <c:v>1.35</c:v>
                </c:pt>
                <c:pt idx="17">
                  <c:v>1.44</c:v>
                </c:pt>
                <c:pt idx="18">
                  <c:v>1.53</c:v>
                </c:pt>
                <c:pt idx="19">
                  <c:v>1.61</c:v>
                </c:pt>
                <c:pt idx="20">
                  <c:v>1.7</c:v>
                </c:pt>
                <c:pt idx="21">
                  <c:v>1.79</c:v>
                </c:pt>
                <c:pt idx="22">
                  <c:v>1.87</c:v>
                </c:pt>
                <c:pt idx="23">
                  <c:v>1.96</c:v>
                </c:pt>
                <c:pt idx="24">
                  <c:v>2.04</c:v>
                </c:pt>
                <c:pt idx="25">
                  <c:v>2.13</c:v>
                </c:pt>
                <c:pt idx="26">
                  <c:v>2.2200000000000002</c:v>
                </c:pt>
                <c:pt idx="27">
                  <c:v>2.2999999999999998</c:v>
                </c:pt>
                <c:pt idx="28">
                  <c:v>2.39</c:v>
                </c:pt>
                <c:pt idx="29">
                  <c:v>2.4700000000000002</c:v>
                </c:pt>
                <c:pt idx="30">
                  <c:v>2.56</c:v>
                </c:pt>
                <c:pt idx="31">
                  <c:v>2.64</c:v>
                </c:pt>
                <c:pt idx="32">
                  <c:v>2.73</c:v>
                </c:pt>
                <c:pt idx="33">
                  <c:v>2.82</c:v>
                </c:pt>
                <c:pt idx="34">
                  <c:v>2.9</c:v>
                </c:pt>
                <c:pt idx="35">
                  <c:v>2.99</c:v>
                </c:pt>
                <c:pt idx="36">
                  <c:v>3.08</c:v>
                </c:pt>
                <c:pt idx="37">
                  <c:v>3.16</c:v>
                </c:pt>
                <c:pt idx="38">
                  <c:v>3.25</c:v>
                </c:pt>
                <c:pt idx="39">
                  <c:v>3.34</c:v>
                </c:pt>
                <c:pt idx="40">
                  <c:v>3.42</c:v>
                </c:pt>
                <c:pt idx="41">
                  <c:v>3.51</c:v>
                </c:pt>
                <c:pt idx="42">
                  <c:v>3.6</c:v>
                </c:pt>
                <c:pt idx="43">
                  <c:v>3.68</c:v>
                </c:pt>
                <c:pt idx="44">
                  <c:v>3.77</c:v>
                </c:pt>
                <c:pt idx="45">
                  <c:v>3.86</c:v>
                </c:pt>
                <c:pt idx="46">
                  <c:v>3.94</c:v>
                </c:pt>
                <c:pt idx="47">
                  <c:v>4.03</c:v>
                </c:pt>
                <c:pt idx="48">
                  <c:v>4.1100000000000003</c:v>
                </c:pt>
                <c:pt idx="49">
                  <c:v>4.2</c:v>
                </c:pt>
                <c:pt idx="50">
                  <c:v>4.29</c:v>
                </c:pt>
                <c:pt idx="51">
                  <c:v>4.37</c:v>
                </c:pt>
                <c:pt idx="52">
                  <c:v>4.45</c:v>
                </c:pt>
                <c:pt idx="53">
                  <c:v>4.54</c:v>
                </c:pt>
                <c:pt idx="54">
                  <c:v>4.63</c:v>
                </c:pt>
                <c:pt idx="55">
                  <c:v>4.71</c:v>
                </c:pt>
                <c:pt idx="56">
                  <c:v>4.8</c:v>
                </c:pt>
                <c:pt idx="57">
                  <c:v>4.88</c:v>
                </c:pt>
                <c:pt idx="58">
                  <c:v>4.97</c:v>
                </c:pt>
                <c:pt idx="59">
                  <c:v>5.05</c:v>
                </c:pt>
                <c:pt idx="60">
                  <c:v>5.14</c:v>
                </c:pt>
                <c:pt idx="61">
                  <c:v>5.22</c:v>
                </c:pt>
                <c:pt idx="62">
                  <c:v>5.31</c:v>
                </c:pt>
                <c:pt idx="63">
                  <c:v>5.39</c:v>
                </c:pt>
                <c:pt idx="64">
                  <c:v>5.48</c:v>
                </c:pt>
                <c:pt idx="65">
                  <c:v>5.56</c:v>
                </c:pt>
                <c:pt idx="66">
                  <c:v>5.65</c:v>
                </c:pt>
                <c:pt idx="67">
                  <c:v>5.73</c:v>
                </c:pt>
                <c:pt idx="68">
                  <c:v>5.82</c:v>
                </c:pt>
                <c:pt idx="69">
                  <c:v>5.9</c:v>
                </c:pt>
                <c:pt idx="70">
                  <c:v>5.99</c:v>
                </c:pt>
                <c:pt idx="71">
                  <c:v>6.07</c:v>
                </c:pt>
                <c:pt idx="72">
                  <c:v>6.16</c:v>
                </c:pt>
                <c:pt idx="73">
                  <c:v>6.24</c:v>
                </c:pt>
                <c:pt idx="74">
                  <c:v>6.33</c:v>
                </c:pt>
                <c:pt idx="75">
                  <c:v>6.42</c:v>
                </c:pt>
                <c:pt idx="76">
                  <c:v>6.5</c:v>
                </c:pt>
                <c:pt idx="77">
                  <c:v>6.59</c:v>
                </c:pt>
                <c:pt idx="78">
                  <c:v>6.67</c:v>
                </c:pt>
                <c:pt idx="79">
                  <c:v>6.76</c:v>
                </c:pt>
                <c:pt idx="80">
                  <c:v>6.85</c:v>
                </c:pt>
                <c:pt idx="81">
                  <c:v>6.93</c:v>
                </c:pt>
                <c:pt idx="82">
                  <c:v>7.01</c:v>
                </c:pt>
                <c:pt idx="83">
                  <c:v>7.1</c:v>
                </c:pt>
                <c:pt idx="84">
                  <c:v>7.18</c:v>
                </c:pt>
                <c:pt idx="85">
                  <c:v>7.27</c:v>
                </c:pt>
                <c:pt idx="86">
                  <c:v>7.35</c:v>
                </c:pt>
                <c:pt idx="87">
                  <c:v>7.43</c:v>
                </c:pt>
                <c:pt idx="88">
                  <c:v>7.52</c:v>
                </c:pt>
                <c:pt idx="89">
                  <c:v>7.61</c:v>
                </c:pt>
                <c:pt idx="90">
                  <c:v>7.69</c:v>
                </c:pt>
                <c:pt idx="91">
                  <c:v>7.77</c:v>
                </c:pt>
                <c:pt idx="92">
                  <c:v>7.86</c:v>
                </c:pt>
                <c:pt idx="93">
                  <c:v>7.94</c:v>
                </c:pt>
                <c:pt idx="94">
                  <c:v>8.0299999999999994</c:v>
                </c:pt>
                <c:pt idx="95">
                  <c:v>8.11</c:v>
                </c:pt>
                <c:pt idx="96">
                  <c:v>8.1999999999999993</c:v>
                </c:pt>
                <c:pt idx="97">
                  <c:v>8.2799999999999994</c:v>
                </c:pt>
                <c:pt idx="98">
                  <c:v>8.3699999999999992</c:v>
                </c:pt>
                <c:pt idx="99">
                  <c:v>8.4499999999999993</c:v>
                </c:pt>
                <c:pt idx="100">
                  <c:v>8.5399999999999991</c:v>
                </c:pt>
                <c:pt idx="101">
                  <c:v>8.6199999999999992</c:v>
                </c:pt>
                <c:pt idx="102">
                  <c:v>8.7100000000000009</c:v>
                </c:pt>
                <c:pt idx="103">
                  <c:v>8.7899999999999991</c:v>
                </c:pt>
                <c:pt idx="104">
                  <c:v>8.8800000000000008</c:v>
                </c:pt>
                <c:pt idx="105">
                  <c:v>8.9600000000000009</c:v>
                </c:pt>
                <c:pt idx="106">
                  <c:v>9.0500000000000007</c:v>
                </c:pt>
                <c:pt idx="107">
                  <c:v>9.14</c:v>
                </c:pt>
                <c:pt idx="108">
                  <c:v>9.2200000000000006</c:v>
                </c:pt>
                <c:pt idx="109">
                  <c:v>9.3000000000000007</c:v>
                </c:pt>
                <c:pt idx="110">
                  <c:v>9.39</c:v>
                </c:pt>
                <c:pt idx="111">
                  <c:v>9.4700000000000006</c:v>
                </c:pt>
                <c:pt idx="112">
                  <c:v>9.5500000000000007</c:v>
                </c:pt>
                <c:pt idx="113">
                  <c:v>9.64</c:v>
                </c:pt>
                <c:pt idx="114">
                  <c:v>9.73</c:v>
                </c:pt>
                <c:pt idx="115">
                  <c:v>9.81</c:v>
                </c:pt>
                <c:pt idx="116">
                  <c:v>9.9</c:v>
                </c:pt>
                <c:pt idx="117">
                  <c:v>9.99</c:v>
                </c:pt>
                <c:pt idx="118">
                  <c:v>10.07</c:v>
                </c:pt>
                <c:pt idx="119">
                  <c:v>10.16</c:v>
                </c:pt>
                <c:pt idx="120">
                  <c:v>10.24</c:v>
                </c:pt>
                <c:pt idx="121">
                  <c:v>10.33</c:v>
                </c:pt>
                <c:pt idx="122">
                  <c:v>10.41</c:v>
                </c:pt>
                <c:pt idx="123">
                  <c:v>10.5</c:v>
                </c:pt>
                <c:pt idx="124">
                  <c:v>10.59</c:v>
                </c:pt>
                <c:pt idx="125">
                  <c:v>10.67</c:v>
                </c:pt>
                <c:pt idx="126">
                  <c:v>10.76</c:v>
                </c:pt>
                <c:pt idx="127">
                  <c:v>10.84</c:v>
                </c:pt>
                <c:pt idx="128">
                  <c:v>10.93</c:v>
                </c:pt>
                <c:pt idx="129">
                  <c:v>11.01</c:v>
                </c:pt>
                <c:pt idx="130">
                  <c:v>11.1</c:v>
                </c:pt>
                <c:pt idx="131">
                  <c:v>11.19</c:v>
                </c:pt>
                <c:pt idx="132">
                  <c:v>11.27</c:v>
                </c:pt>
                <c:pt idx="133">
                  <c:v>11.35</c:v>
                </c:pt>
                <c:pt idx="134">
                  <c:v>11.44</c:v>
                </c:pt>
                <c:pt idx="135">
                  <c:v>11.53</c:v>
                </c:pt>
                <c:pt idx="136">
                  <c:v>11.61</c:v>
                </c:pt>
                <c:pt idx="137">
                  <c:v>11.7</c:v>
                </c:pt>
                <c:pt idx="138">
                  <c:v>11.78</c:v>
                </c:pt>
                <c:pt idx="139">
                  <c:v>11.87</c:v>
                </c:pt>
                <c:pt idx="140">
                  <c:v>11.96</c:v>
                </c:pt>
                <c:pt idx="141">
                  <c:v>12.04</c:v>
                </c:pt>
                <c:pt idx="142">
                  <c:v>12.12</c:v>
                </c:pt>
                <c:pt idx="143">
                  <c:v>12.21</c:v>
                </c:pt>
                <c:pt idx="144">
                  <c:v>12.29</c:v>
                </c:pt>
                <c:pt idx="145">
                  <c:v>12.38</c:v>
                </c:pt>
                <c:pt idx="146">
                  <c:v>12.47</c:v>
                </c:pt>
                <c:pt idx="147">
                  <c:v>12.55</c:v>
                </c:pt>
                <c:pt idx="148">
                  <c:v>12.64</c:v>
                </c:pt>
                <c:pt idx="149">
                  <c:v>12.73</c:v>
                </c:pt>
                <c:pt idx="150">
                  <c:v>12.81</c:v>
                </c:pt>
                <c:pt idx="151">
                  <c:v>12.89</c:v>
                </c:pt>
                <c:pt idx="152">
                  <c:v>12.98</c:v>
                </c:pt>
                <c:pt idx="153">
                  <c:v>13.06</c:v>
                </c:pt>
                <c:pt idx="154">
                  <c:v>13.15</c:v>
                </c:pt>
                <c:pt idx="155">
                  <c:v>13.23</c:v>
                </c:pt>
                <c:pt idx="156">
                  <c:v>13.32</c:v>
                </c:pt>
                <c:pt idx="157">
                  <c:v>13.4</c:v>
                </c:pt>
                <c:pt idx="158">
                  <c:v>13.49</c:v>
                </c:pt>
                <c:pt idx="159">
                  <c:v>13.57</c:v>
                </c:pt>
                <c:pt idx="160">
                  <c:v>13.65</c:v>
                </c:pt>
                <c:pt idx="161">
                  <c:v>13.74</c:v>
                </c:pt>
                <c:pt idx="162">
                  <c:v>13.82</c:v>
                </c:pt>
                <c:pt idx="163">
                  <c:v>13.91</c:v>
                </c:pt>
                <c:pt idx="164">
                  <c:v>14</c:v>
                </c:pt>
                <c:pt idx="165">
                  <c:v>14.08</c:v>
                </c:pt>
                <c:pt idx="166">
                  <c:v>14.16</c:v>
                </c:pt>
                <c:pt idx="167">
                  <c:v>14.25</c:v>
                </c:pt>
                <c:pt idx="168">
                  <c:v>14.33</c:v>
                </c:pt>
                <c:pt idx="169">
                  <c:v>14.41</c:v>
                </c:pt>
                <c:pt idx="170">
                  <c:v>14.5</c:v>
                </c:pt>
                <c:pt idx="171">
                  <c:v>14.58</c:v>
                </c:pt>
                <c:pt idx="172">
                  <c:v>14.67</c:v>
                </c:pt>
                <c:pt idx="173">
                  <c:v>14.76</c:v>
                </c:pt>
                <c:pt idx="174">
                  <c:v>14.85</c:v>
                </c:pt>
                <c:pt idx="175">
                  <c:v>14.93</c:v>
                </c:pt>
                <c:pt idx="176">
                  <c:v>15.02</c:v>
                </c:pt>
                <c:pt idx="177">
                  <c:v>15.1</c:v>
                </c:pt>
                <c:pt idx="178">
                  <c:v>15.18</c:v>
                </c:pt>
                <c:pt idx="179">
                  <c:v>15.27</c:v>
                </c:pt>
                <c:pt idx="180">
                  <c:v>15.35</c:v>
                </c:pt>
                <c:pt idx="181">
                  <c:v>15.43</c:v>
                </c:pt>
                <c:pt idx="182">
                  <c:v>15.52</c:v>
                </c:pt>
                <c:pt idx="183">
                  <c:v>15.61</c:v>
                </c:pt>
                <c:pt idx="184">
                  <c:v>15.69</c:v>
                </c:pt>
                <c:pt idx="185">
                  <c:v>15.78</c:v>
                </c:pt>
                <c:pt idx="186">
                  <c:v>15.86</c:v>
                </c:pt>
                <c:pt idx="187">
                  <c:v>15.95</c:v>
                </c:pt>
                <c:pt idx="188">
                  <c:v>16.04</c:v>
                </c:pt>
                <c:pt idx="189">
                  <c:v>16.12</c:v>
                </c:pt>
                <c:pt idx="190">
                  <c:v>16.21</c:v>
                </c:pt>
                <c:pt idx="191">
                  <c:v>16.3</c:v>
                </c:pt>
                <c:pt idx="192">
                  <c:v>16.38</c:v>
                </c:pt>
                <c:pt idx="193">
                  <c:v>16.46</c:v>
                </c:pt>
                <c:pt idx="194">
                  <c:v>16.55</c:v>
                </c:pt>
                <c:pt idx="195">
                  <c:v>16.64</c:v>
                </c:pt>
                <c:pt idx="196">
                  <c:v>16.72</c:v>
                </c:pt>
                <c:pt idx="197">
                  <c:v>16.809999999999999</c:v>
                </c:pt>
                <c:pt idx="198">
                  <c:v>16.89</c:v>
                </c:pt>
                <c:pt idx="199">
                  <c:v>16.98</c:v>
                </c:pt>
                <c:pt idx="200">
                  <c:v>17.07</c:v>
                </c:pt>
                <c:pt idx="201">
                  <c:v>17.16</c:v>
                </c:pt>
                <c:pt idx="202">
                  <c:v>17.239999999999998</c:v>
                </c:pt>
                <c:pt idx="203">
                  <c:v>17.329999999999998</c:v>
                </c:pt>
                <c:pt idx="204">
                  <c:v>17.420000000000002</c:v>
                </c:pt>
                <c:pt idx="205">
                  <c:v>17.5</c:v>
                </c:pt>
                <c:pt idx="206">
                  <c:v>17.59</c:v>
                </c:pt>
                <c:pt idx="207">
                  <c:v>17.670000000000002</c:v>
                </c:pt>
                <c:pt idx="208">
                  <c:v>17.760000000000002</c:v>
                </c:pt>
                <c:pt idx="209">
                  <c:v>17.850000000000001</c:v>
                </c:pt>
                <c:pt idx="210">
                  <c:v>17.93</c:v>
                </c:pt>
                <c:pt idx="211">
                  <c:v>18.010000000000002</c:v>
                </c:pt>
                <c:pt idx="212">
                  <c:v>18.100000000000001</c:v>
                </c:pt>
                <c:pt idx="213">
                  <c:v>18.18</c:v>
                </c:pt>
                <c:pt idx="214">
                  <c:v>18.260000000000002</c:v>
                </c:pt>
                <c:pt idx="215">
                  <c:v>18.350000000000001</c:v>
                </c:pt>
                <c:pt idx="216">
                  <c:v>18.440000000000001</c:v>
                </c:pt>
                <c:pt idx="217">
                  <c:v>18.52</c:v>
                </c:pt>
                <c:pt idx="218">
                  <c:v>18.61</c:v>
                </c:pt>
                <c:pt idx="219">
                  <c:v>18.7</c:v>
                </c:pt>
                <c:pt idx="220">
                  <c:v>18.78</c:v>
                </c:pt>
                <c:pt idx="221">
                  <c:v>18.87</c:v>
                </c:pt>
                <c:pt idx="222">
                  <c:v>18.95</c:v>
                </c:pt>
                <c:pt idx="223">
                  <c:v>19.04</c:v>
                </c:pt>
                <c:pt idx="224">
                  <c:v>19.12</c:v>
                </c:pt>
                <c:pt idx="225">
                  <c:v>19.21</c:v>
                </c:pt>
                <c:pt idx="226">
                  <c:v>19.3</c:v>
                </c:pt>
                <c:pt idx="227">
                  <c:v>19.39</c:v>
                </c:pt>
                <c:pt idx="228">
                  <c:v>19.47</c:v>
                </c:pt>
                <c:pt idx="229">
                  <c:v>19.559999999999999</c:v>
                </c:pt>
                <c:pt idx="230">
                  <c:v>19.64</c:v>
                </c:pt>
                <c:pt idx="231">
                  <c:v>19.73</c:v>
                </c:pt>
                <c:pt idx="232">
                  <c:v>19.809999999999999</c:v>
                </c:pt>
                <c:pt idx="233">
                  <c:v>19.899999999999999</c:v>
                </c:pt>
                <c:pt idx="234">
                  <c:v>19.98</c:v>
                </c:pt>
                <c:pt idx="235">
                  <c:v>20.07</c:v>
                </c:pt>
                <c:pt idx="236">
                  <c:v>20.16</c:v>
                </c:pt>
                <c:pt idx="237">
                  <c:v>20.239999999999998</c:v>
                </c:pt>
                <c:pt idx="238">
                  <c:v>20.329999999999998</c:v>
                </c:pt>
                <c:pt idx="239">
                  <c:v>20.41</c:v>
                </c:pt>
                <c:pt idx="240">
                  <c:v>20.49</c:v>
                </c:pt>
                <c:pt idx="241">
                  <c:v>20.58</c:v>
                </c:pt>
                <c:pt idx="242">
                  <c:v>20.67</c:v>
                </c:pt>
                <c:pt idx="243">
                  <c:v>20.75</c:v>
                </c:pt>
                <c:pt idx="244">
                  <c:v>20.84</c:v>
                </c:pt>
                <c:pt idx="245">
                  <c:v>20.92</c:v>
                </c:pt>
                <c:pt idx="246">
                  <c:v>21.01</c:v>
                </c:pt>
                <c:pt idx="247">
                  <c:v>21.09</c:v>
                </c:pt>
                <c:pt idx="248">
                  <c:v>21.17</c:v>
                </c:pt>
                <c:pt idx="249">
                  <c:v>21.26</c:v>
                </c:pt>
                <c:pt idx="250">
                  <c:v>21.34</c:v>
                </c:pt>
                <c:pt idx="251">
                  <c:v>21.43</c:v>
                </c:pt>
                <c:pt idx="252">
                  <c:v>21.51</c:v>
                </c:pt>
                <c:pt idx="253">
                  <c:v>21.59</c:v>
                </c:pt>
                <c:pt idx="254">
                  <c:v>21.68</c:v>
                </c:pt>
                <c:pt idx="255">
                  <c:v>21.76</c:v>
                </c:pt>
                <c:pt idx="256">
                  <c:v>21.85</c:v>
                </c:pt>
                <c:pt idx="257">
                  <c:v>21.93</c:v>
                </c:pt>
                <c:pt idx="258">
                  <c:v>22.02</c:v>
                </c:pt>
                <c:pt idx="259">
                  <c:v>22.1</c:v>
                </c:pt>
                <c:pt idx="260">
                  <c:v>22.19</c:v>
                </c:pt>
                <c:pt idx="261">
                  <c:v>22.27</c:v>
                </c:pt>
                <c:pt idx="262">
                  <c:v>22.36</c:v>
                </c:pt>
                <c:pt idx="263">
                  <c:v>22.45</c:v>
                </c:pt>
                <c:pt idx="264">
                  <c:v>22.53</c:v>
                </c:pt>
                <c:pt idx="265">
                  <c:v>22.62</c:v>
                </c:pt>
                <c:pt idx="266">
                  <c:v>22.71</c:v>
                </c:pt>
                <c:pt idx="267">
                  <c:v>22.79</c:v>
                </c:pt>
                <c:pt idx="268">
                  <c:v>22.87</c:v>
                </c:pt>
                <c:pt idx="269">
                  <c:v>22.96</c:v>
                </c:pt>
                <c:pt idx="270">
                  <c:v>23.05</c:v>
                </c:pt>
                <c:pt idx="271">
                  <c:v>23.13</c:v>
                </c:pt>
                <c:pt idx="272">
                  <c:v>23.22</c:v>
                </c:pt>
                <c:pt idx="273">
                  <c:v>23.3</c:v>
                </c:pt>
                <c:pt idx="274">
                  <c:v>23.39</c:v>
                </c:pt>
                <c:pt idx="275">
                  <c:v>23.48</c:v>
                </c:pt>
                <c:pt idx="276">
                  <c:v>23.56</c:v>
                </c:pt>
                <c:pt idx="277">
                  <c:v>23.65</c:v>
                </c:pt>
                <c:pt idx="278">
                  <c:v>23.74</c:v>
                </c:pt>
                <c:pt idx="279">
                  <c:v>23.82</c:v>
                </c:pt>
                <c:pt idx="280">
                  <c:v>23.9</c:v>
                </c:pt>
                <c:pt idx="281">
                  <c:v>23.99</c:v>
                </c:pt>
                <c:pt idx="282">
                  <c:v>24.08</c:v>
                </c:pt>
                <c:pt idx="283">
                  <c:v>24.16</c:v>
                </c:pt>
                <c:pt idx="284">
                  <c:v>24.25</c:v>
                </c:pt>
                <c:pt idx="285">
                  <c:v>24.33</c:v>
                </c:pt>
                <c:pt idx="286">
                  <c:v>24.42</c:v>
                </c:pt>
                <c:pt idx="287">
                  <c:v>24.51</c:v>
                </c:pt>
                <c:pt idx="288">
                  <c:v>24.59</c:v>
                </c:pt>
                <c:pt idx="289">
                  <c:v>24.68</c:v>
                </c:pt>
                <c:pt idx="290">
                  <c:v>24.77</c:v>
                </c:pt>
                <c:pt idx="291">
                  <c:v>24.85</c:v>
                </c:pt>
                <c:pt idx="292">
                  <c:v>24.94</c:v>
                </c:pt>
                <c:pt idx="293">
                  <c:v>25.03</c:v>
                </c:pt>
                <c:pt idx="294">
                  <c:v>25.12</c:v>
                </c:pt>
                <c:pt idx="295">
                  <c:v>25.2</c:v>
                </c:pt>
                <c:pt idx="296">
                  <c:v>25.28</c:v>
                </c:pt>
                <c:pt idx="297">
                  <c:v>25.37</c:v>
                </c:pt>
                <c:pt idx="298">
                  <c:v>25.45</c:v>
                </c:pt>
                <c:pt idx="299">
                  <c:v>25.54</c:v>
                </c:pt>
                <c:pt idx="300">
                  <c:v>25.63</c:v>
                </c:pt>
                <c:pt idx="301">
                  <c:v>25.71</c:v>
                </c:pt>
                <c:pt idx="302">
                  <c:v>25.8</c:v>
                </c:pt>
                <c:pt idx="303">
                  <c:v>25.88</c:v>
                </c:pt>
                <c:pt idx="304">
                  <c:v>25.97</c:v>
                </c:pt>
                <c:pt idx="305">
                  <c:v>26.14</c:v>
                </c:pt>
                <c:pt idx="306">
                  <c:v>26.23</c:v>
                </c:pt>
                <c:pt idx="307">
                  <c:v>26.31</c:v>
                </c:pt>
                <c:pt idx="308">
                  <c:v>26.39</c:v>
                </c:pt>
                <c:pt idx="309">
                  <c:v>26.47</c:v>
                </c:pt>
                <c:pt idx="310">
                  <c:v>26.56</c:v>
                </c:pt>
                <c:pt idx="311">
                  <c:v>26.64</c:v>
                </c:pt>
                <c:pt idx="312">
                  <c:v>26.73</c:v>
                </c:pt>
                <c:pt idx="313">
                  <c:v>26.82</c:v>
                </c:pt>
                <c:pt idx="314">
                  <c:v>26.9</c:v>
                </c:pt>
                <c:pt idx="315">
                  <c:v>26.98</c:v>
                </c:pt>
                <c:pt idx="316">
                  <c:v>27.07</c:v>
                </c:pt>
                <c:pt idx="317">
                  <c:v>27.15</c:v>
                </c:pt>
                <c:pt idx="318">
                  <c:v>27.23</c:v>
                </c:pt>
                <c:pt idx="319">
                  <c:v>27.32</c:v>
                </c:pt>
                <c:pt idx="320">
                  <c:v>27.41</c:v>
                </c:pt>
                <c:pt idx="321">
                  <c:v>27.49</c:v>
                </c:pt>
                <c:pt idx="322">
                  <c:v>27.58</c:v>
                </c:pt>
                <c:pt idx="323">
                  <c:v>27.66</c:v>
                </c:pt>
                <c:pt idx="324">
                  <c:v>27.74</c:v>
                </c:pt>
                <c:pt idx="325">
                  <c:v>27.83</c:v>
                </c:pt>
                <c:pt idx="326">
                  <c:v>27.92</c:v>
                </c:pt>
                <c:pt idx="327">
                  <c:v>28</c:v>
                </c:pt>
                <c:pt idx="328">
                  <c:v>28.09</c:v>
                </c:pt>
                <c:pt idx="329">
                  <c:v>28.17</c:v>
                </c:pt>
                <c:pt idx="330">
                  <c:v>28.26</c:v>
                </c:pt>
                <c:pt idx="331">
                  <c:v>28.35</c:v>
                </c:pt>
                <c:pt idx="332">
                  <c:v>28.43</c:v>
                </c:pt>
                <c:pt idx="333">
                  <c:v>28.52</c:v>
                </c:pt>
                <c:pt idx="334">
                  <c:v>28.69</c:v>
                </c:pt>
                <c:pt idx="335">
                  <c:v>28.78</c:v>
                </c:pt>
                <c:pt idx="336">
                  <c:v>28.87</c:v>
                </c:pt>
                <c:pt idx="337">
                  <c:v>28.95</c:v>
                </c:pt>
                <c:pt idx="338">
                  <c:v>29.03</c:v>
                </c:pt>
                <c:pt idx="339">
                  <c:v>29.12</c:v>
                </c:pt>
                <c:pt idx="340">
                  <c:v>29.2</c:v>
                </c:pt>
                <c:pt idx="341">
                  <c:v>29.28</c:v>
                </c:pt>
                <c:pt idx="342">
                  <c:v>29.37</c:v>
                </c:pt>
                <c:pt idx="343">
                  <c:v>29.45</c:v>
                </c:pt>
                <c:pt idx="344">
                  <c:v>29.54</c:v>
                </c:pt>
                <c:pt idx="345">
                  <c:v>29.62</c:v>
                </c:pt>
                <c:pt idx="346">
                  <c:v>29.7</c:v>
                </c:pt>
                <c:pt idx="347">
                  <c:v>29.79</c:v>
                </c:pt>
              </c:numCache>
            </c:numRef>
          </c:xVal>
          <c:yVal>
            <c:numRef>
              <c:f>Hoja3!$T$3:$T$350</c:f>
              <c:numCache>
                <c:formatCode>General</c:formatCode>
                <c:ptCount val="348"/>
                <c:pt idx="0">
                  <c:v>226</c:v>
                </c:pt>
                <c:pt idx="1">
                  <c:v>225</c:v>
                </c:pt>
                <c:pt idx="2">
                  <c:v>227.5</c:v>
                </c:pt>
                <c:pt idx="3">
                  <c:v>225</c:v>
                </c:pt>
                <c:pt idx="4">
                  <c:v>221</c:v>
                </c:pt>
                <c:pt idx="5">
                  <c:v>206.42</c:v>
                </c:pt>
                <c:pt idx="6">
                  <c:v>192.5</c:v>
                </c:pt>
                <c:pt idx="7">
                  <c:v>179.5</c:v>
                </c:pt>
                <c:pt idx="8">
                  <c:v>167.71</c:v>
                </c:pt>
                <c:pt idx="9">
                  <c:v>157.41999999999999</c:v>
                </c:pt>
                <c:pt idx="10">
                  <c:v>149.46</c:v>
                </c:pt>
                <c:pt idx="11">
                  <c:v>140.08000000000001</c:v>
                </c:pt>
                <c:pt idx="12">
                  <c:v>133.35</c:v>
                </c:pt>
                <c:pt idx="13">
                  <c:v>126.12</c:v>
                </c:pt>
                <c:pt idx="14">
                  <c:v>122.5</c:v>
                </c:pt>
                <c:pt idx="15">
                  <c:v>118.9</c:v>
                </c:pt>
                <c:pt idx="16">
                  <c:v>116.06</c:v>
                </c:pt>
                <c:pt idx="17">
                  <c:v>114.32</c:v>
                </c:pt>
                <c:pt idx="18">
                  <c:v>112.57</c:v>
                </c:pt>
                <c:pt idx="19">
                  <c:v>111.83</c:v>
                </c:pt>
                <c:pt idx="20">
                  <c:v>111.24</c:v>
                </c:pt>
                <c:pt idx="21">
                  <c:v>111</c:v>
                </c:pt>
                <c:pt idx="22">
                  <c:v>111.19</c:v>
                </c:pt>
                <c:pt idx="23">
                  <c:v>111.2</c:v>
                </c:pt>
                <c:pt idx="24">
                  <c:v>109.97</c:v>
                </c:pt>
                <c:pt idx="25">
                  <c:v>107.73</c:v>
                </c:pt>
                <c:pt idx="26">
                  <c:v>105.64</c:v>
                </c:pt>
                <c:pt idx="27">
                  <c:v>103</c:v>
                </c:pt>
                <c:pt idx="28">
                  <c:v>100.07</c:v>
                </c:pt>
                <c:pt idx="29">
                  <c:v>96.66</c:v>
                </c:pt>
                <c:pt idx="30">
                  <c:v>93.01</c:v>
                </c:pt>
                <c:pt idx="31">
                  <c:v>88.29</c:v>
                </c:pt>
                <c:pt idx="32">
                  <c:v>83.42</c:v>
                </c:pt>
                <c:pt idx="33">
                  <c:v>78.430000000000007</c:v>
                </c:pt>
                <c:pt idx="34">
                  <c:v>73.260000000000005</c:v>
                </c:pt>
                <c:pt idx="35">
                  <c:v>67.89</c:v>
                </c:pt>
                <c:pt idx="36">
                  <c:v>61.29</c:v>
                </c:pt>
                <c:pt idx="37">
                  <c:v>52.89</c:v>
                </c:pt>
                <c:pt idx="38">
                  <c:v>45.1</c:v>
                </c:pt>
                <c:pt idx="39">
                  <c:v>36.54</c:v>
                </c:pt>
                <c:pt idx="40">
                  <c:v>28.32</c:v>
                </c:pt>
                <c:pt idx="41">
                  <c:v>19.100000000000001</c:v>
                </c:pt>
                <c:pt idx="42">
                  <c:v>9.11</c:v>
                </c:pt>
                <c:pt idx="43">
                  <c:v>-0.31</c:v>
                </c:pt>
                <c:pt idx="44">
                  <c:v>-9.67</c:v>
                </c:pt>
                <c:pt idx="45">
                  <c:v>-19.54</c:v>
                </c:pt>
                <c:pt idx="46">
                  <c:v>-28.61</c:v>
                </c:pt>
                <c:pt idx="47">
                  <c:v>-37.130000000000003</c:v>
                </c:pt>
                <c:pt idx="48">
                  <c:v>-43.84</c:v>
                </c:pt>
                <c:pt idx="49">
                  <c:v>-48.98</c:v>
                </c:pt>
                <c:pt idx="50">
                  <c:v>-52.22</c:v>
                </c:pt>
                <c:pt idx="51">
                  <c:v>-53.99</c:v>
                </c:pt>
                <c:pt idx="52">
                  <c:v>-54.1</c:v>
                </c:pt>
                <c:pt idx="53">
                  <c:v>-52.51</c:v>
                </c:pt>
                <c:pt idx="54">
                  <c:v>-50.34</c:v>
                </c:pt>
                <c:pt idx="55">
                  <c:v>-47</c:v>
                </c:pt>
                <c:pt idx="56">
                  <c:v>-42.21</c:v>
                </c:pt>
                <c:pt idx="57">
                  <c:v>-36.36</c:v>
                </c:pt>
                <c:pt idx="58">
                  <c:v>-30.2</c:v>
                </c:pt>
                <c:pt idx="59">
                  <c:v>-25.8</c:v>
                </c:pt>
                <c:pt idx="60">
                  <c:v>-21.25</c:v>
                </c:pt>
                <c:pt idx="61">
                  <c:v>-18.13</c:v>
                </c:pt>
                <c:pt idx="62">
                  <c:v>-16.5</c:v>
                </c:pt>
                <c:pt idx="63">
                  <c:v>-16</c:v>
                </c:pt>
                <c:pt idx="64">
                  <c:v>-17.79</c:v>
                </c:pt>
                <c:pt idx="65">
                  <c:v>-21.6</c:v>
                </c:pt>
                <c:pt idx="66">
                  <c:v>-27.72</c:v>
                </c:pt>
                <c:pt idx="67">
                  <c:v>-35.11</c:v>
                </c:pt>
                <c:pt idx="68">
                  <c:v>-42.32</c:v>
                </c:pt>
                <c:pt idx="69">
                  <c:v>-47.49</c:v>
                </c:pt>
                <c:pt idx="70">
                  <c:v>-50.21</c:v>
                </c:pt>
                <c:pt idx="71">
                  <c:v>-50.25</c:v>
                </c:pt>
                <c:pt idx="72">
                  <c:v>-47.68</c:v>
                </c:pt>
                <c:pt idx="73">
                  <c:v>-41.9</c:v>
                </c:pt>
                <c:pt idx="74">
                  <c:v>-33.880000000000003</c:v>
                </c:pt>
                <c:pt idx="75">
                  <c:v>-24.77</c:v>
                </c:pt>
                <c:pt idx="76">
                  <c:v>-14.55</c:v>
                </c:pt>
                <c:pt idx="77">
                  <c:v>-5</c:v>
                </c:pt>
                <c:pt idx="78">
                  <c:v>4.1900000000000004</c:v>
                </c:pt>
                <c:pt idx="79">
                  <c:v>12.01</c:v>
                </c:pt>
                <c:pt idx="80">
                  <c:v>18.54</c:v>
                </c:pt>
                <c:pt idx="81">
                  <c:v>22.69</c:v>
                </c:pt>
                <c:pt idx="82">
                  <c:v>25.86</c:v>
                </c:pt>
                <c:pt idx="83">
                  <c:v>27.71</c:v>
                </c:pt>
                <c:pt idx="84">
                  <c:v>29.29</c:v>
                </c:pt>
                <c:pt idx="85">
                  <c:v>30.66</c:v>
                </c:pt>
                <c:pt idx="86">
                  <c:v>30.28</c:v>
                </c:pt>
                <c:pt idx="87">
                  <c:v>29.71</c:v>
                </c:pt>
                <c:pt idx="88">
                  <c:v>29</c:v>
                </c:pt>
                <c:pt idx="89">
                  <c:v>27</c:v>
                </c:pt>
                <c:pt idx="90">
                  <c:v>23.4</c:v>
                </c:pt>
                <c:pt idx="91">
                  <c:v>20</c:v>
                </c:pt>
                <c:pt idx="92">
                  <c:v>18.559999999999999</c:v>
                </c:pt>
                <c:pt idx="93">
                  <c:v>18</c:v>
                </c:pt>
                <c:pt idx="94">
                  <c:v>18.899999999999999</c:v>
                </c:pt>
                <c:pt idx="95">
                  <c:v>19.18</c:v>
                </c:pt>
                <c:pt idx="96">
                  <c:v>19.77</c:v>
                </c:pt>
                <c:pt idx="97">
                  <c:v>21.84</c:v>
                </c:pt>
                <c:pt idx="98">
                  <c:v>24.3</c:v>
                </c:pt>
                <c:pt idx="99">
                  <c:v>27.53</c:v>
                </c:pt>
                <c:pt idx="100">
                  <c:v>30.4</c:v>
                </c:pt>
                <c:pt idx="101">
                  <c:v>33.119999999999997</c:v>
                </c:pt>
                <c:pt idx="102">
                  <c:v>35.31</c:v>
                </c:pt>
                <c:pt idx="103">
                  <c:v>36.22</c:v>
                </c:pt>
                <c:pt idx="104">
                  <c:v>35.619999999999997</c:v>
                </c:pt>
                <c:pt idx="105">
                  <c:v>34.5</c:v>
                </c:pt>
                <c:pt idx="106">
                  <c:v>32.43</c:v>
                </c:pt>
                <c:pt idx="107">
                  <c:v>29.19</c:v>
                </c:pt>
                <c:pt idx="108">
                  <c:v>25.17</c:v>
                </c:pt>
                <c:pt idx="109">
                  <c:v>20.62</c:v>
                </c:pt>
                <c:pt idx="110">
                  <c:v>16.38</c:v>
                </c:pt>
                <c:pt idx="111">
                  <c:v>13.39</c:v>
                </c:pt>
                <c:pt idx="112">
                  <c:v>12.55</c:v>
                </c:pt>
                <c:pt idx="113">
                  <c:v>13</c:v>
                </c:pt>
                <c:pt idx="114">
                  <c:v>15.06</c:v>
                </c:pt>
                <c:pt idx="115">
                  <c:v>18.59</c:v>
                </c:pt>
                <c:pt idx="116">
                  <c:v>23.32</c:v>
                </c:pt>
                <c:pt idx="117">
                  <c:v>28.53</c:v>
                </c:pt>
                <c:pt idx="118">
                  <c:v>32.909999999999997</c:v>
                </c:pt>
                <c:pt idx="119">
                  <c:v>35.32</c:v>
                </c:pt>
                <c:pt idx="120">
                  <c:v>35.07</c:v>
                </c:pt>
                <c:pt idx="121">
                  <c:v>34.49</c:v>
                </c:pt>
                <c:pt idx="122">
                  <c:v>33.049999999999997</c:v>
                </c:pt>
                <c:pt idx="123">
                  <c:v>30.94</c:v>
                </c:pt>
                <c:pt idx="124">
                  <c:v>26.79</c:v>
                </c:pt>
                <c:pt idx="125">
                  <c:v>21.4</c:v>
                </c:pt>
                <c:pt idx="126">
                  <c:v>16.809999999999999</c:v>
                </c:pt>
                <c:pt idx="127">
                  <c:v>13.67</c:v>
                </c:pt>
                <c:pt idx="128">
                  <c:v>13.31</c:v>
                </c:pt>
                <c:pt idx="129">
                  <c:v>14.64</c:v>
                </c:pt>
                <c:pt idx="130">
                  <c:v>18.59</c:v>
                </c:pt>
                <c:pt idx="131">
                  <c:v>24.04</c:v>
                </c:pt>
                <c:pt idx="132">
                  <c:v>30.21</c:v>
                </c:pt>
                <c:pt idx="133">
                  <c:v>35.799999999999997</c:v>
                </c:pt>
                <c:pt idx="134">
                  <c:v>38.700000000000003</c:v>
                </c:pt>
                <c:pt idx="135">
                  <c:v>39.71</c:v>
                </c:pt>
                <c:pt idx="136">
                  <c:v>38.659999999999997</c:v>
                </c:pt>
                <c:pt idx="137">
                  <c:v>36.229999999999997</c:v>
                </c:pt>
                <c:pt idx="138">
                  <c:v>32.659999999999997</c:v>
                </c:pt>
                <c:pt idx="139">
                  <c:v>28.42</c:v>
                </c:pt>
                <c:pt idx="140">
                  <c:v>23.26</c:v>
                </c:pt>
                <c:pt idx="141">
                  <c:v>16.52</c:v>
                </c:pt>
                <c:pt idx="142">
                  <c:v>10</c:v>
                </c:pt>
                <c:pt idx="143">
                  <c:v>3.8</c:v>
                </c:pt>
                <c:pt idx="144">
                  <c:v>-0.12</c:v>
                </c:pt>
                <c:pt idx="145">
                  <c:v>-0.86</c:v>
                </c:pt>
                <c:pt idx="146">
                  <c:v>1.2</c:v>
                </c:pt>
                <c:pt idx="147">
                  <c:v>5.64</c:v>
                </c:pt>
                <c:pt idx="148">
                  <c:v>11</c:v>
                </c:pt>
                <c:pt idx="149">
                  <c:v>16.38</c:v>
                </c:pt>
                <c:pt idx="150">
                  <c:v>20.350000000000001</c:v>
                </c:pt>
                <c:pt idx="151">
                  <c:v>22.2</c:v>
                </c:pt>
                <c:pt idx="152">
                  <c:v>22.41</c:v>
                </c:pt>
                <c:pt idx="153">
                  <c:v>21.4</c:v>
                </c:pt>
                <c:pt idx="154">
                  <c:v>19.440000000000001</c:v>
                </c:pt>
                <c:pt idx="155">
                  <c:v>16.64</c:v>
                </c:pt>
                <c:pt idx="156">
                  <c:v>13.25</c:v>
                </c:pt>
                <c:pt idx="157">
                  <c:v>10.77</c:v>
                </c:pt>
                <c:pt idx="158">
                  <c:v>9.86</c:v>
                </c:pt>
                <c:pt idx="159">
                  <c:v>11.58</c:v>
                </c:pt>
                <c:pt idx="160">
                  <c:v>15.69</c:v>
                </c:pt>
                <c:pt idx="161">
                  <c:v>21.12</c:v>
                </c:pt>
                <c:pt idx="162">
                  <c:v>26.65</c:v>
                </c:pt>
                <c:pt idx="163">
                  <c:v>30.72</c:v>
                </c:pt>
                <c:pt idx="164">
                  <c:v>32.5</c:v>
                </c:pt>
                <c:pt idx="165">
                  <c:v>31.67</c:v>
                </c:pt>
                <c:pt idx="166">
                  <c:v>29.56</c:v>
                </c:pt>
                <c:pt idx="167">
                  <c:v>26.13</c:v>
                </c:pt>
                <c:pt idx="168">
                  <c:v>21.84</c:v>
                </c:pt>
                <c:pt idx="169">
                  <c:v>17.84</c:v>
                </c:pt>
                <c:pt idx="170">
                  <c:v>15.18</c:v>
                </c:pt>
                <c:pt idx="171">
                  <c:v>15.72</c:v>
                </c:pt>
                <c:pt idx="172">
                  <c:v>18.11</c:v>
                </c:pt>
                <c:pt idx="173">
                  <c:v>21.77</c:v>
                </c:pt>
                <c:pt idx="174">
                  <c:v>26.25</c:v>
                </c:pt>
                <c:pt idx="175">
                  <c:v>31.46</c:v>
                </c:pt>
                <c:pt idx="176">
                  <c:v>35.729999999999997</c:v>
                </c:pt>
                <c:pt idx="177">
                  <c:v>38</c:v>
                </c:pt>
                <c:pt idx="178">
                  <c:v>38.200000000000003</c:v>
                </c:pt>
                <c:pt idx="179">
                  <c:v>36.270000000000003</c:v>
                </c:pt>
                <c:pt idx="180">
                  <c:v>33.24</c:v>
                </c:pt>
                <c:pt idx="181">
                  <c:v>28.57</c:v>
                </c:pt>
                <c:pt idx="182">
                  <c:v>23.32</c:v>
                </c:pt>
                <c:pt idx="183">
                  <c:v>17.5</c:v>
                </c:pt>
                <c:pt idx="184">
                  <c:v>12.39</c:v>
                </c:pt>
                <c:pt idx="185">
                  <c:v>9.74</c:v>
                </c:pt>
                <c:pt idx="186">
                  <c:v>10.17</c:v>
                </c:pt>
                <c:pt idx="187">
                  <c:v>13.69</c:v>
                </c:pt>
                <c:pt idx="188">
                  <c:v>18.95</c:v>
                </c:pt>
                <c:pt idx="189">
                  <c:v>25.03</c:v>
                </c:pt>
                <c:pt idx="190">
                  <c:v>30.47</c:v>
                </c:pt>
                <c:pt idx="191">
                  <c:v>33.51</c:v>
                </c:pt>
                <c:pt idx="192">
                  <c:v>34.54</c:v>
                </c:pt>
                <c:pt idx="193">
                  <c:v>35.229999999999997</c:v>
                </c:pt>
                <c:pt idx="194">
                  <c:v>35.549999999999997</c:v>
                </c:pt>
                <c:pt idx="195">
                  <c:v>35.24</c:v>
                </c:pt>
                <c:pt idx="196">
                  <c:v>34.630000000000003</c:v>
                </c:pt>
                <c:pt idx="197">
                  <c:v>33.450000000000003</c:v>
                </c:pt>
                <c:pt idx="198">
                  <c:v>34.08</c:v>
                </c:pt>
                <c:pt idx="199">
                  <c:v>33.07</c:v>
                </c:pt>
                <c:pt idx="200">
                  <c:v>30.59</c:v>
                </c:pt>
                <c:pt idx="201">
                  <c:v>27.76</c:v>
                </c:pt>
                <c:pt idx="202">
                  <c:v>23.5</c:v>
                </c:pt>
                <c:pt idx="203">
                  <c:v>19.43</c:v>
                </c:pt>
                <c:pt idx="204">
                  <c:v>16.38</c:v>
                </c:pt>
                <c:pt idx="205">
                  <c:v>16</c:v>
                </c:pt>
                <c:pt idx="206">
                  <c:v>17.09</c:v>
                </c:pt>
                <c:pt idx="207">
                  <c:v>19.84</c:v>
                </c:pt>
                <c:pt idx="208">
                  <c:v>23</c:v>
                </c:pt>
                <c:pt idx="209">
                  <c:v>26.57</c:v>
                </c:pt>
                <c:pt idx="210">
                  <c:v>29.48</c:v>
                </c:pt>
                <c:pt idx="211">
                  <c:v>31.21</c:v>
                </c:pt>
                <c:pt idx="212">
                  <c:v>32.68</c:v>
                </c:pt>
                <c:pt idx="213">
                  <c:v>33.03</c:v>
                </c:pt>
                <c:pt idx="214">
                  <c:v>31</c:v>
                </c:pt>
                <c:pt idx="215">
                  <c:v>28.92</c:v>
                </c:pt>
                <c:pt idx="216">
                  <c:v>26.07</c:v>
                </c:pt>
                <c:pt idx="217">
                  <c:v>23.09</c:v>
                </c:pt>
                <c:pt idx="218">
                  <c:v>19.88</c:v>
                </c:pt>
                <c:pt idx="219">
                  <c:v>17.05</c:v>
                </c:pt>
                <c:pt idx="220">
                  <c:v>16.3</c:v>
                </c:pt>
                <c:pt idx="221">
                  <c:v>15.5</c:v>
                </c:pt>
                <c:pt idx="222">
                  <c:v>15.49</c:v>
                </c:pt>
                <c:pt idx="223">
                  <c:v>16.71</c:v>
                </c:pt>
                <c:pt idx="224">
                  <c:v>18.07</c:v>
                </c:pt>
                <c:pt idx="225">
                  <c:v>23.08</c:v>
                </c:pt>
                <c:pt idx="226">
                  <c:v>28.83</c:v>
                </c:pt>
                <c:pt idx="227">
                  <c:v>32.56</c:v>
                </c:pt>
                <c:pt idx="228">
                  <c:v>35.19</c:v>
                </c:pt>
                <c:pt idx="229">
                  <c:v>36.729999999999997</c:v>
                </c:pt>
                <c:pt idx="230">
                  <c:v>36.58</c:v>
                </c:pt>
                <c:pt idx="231">
                  <c:v>35.630000000000003</c:v>
                </c:pt>
                <c:pt idx="232">
                  <c:v>36.090000000000003</c:v>
                </c:pt>
                <c:pt idx="233">
                  <c:v>36.81</c:v>
                </c:pt>
                <c:pt idx="234">
                  <c:v>36.78</c:v>
                </c:pt>
                <c:pt idx="235">
                  <c:v>36</c:v>
                </c:pt>
                <c:pt idx="236">
                  <c:v>33.89</c:v>
                </c:pt>
                <c:pt idx="237">
                  <c:v>31.14</c:v>
                </c:pt>
                <c:pt idx="238">
                  <c:v>26.67</c:v>
                </c:pt>
                <c:pt idx="239">
                  <c:v>21.24</c:v>
                </c:pt>
                <c:pt idx="240">
                  <c:v>14.95</c:v>
                </c:pt>
                <c:pt idx="241">
                  <c:v>8.9499999999999993</c:v>
                </c:pt>
                <c:pt idx="242">
                  <c:v>4.8099999999999996</c:v>
                </c:pt>
                <c:pt idx="243">
                  <c:v>4.07</c:v>
                </c:pt>
                <c:pt idx="244">
                  <c:v>6.67</c:v>
                </c:pt>
                <c:pt idx="245">
                  <c:v>10.87</c:v>
                </c:pt>
                <c:pt idx="246">
                  <c:v>16</c:v>
                </c:pt>
                <c:pt idx="247">
                  <c:v>20.87</c:v>
                </c:pt>
                <c:pt idx="248">
                  <c:v>23.72</c:v>
                </c:pt>
                <c:pt idx="249">
                  <c:v>24.49</c:v>
                </c:pt>
                <c:pt idx="250">
                  <c:v>24.14</c:v>
                </c:pt>
                <c:pt idx="251">
                  <c:v>22.91</c:v>
                </c:pt>
                <c:pt idx="252">
                  <c:v>20.79</c:v>
                </c:pt>
                <c:pt idx="253">
                  <c:v>18.05</c:v>
                </c:pt>
                <c:pt idx="254">
                  <c:v>15.21</c:v>
                </c:pt>
                <c:pt idx="255">
                  <c:v>12.14</c:v>
                </c:pt>
                <c:pt idx="256">
                  <c:v>9.73</c:v>
                </c:pt>
                <c:pt idx="257">
                  <c:v>7.65</c:v>
                </c:pt>
                <c:pt idx="258">
                  <c:v>7.17</c:v>
                </c:pt>
                <c:pt idx="259">
                  <c:v>8.17</c:v>
                </c:pt>
                <c:pt idx="260">
                  <c:v>8.8699999999999992</c:v>
                </c:pt>
                <c:pt idx="261">
                  <c:v>10.44</c:v>
                </c:pt>
                <c:pt idx="262">
                  <c:v>12.14</c:v>
                </c:pt>
                <c:pt idx="263">
                  <c:v>13.92</c:v>
                </c:pt>
                <c:pt idx="264">
                  <c:v>15.33</c:v>
                </c:pt>
                <c:pt idx="265">
                  <c:v>16.16</c:v>
                </c:pt>
                <c:pt idx="266">
                  <c:v>17.850000000000001</c:v>
                </c:pt>
                <c:pt idx="267">
                  <c:v>20.7</c:v>
                </c:pt>
                <c:pt idx="268">
                  <c:v>24.23</c:v>
                </c:pt>
                <c:pt idx="269">
                  <c:v>28.18</c:v>
                </c:pt>
                <c:pt idx="270">
                  <c:v>30.81</c:v>
                </c:pt>
                <c:pt idx="271">
                  <c:v>32</c:v>
                </c:pt>
                <c:pt idx="272">
                  <c:v>31.94</c:v>
                </c:pt>
                <c:pt idx="273">
                  <c:v>31.16</c:v>
                </c:pt>
                <c:pt idx="274">
                  <c:v>30.21</c:v>
                </c:pt>
                <c:pt idx="275">
                  <c:v>28.91</c:v>
                </c:pt>
                <c:pt idx="276">
                  <c:v>27.5</c:v>
                </c:pt>
                <c:pt idx="277">
                  <c:v>25.37</c:v>
                </c:pt>
                <c:pt idx="278">
                  <c:v>22.48</c:v>
                </c:pt>
                <c:pt idx="279">
                  <c:v>19.28</c:v>
                </c:pt>
                <c:pt idx="280">
                  <c:v>16.829999999999998</c:v>
                </c:pt>
                <c:pt idx="281">
                  <c:v>16.399999999999999</c:v>
                </c:pt>
                <c:pt idx="282">
                  <c:v>17.440000000000001</c:v>
                </c:pt>
                <c:pt idx="283">
                  <c:v>19.29</c:v>
                </c:pt>
                <c:pt idx="284">
                  <c:v>21.98</c:v>
                </c:pt>
                <c:pt idx="285">
                  <c:v>26.14</c:v>
                </c:pt>
                <c:pt idx="286">
                  <c:v>30.02</c:v>
                </c:pt>
                <c:pt idx="287">
                  <c:v>32.86</c:v>
                </c:pt>
                <c:pt idx="288">
                  <c:v>33.020000000000003</c:v>
                </c:pt>
                <c:pt idx="289">
                  <c:v>32.229999999999997</c:v>
                </c:pt>
                <c:pt idx="290">
                  <c:v>30.66</c:v>
                </c:pt>
                <c:pt idx="291">
                  <c:v>28.51</c:v>
                </c:pt>
                <c:pt idx="292">
                  <c:v>25.1</c:v>
                </c:pt>
                <c:pt idx="293">
                  <c:v>21.07</c:v>
                </c:pt>
                <c:pt idx="294">
                  <c:v>17.600000000000001</c:v>
                </c:pt>
                <c:pt idx="295">
                  <c:v>15.32</c:v>
                </c:pt>
                <c:pt idx="296">
                  <c:v>14.16</c:v>
                </c:pt>
                <c:pt idx="297">
                  <c:v>13.88</c:v>
                </c:pt>
                <c:pt idx="298">
                  <c:v>14.32</c:v>
                </c:pt>
                <c:pt idx="299">
                  <c:v>15.39</c:v>
                </c:pt>
                <c:pt idx="300">
                  <c:v>15.92</c:v>
                </c:pt>
                <c:pt idx="301">
                  <c:v>15.86</c:v>
                </c:pt>
                <c:pt idx="302">
                  <c:v>16.239999999999998</c:v>
                </c:pt>
                <c:pt idx="303">
                  <c:v>16.14</c:v>
                </c:pt>
                <c:pt idx="304">
                  <c:v>16.13</c:v>
                </c:pt>
                <c:pt idx="305">
                  <c:v>16.14</c:v>
                </c:pt>
                <c:pt idx="306">
                  <c:v>16.14</c:v>
                </c:pt>
                <c:pt idx="307">
                  <c:v>16.13</c:v>
                </c:pt>
                <c:pt idx="308">
                  <c:v>16.07</c:v>
                </c:pt>
                <c:pt idx="309">
                  <c:v>16.100000000000001</c:v>
                </c:pt>
                <c:pt idx="310">
                  <c:v>16.2</c:v>
                </c:pt>
                <c:pt idx="311">
                  <c:v>16.170000000000002</c:v>
                </c:pt>
                <c:pt idx="312">
                  <c:v>16.14</c:v>
                </c:pt>
                <c:pt idx="313">
                  <c:v>16.27</c:v>
                </c:pt>
                <c:pt idx="314">
                  <c:v>16.14</c:v>
                </c:pt>
                <c:pt idx="315">
                  <c:v>16.190000000000001</c:v>
                </c:pt>
                <c:pt idx="316">
                  <c:v>16.13</c:v>
                </c:pt>
                <c:pt idx="317">
                  <c:v>16.190000000000001</c:v>
                </c:pt>
                <c:pt idx="318">
                  <c:v>16.13</c:v>
                </c:pt>
                <c:pt idx="319">
                  <c:v>16.190000000000001</c:v>
                </c:pt>
                <c:pt idx="320">
                  <c:v>16.13</c:v>
                </c:pt>
                <c:pt idx="321">
                  <c:v>16.170000000000002</c:v>
                </c:pt>
                <c:pt idx="322">
                  <c:v>16.07</c:v>
                </c:pt>
                <c:pt idx="323">
                  <c:v>16.059999999999999</c:v>
                </c:pt>
                <c:pt idx="324">
                  <c:v>16.2</c:v>
                </c:pt>
                <c:pt idx="325">
                  <c:v>16.079999999999998</c:v>
                </c:pt>
                <c:pt idx="326">
                  <c:v>16.07</c:v>
                </c:pt>
                <c:pt idx="327">
                  <c:v>16.2</c:v>
                </c:pt>
                <c:pt idx="328">
                  <c:v>16.13</c:v>
                </c:pt>
                <c:pt idx="329">
                  <c:v>16</c:v>
                </c:pt>
                <c:pt idx="330">
                  <c:v>16.190000000000001</c:v>
                </c:pt>
                <c:pt idx="331">
                  <c:v>16.16</c:v>
                </c:pt>
                <c:pt idx="332">
                  <c:v>16.059999999999999</c:v>
                </c:pt>
                <c:pt idx="333">
                  <c:v>16.14</c:v>
                </c:pt>
                <c:pt idx="334">
                  <c:v>16.16</c:v>
                </c:pt>
                <c:pt idx="335">
                  <c:v>16.100000000000001</c:v>
                </c:pt>
                <c:pt idx="336">
                  <c:v>16.03</c:v>
                </c:pt>
                <c:pt idx="337">
                  <c:v>16.39</c:v>
                </c:pt>
                <c:pt idx="338">
                  <c:v>16.21</c:v>
                </c:pt>
                <c:pt idx="339">
                  <c:v>16</c:v>
                </c:pt>
                <c:pt idx="340">
                  <c:v>16.14</c:v>
                </c:pt>
                <c:pt idx="341">
                  <c:v>16.32</c:v>
                </c:pt>
                <c:pt idx="342">
                  <c:v>16</c:v>
                </c:pt>
                <c:pt idx="343">
                  <c:v>16.149999999999999</c:v>
                </c:pt>
                <c:pt idx="344">
                  <c:v>16.32</c:v>
                </c:pt>
                <c:pt idx="345">
                  <c:v>16.16</c:v>
                </c:pt>
                <c:pt idx="346">
                  <c:v>16.079999999999998</c:v>
                </c:pt>
                <c:pt idx="347">
                  <c:v>16.0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9A62-4973-88BC-6CE3C552CD2E}"/>
            </c:ext>
          </c:extLst>
        </c:ser>
        <c:ser>
          <c:idx val="1"/>
          <c:order val="1"/>
          <c:tx>
            <c:strRef>
              <c:f>Hoja3!$U$2</c:f>
              <c:strCache>
                <c:ptCount val="1"/>
                <c:pt idx="0">
                  <c:v>y (pixel)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Hoja3!$S$3:$S$350</c:f>
              <c:numCache>
                <c:formatCode>General</c:formatCode>
                <c:ptCount val="348"/>
                <c:pt idx="0">
                  <c:v>0.03</c:v>
                </c:pt>
                <c:pt idx="1">
                  <c:v>7.0000000000000007E-2</c:v>
                </c:pt>
                <c:pt idx="2">
                  <c:v>0.15</c:v>
                </c:pt>
                <c:pt idx="3">
                  <c:v>0.24</c:v>
                </c:pt>
                <c:pt idx="4">
                  <c:v>0.32</c:v>
                </c:pt>
                <c:pt idx="5">
                  <c:v>0.41</c:v>
                </c:pt>
                <c:pt idx="6">
                  <c:v>0.5</c:v>
                </c:pt>
                <c:pt idx="7">
                  <c:v>0.57999999999999996</c:v>
                </c:pt>
                <c:pt idx="8">
                  <c:v>0.67</c:v>
                </c:pt>
                <c:pt idx="9">
                  <c:v>0.76</c:v>
                </c:pt>
                <c:pt idx="10">
                  <c:v>0.84</c:v>
                </c:pt>
                <c:pt idx="11">
                  <c:v>0.93</c:v>
                </c:pt>
                <c:pt idx="12">
                  <c:v>1.02</c:v>
                </c:pt>
                <c:pt idx="13">
                  <c:v>1.1000000000000001</c:v>
                </c:pt>
                <c:pt idx="14">
                  <c:v>1.18</c:v>
                </c:pt>
                <c:pt idx="15">
                  <c:v>1.27</c:v>
                </c:pt>
                <c:pt idx="16">
                  <c:v>1.35</c:v>
                </c:pt>
                <c:pt idx="17">
                  <c:v>1.44</c:v>
                </c:pt>
                <c:pt idx="18">
                  <c:v>1.53</c:v>
                </c:pt>
                <c:pt idx="19">
                  <c:v>1.61</c:v>
                </c:pt>
                <c:pt idx="20">
                  <c:v>1.7</c:v>
                </c:pt>
                <c:pt idx="21">
                  <c:v>1.79</c:v>
                </c:pt>
                <c:pt idx="22">
                  <c:v>1.87</c:v>
                </c:pt>
                <c:pt idx="23">
                  <c:v>1.96</c:v>
                </c:pt>
                <c:pt idx="24">
                  <c:v>2.04</c:v>
                </c:pt>
                <c:pt idx="25">
                  <c:v>2.13</c:v>
                </c:pt>
                <c:pt idx="26">
                  <c:v>2.2200000000000002</c:v>
                </c:pt>
                <c:pt idx="27">
                  <c:v>2.2999999999999998</c:v>
                </c:pt>
                <c:pt idx="28">
                  <c:v>2.39</c:v>
                </c:pt>
                <c:pt idx="29">
                  <c:v>2.4700000000000002</c:v>
                </c:pt>
                <c:pt idx="30">
                  <c:v>2.56</c:v>
                </c:pt>
                <c:pt idx="31">
                  <c:v>2.64</c:v>
                </c:pt>
                <c:pt idx="32">
                  <c:v>2.73</c:v>
                </c:pt>
                <c:pt idx="33">
                  <c:v>2.82</c:v>
                </c:pt>
                <c:pt idx="34">
                  <c:v>2.9</c:v>
                </c:pt>
                <c:pt idx="35">
                  <c:v>2.99</c:v>
                </c:pt>
                <c:pt idx="36">
                  <c:v>3.08</c:v>
                </c:pt>
                <c:pt idx="37">
                  <c:v>3.16</c:v>
                </c:pt>
                <c:pt idx="38">
                  <c:v>3.25</c:v>
                </c:pt>
                <c:pt idx="39">
                  <c:v>3.34</c:v>
                </c:pt>
                <c:pt idx="40">
                  <c:v>3.42</c:v>
                </c:pt>
                <c:pt idx="41">
                  <c:v>3.51</c:v>
                </c:pt>
                <c:pt idx="42">
                  <c:v>3.6</c:v>
                </c:pt>
                <c:pt idx="43">
                  <c:v>3.68</c:v>
                </c:pt>
                <c:pt idx="44">
                  <c:v>3.77</c:v>
                </c:pt>
                <c:pt idx="45">
                  <c:v>3.86</c:v>
                </c:pt>
                <c:pt idx="46">
                  <c:v>3.94</c:v>
                </c:pt>
                <c:pt idx="47">
                  <c:v>4.03</c:v>
                </c:pt>
                <c:pt idx="48">
                  <c:v>4.1100000000000003</c:v>
                </c:pt>
                <c:pt idx="49">
                  <c:v>4.2</c:v>
                </c:pt>
                <c:pt idx="50">
                  <c:v>4.29</c:v>
                </c:pt>
                <c:pt idx="51">
                  <c:v>4.37</c:v>
                </c:pt>
                <c:pt idx="52">
                  <c:v>4.45</c:v>
                </c:pt>
                <c:pt idx="53">
                  <c:v>4.54</c:v>
                </c:pt>
                <c:pt idx="54">
                  <c:v>4.63</c:v>
                </c:pt>
                <c:pt idx="55">
                  <c:v>4.71</c:v>
                </c:pt>
                <c:pt idx="56">
                  <c:v>4.8</c:v>
                </c:pt>
                <c:pt idx="57">
                  <c:v>4.88</c:v>
                </c:pt>
                <c:pt idx="58">
                  <c:v>4.97</c:v>
                </c:pt>
                <c:pt idx="59">
                  <c:v>5.05</c:v>
                </c:pt>
                <c:pt idx="60">
                  <c:v>5.14</c:v>
                </c:pt>
                <c:pt idx="61">
                  <c:v>5.22</c:v>
                </c:pt>
                <c:pt idx="62">
                  <c:v>5.31</c:v>
                </c:pt>
                <c:pt idx="63">
                  <c:v>5.39</c:v>
                </c:pt>
                <c:pt idx="64">
                  <c:v>5.48</c:v>
                </c:pt>
                <c:pt idx="65">
                  <c:v>5.56</c:v>
                </c:pt>
                <c:pt idx="66">
                  <c:v>5.65</c:v>
                </c:pt>
                <c:pt idx="67">
                  <c:v>5.73</c:v>
                </c:pt>
                <c:pt idx="68">
                  <c:v>5.82</c:v>
                </c:pt>
                <c:pt idx="69">
                  <c:v>5.9</c:v>
                </c:pt>
                <c:pt idx="70">
                  <c:v>5.99</c:v>
                </c:pt>
                <c:pt idx="71">
                  <c:v>6.07</c:v>
                </c:pt>
                <c:pt idx="72">
                  <c:v>6.16</c:v>
                </c:pt>
                <c:pt idx="73">
                  <c:v>6.24</c:v>
                </c:pt>
                <c:pt idx="74">
                  <c:v>6.33</c:v>
                </c:pt>
                <c:pt idx="75">
                  <c:v>6.42</c:v>
                </c:pt>
                <c:pt idx="76">
                  <c:v>6.5</c:v>
                </c:pt>
                <c:pt idx="77">
                  <c:v>6.59</c:v>
                </c:pt>
                <c:pt idx="78">
                  <c:v>6.67</c:v>
                </c:pt>
                <c:pt idx="79">
                  <c:v>6.76</c:v>
                </c:pt>
                <c:pt idx="80">
                  <c:v>6.85</c:v>
                </c:pt>
                <c:pt idx="81">
                  <c:v>6.93</c:v>
                </c:pt>
                <c:pt idx="82">
                  <c:v>7.01</c:v>
                </c:pt>
                <c:pt idx="83">
                  <c:v>7.1</c:v>
                </c:pt>
                <c:pt idx="84">
                  <c:v>7.18</c:v>
                </c:pt>
                <c:pt idx="85">
                  <c:v>7.27</c:v>
                </c:pt>
                <c:pt idx="86">
                  <c:v>7.35</c:v>
                </c:pt>
                <c:pt idx="87">
                  <c:v>7.43</c:v>
                </c:pt>
                <c:pt idx="88">
                  <c:v>7.52</c:v>
                </c:pt>
                <c:pt idx="89">
                  <c:v>7.61</c:v>
                </c:pt>
                <c:pt idx="90">
                  <c:v>7.69</c:v>
                </c:pt>
                <c:pt idx="91">
                  <c:v>7.77</c:v>
                </c:pt>
                <c:pt idx="92">
                  <c:v>7.86</c:v>
                </c:pt>
                <c:pt idx="93">
                  <c:v>7.94</c:v>
                </c:pt>
                <c:pt idx="94">
                  <c:v>8.0299999999999994</c:v>
                </c:pt>
                <c:pt idx="95">
                  <c:v>8.11</c:v>
                </c:pt>
                <c:pt idx="96">
                  <c:v>8.1999999999999993</c:v>
                </c:pt>
                <c:pt idx="97">
                  <c:v>8.2799999999999994</c:v>
                </c:pt>
                <c:pt idx="98">
                  <c:v>8.3699999999999992</c:v>
                </c:pt>
                <c:pt idx="99">
                  <c:v>8.4499999999999993</c:v>
                </c:pt>
                <c:pt idx="100">
                  <c:v>8.5399999999999991</c:v>
                </c:pt>
                <c:pt idx="101">
                  <c:v>8.6199999999999992</c:v>
                </c:pt>
                <c:pt idx="102">
                  <c:v>8.7100000000000009</c:v>
                </c:pt>
                <c:pt idx="103">
                  <c:v>8.7899999999999991</c:v>
                </c:pt>
                <c:pt idx="104">
                  <c:v>8.8800000000000008</c:v>
                </c:pt>
                <c:pt idx="105">
                  <c:v>8.9600000000000009</c:v>
                </c:pt>
                <c:pt idx="106">
                  <c:v>9.0500000000000007</c:v>
                </c:pt>
                <c:pt idx="107">
                  <c:v>9.14</c:v>
                </c:pt>
                <c:pt idx="108">
                  <c:v>9.2200000000000006</c:v>
                </c:pt>
                <c:pt idx="109">
                  <c:v>9.3000000000000007</c:v>
                </c:pt>
                <c:pt idx="110">
                  <c:v>9.39</c:v>
                </c:pt>
                <c:pt idx="111">
                  <c:v>9.4700000000000006</c:v>
                </c:pt>
                <c:pt idx="112">
                  <c:v>9.5500000000000007</c:v>
                </c:pt>
                <c:pt idx="113">
                  <c:v>9.64</c:v>
                </c:pt>
                <c:pt idx="114">
                  <c:v>9.73</c:v>
                </c:pt>
                <c:pt idx="115">
                  <c:v>9.81</c:v>
                </c:pt>
                <c:pt idx="116">
                  <c:v>9.9</c:v>
                </c:pt>
                <c:pt idx="117">
                  <c:v>9.99</c:v>
                </c:pt>
                <c:pt idx="118">
                  <c:v>10.07</c:v>
                </c:pt>
                <c:pt idx="119">
                  <c:v>10.16</c:v>
                </c:pt>
                <c:pt idx="120">
                  <c:v>10.24</c:v>
                </c:pt>
                <c:pt idx="121">
                  <c:v>10.33</c:v>
                </c:pt>
                <c:pt idx="122">
                  <c:v>10.41</c:v>
                </c:pt>
                <c:pt idx="123">
                  <c:v>10.5</c:v>
                </c:pt>
                <c:pt idx="124">
                  <c:v>10.59</c:v>
                </c:pt>
                <c:pt idx="125">
                  <c:v>10.67</c:v>
                </c:pt>
                <c:pt idx="126">
                  <c:v>10.76</c:v>
                </c:pt>
                <c:pt idx="127">
                  <c:v>10.84</c:v>
                </c:pt>
                <c:pt idx="128">
                  <c:v>10.93</c:v>
                </c:pt>
                <c:pt idx="129">
                  <c:v>11.01</c:v>
                </c:pt>
                <c:pt idx="130">
                  <c:v>11.1</c:v>
                </c:pt>
                <c:pt idx="131">
                  <c:v>11.19</c:v>
                </c:pt>
                <c:pt idx="132">
                  <c:v>11.27</c:v>
                </c:pt>
                <c:pt idx="133">
                  <c:v>11.35</c:v>
                </c:pt>
                <c:pt idx="134">
                  <c:v>11.44</c:v>
                </c:pt>
                <c:pt idx="135">
                  <c:v>11.53</c:v>
                </c:pt>
                <c:pt idx="136">
                  <c:v>11.61</c:v>
                </c:pt>
                <c:pt idx="137">
                  <c:v>11.7</c:v>
                </c:pt>
                <c:pt idx="138">
                  <c:v>11.78</c:v>
                </c:pt>
                <c:pt idx="139">
                  <c:v>11.87</c:v>
                </c:pt>
                <c:pt idx="140">
                  <c:v>11.96</c:v>
                </c:pt>
                <c:pt idx="141">
                  <c:v>12.04</c:v>
                </c:pt>
                <c:pt idx="142">
                  <c:v>12.12</c:v>
                </c:pt>
                <c:pt idx="143">
                  <c:v>12.21</c:v>
                </c:pt>
                <c:pt idx="144">
                  <c:v>12.29</c:v>
                </c:pt>
                <c:pt idx="145">
                  <c:v>12.38</c:v>
                </c:pt>
                <c:pt idx="146">
                  <c:v>12.47</c:v>
                </c:pt>
                <c:pt idx="147">
                  <c:v>12.55</c:v>
                </c:pt>
                <c:pt idx="148">
                  <c:v>12.64</c:v>
                </c:pt>
                <c:pt idx="149">
                  <c:v>12.73</c:v>
                </c:pt>
                <c:pt idx="150">
                  <c:v>12.81</c:v>
                </c:pt>
                <c:pt idx="151">
                  <c:v>12.89</c:v>
                </c:pt>
                <c:pt idx="152">
                  <c:v>12.98</c:v>
                </c:pt>
                <c:pt idx="153">
                  <c:v>13.06</c:v>
                </c:pt>
                <c:pt idx="154">
                  <c:v>13.15</c:v>
                </c:pt>
                <c:pt idx="155">
                  <c:v>13.23</c:v>
                </c:pt>
                <c:pt idx="156">
                  <c:v>13.32</c:v>
                </c:pt>
                <c:pt idx="157">
                  <c:v>13.4</c:v>
                </c:pt>
                <c:pt idx="158">
                  <c:v>13.49</c:v>
                </c:pt>
                <c:pt idx="159">
                  <c:v>13.57</c:v>
                </c:pt>
                <c:pt idx="160">
                  <c:v>13.65</c:v>
                </c:pt>
                <c:pt idx="161">
                  <c:v>13.74</c:v>
                </c:pt>
                <c:pt idx="162">
                  <c:v>13.82</c:v>
                </c:pt>
                <c:pt idx="163">
                  <c:v>13.91</c:v>
                </c:pt>
                <c:pt idx="164">
                  <c:v>14</c:v>
                </c:pt>
                <c:pt idx="165">
                  <c:v>14.08</c:v>
                </c:pt>
                <c:pt idx="166">
                  <c:v>14.16</c:v>
                </c:pt>
                <c:pt idx="167">
                  <c:v>14.25</c:v>
                </c:pt>
                <c:pt idx="168">
                  <c:v>14.33</c:v>
                </c:pt>
                <c:pt idx="169">
                  <c:v>14.41</c:v>
                </c:pt>
                <c:pt idx="170">
                  <c:v>14.5</c:v>
                </c:pt>
                <c:pt idx="171">
                  <c:v>14.58</c:v>
                </c:pt>
                <c:pt idx="172">
                  <c:v>14.67</c:v>
                </c:pt>
                <c:pt idx="173">
                  <c:v>14.76</c:v>
                </c:pt>
                <c:pt idx="174">
                  <c:v>14.85</c:v>
                </c:pt>
                <c:pt idx="175">
                  <c:v>14.93</c:v>
                </c:pt>
                <c:pt idx="176">
                  <c:v>15.02</c:v>
                </c:pt>
                <c:pt idx="177">
                  <c:v>15.1</c:v>
                </c:pt>
                <c:pt idx="178">
                  <c:v>15.18</c:v>
                </c:pt>
                <c:pt idx="179">
                  <c:v>15.27</c:v>
                </c:pt>
                <c:pt idx="180">
                  <c:v>15.35</c:v>
                </c:pt>
                <c:pt idx="181">
                  <c:v>15.43</c:v>
                </c:pt>
                <c:pt idx="182">
                  <c:v>15.52</c:v>
                </c:pt>
                <c:pt idx="183">
                  <c:v>15.61</c:v>
                </c:pt>
                <c:pt idx="184">
                  <c:v>15.69</c:v>
                </c:pt>
                <c:pt idx="185">
                  <c:v>15.78</c:v>
                </c:pt>
                <c:pt idx="186">
                  <c:v>15.86</c:v>
                </c:pt>
                <c:pt idx="187">
                  <c:v>15.95</c:v>
                </c:pt>
                <c:pt idx="188">
                  <c:v>16.04</c:v>
                </c:pt>
                <c:pt idx="189">
                  <c:v>16.12</c:v>
                </c:pt>
                <c:pt idx="190">
                  <c:v>16.21</c:v>
                </c:pt>
                <c:pt idx="191">
                  <c:v>16.3</c:v>
                </c:pt>
                <c:pt idx="192">
                  <c:v>16.38</c:v>
                </c:pt>
                <c:pt idx="193">
                  <c:v>16.46</c:v>
                </c:pt>
                <c:pt idx="194">
                  <c:v>16.55</c:v>
                </c:pt>
                <c:pt idx="195">
                  <c:v>16.64</c:v>
                </c:pt>
                <c:pt idx="196">
                  <c:v>16.72</c:v>
                </c:pt>
                <c:pt idx="197">
                  <c:v>16.809999999999999</c:v>
                </c:pt>
                <c:pt idx="198">
                  <c:v>16.89</c:v>
                </c:pt>
                <c:pt idx="199">
                  <c:v>16.98</c:v>
                </c:pt>
                <c:pt idx="200">
                  <c:v>17.07</c:v>
                </c:pt>
                <c:pt idx="201">
                  <c:v>17.16</c:v>
                </c:pt>
                <c:pt idx="202">
                  <c:v>17.239999999999998</c:v>
                </c:pt>
                <c:pt idx="203">
                  <c:v>17.329999999999998</c:v>
                </c:pt>
                <c:pt idx="204">
                  <c:v>17.420000000000002</c:v>
                </c:pt>
                <c:pt idx="205">
                  <c:v>17.5</c:v>
                </c:pt>
                <c:pt idx="206">
                  <c:v>17.59</c:v>
                </c:pt>
                <c:pt idx="207">
                  <c:v>17.670000000000002</c:v>
                </c:pt>
                <c:pt idx="208">
                  <c:v>17.760000000000002</c:v>
                </c:pt>
                <c:pt idx="209">
                  <c:v>17.850000000000001</c:v>
                </c:pt>
                <c:pt idx="210">
                  <c:v>17.93</c:v>
                </c:pt>
                <c:pt idx="211">
                  <c:v>18.010000000000002</c:v>
                </c:pt>
                <c:pt idx="212">
                  <c:v>18.100000000000001</c:v>
                </c:pt>
                <c:pt idx="213">
                  <c:v>18.18</c:v>
                </c:pt>
                <c:pt idx="214">
                  <c:v>18.260000000000002</c:v>
                </c:pt>
                <c:pt idx="215">
                  <c:v>18.350000000000001</c:v>
                </c:pt>
                <c:pt idx="216">
                  <c:v>18.440000000000001</c:v>
                </c:pt>
                <c:pt idx="217">
                  <c:v>18.52</c:v>
                </c:pt>
                <c:pt idx="218">
                  <c:v>18.61</c:v>
                </c:pt>
                <c:pt idx="219">
                  <c:v>18.7</c:v>
                </c:pt>
                <c:pt idx="220">
                  <c:v>18.78</c:v>
                </c:pt>
                <c:pt idx="221">
                  <c:v>18.87</c:v>
                </c:pt>
                <c:pt idx="222">
                  <c:v>18.95</c:v>
                </c:pt>
                <c:pt idx="223">
                  <c:v>19.04</c:v>
                </c:pt>
                <c:pt idx="224">
                  <c:v>19.12</c:v>
                </c:pt>
                <c:pt idx="225">
                  <c:v>19.21</c:v>
                </c:pt>
                <c:pt idx="226">
                  <c:v>19.3</c:v>
                </c:pt>
                <c:pt idx="227">
                  <c:v>19.39</c:v>
                </c:pt>
                <c:pt idx="228">
                  <c:v>19.47</c:v>
                </c:pt>
                <c:pt idx="229">
                  <c:v>19.559999999999999</c:v>
                </c:pt>
                <c:pt idx="230">
                  <c:v>19.64</c:v>
                </c:pt>
                <c:pt idx="231">
                  <c:v>19.73</c:v>
                </c:pt>
                <c:pt idx="232">
                  <c:v>19.809999999999999</c:v>
                </c:pt>
                <c:pt idx="233">
                  <c:v>19.899999999999999</c:v>
                </c:pt>
                <c:pt idx="234">
                  <c:v>19.98</c:v>
                </c:pt>
                <c:pt idx="235">
                  <c:v>20.07</c:v>
                </c:pt>
                <c:pt idx="236">
                  <c:v>20.16</c:v>
                </c:pt>
                <c:pt idx="237">
                  <c:v>20.239999999999998</c:v>
                </c:pt>
                <c:pt idx="238">
                  <c:v>20.329999999999998</c:v>
                </c:pt>
                <c:pt idx="239">
                  <c:v>20.41</c:v>
                </c:pt>
                <c:pt idx="240">
                  <c:v>20.49</c:v>
                </c:pt>
                <c:pt idx="241">
                  <c:v>20.58</c:v>
                </c:pt>
                <c:pt idx="242">
                  <c:v>20.67</c:v>
                </c:pt>
                <c:pt idx="243">
                  <c:v>20.75</c:v>
                </c:pt>
                <c:pt idx="244">
                  <c:v>20.84</c:v>
                </c:pt>
                <c:pt idx="245">
                  <c:v>20.92</c:v>
                </c:pt>
                <c:pt idx="246">
                  <c:v>21.01</c:v>
                </c:pt>
                <c:pt idx="247">
                  <c:v>21.09</c:v>
                </c:pt>
                <c:pt idx="248">
                  <c:v>21.17</c:v>
                </c:pt>
                <c:pt idx="249">
                  <c:v>21.26</c:v>
                </c:pt>
                <c:pt idx="250">
                  <c:v>21.34</c:v>
                </c:pt>
                <c:pt idx="251">
                  <c:v>21.43</c:v>
                </c:pt>
                <c:pt idx="252">
                  <c:v>21.51</c:v>
                </c:pt>
                <c:pt idx="253">
                  <c:v>21.59</c:v>
                </c:pt>
                <c:pt idx="254">
                  <c:v>21.68</c:v>
                </c:pt>
                <c:pt idx="255">
                  <c:v>21.76</c:v>
                </c:pt>
                <c:pt idx="256">
                  <c:v>21.85</c:v>
                </c:pt>
                <c:pt idx="257">
                  <c:v>21.93</c:v>
                </c:pt>
                <c:pt idx="258">
                  <c:v>22.02</c:v>
                </c:pt>
                <c:pt idx="259">
                  <c:v>22.1</c:v>
                </c:pt>
                <c:pt idx="260">
                  <c:v>22.19</c:v>
                </c:pt>
                <c:pt idx="261">
                  <c:v>22.27</c:v>
                </c:pt>
                <c:pt idx="262">
                  <c:v>22.36</c:v>
                </c:pt>
                <c:pt idx="263">
                  <c:v>22.45</c:v>
                </c:pt>
                <c:pt idx="264">
                  <c:v>22.53</c:v>
                </c:pt>
                <c:pt idx="265">
                  <c:v>22.62</c:v>
                </c:pt>
                <c:pt idx="266">
                  <c:v>22.71</c:v>
                </c:pt>
                <c:pt idx="267">
                  <c:v>22.79</c:v>
                </c:pt>
                <c:pt idx="268">
                  <c:v>22.87</c:v>
                </c:pt>
                <c:pt idx="269">
                  <c:v>22.96</c:v>
                </c:pt>
                <c:pt idx="270">
                  <c:v>23.05</c:v>
                </c:pt>
                <c:pt idx="271">
                  <c:v>23.13</c:v>
                </c:pt>
                <c:pt idx="272">
                  <c:v>23.22</c:v>
                </c:pt>
                <c:pt idx="273">
                  <c:v>23.3</c:v>
                </c:pt>
                <c:pt idx="274">
                  <c:v>23.39</c:v>
                </c:pt>
                <c:pt idx="275">
                  <c:v>23.48</c:v>
                </c:pt>
                <c:pt idx="276">
                  <c:v>23.56</c:v>
                </c:pt>
                <c:pt idx="277">
                  <c:v>23.65</c:v>
                </c:pt>
                <c:pt idx="278">
                  <c:v>23.74</c:v>
                </c:pt>
                <c:pt idx="279">
                  <c:v>23.82</c:v>
                </c:pt>
                <c:pt idx="280">
                  <c:v>23.9</c:v>
                </c:pt>
                <c:pt idx="281">
                  <c:v>23.99</c:v>
                </c:pt>
                <c:pt idx="282">
                  <c:v>24.08</c:v>
                </c:pt>
                <c:pt idx="283">
                  <c:v>24.16</c:v>
                </c:pt>
                <c:pt idx="284">
                  <c:v>24.25</c:v>
                </c:pt>
                <c:pt idx="285">
                  <c:v>24.33</c:v>
                </c:pt>
                <c:pt idx="286">
                  <c:v>24.42</c:v>
                </c:pt>
                <c:pt idx="287">
                  <c:v>24.51</c:v>
                </c:pt>
                <c:pt idx="288">
                  <c:v>24.59</c:v>
                </c:pt>
                <c:pt idx="289">
                  <c:v>24.68</c:v>
                </c:pt>
                <c:pt idx="290">
                  <c:v>24.77</c:v>
                </c:pt>
                <c:pt idx="291">
                  <c:v>24.85</c:v>
                </c:pt>
                <c:pt idx="292">
                  <c:v>24.94</c:v>
                </c:pt>
                <c:pt idx="293">
                  <c:v>25.03</c:v>
                </c:pt>
                <c:pt idx="294">
                  <c:v>25.12</c:v>
                </c:pt>
                <c:pt idx="295">
                  <c:v>25.2</c:v>
                </c:pt>
                <c:pt idx="296">
                  <c:v>25.28</c:v>
                </c:pt>
                <c:pt idx="297">
                  <c:v>25.37</c:v>
                </c:pt>
                <c:pt idx="298">
                  <c:v>25.45</c:v>
                </c:pt>
                <c:pt idx="299">
                  <c:v>25.54</c:v>
                </c:pt>
                <c:pt idx="300">
                  <c:v>25.63</c:v>
                </c:pt>
                <c:pt idx="301">
                  <c:v>25.71</c:v>
                </c:pt>
                <c:pt idx="302">
                  <c:v>25.8</c:v>
                </c:pt>
                <c:pt idx="303">
                  <c:v>25.88</c:v>
                </c:pt>
                <c:pt idx="304">
                  <c:v>25.97</c:v>
                </c:pt>
                <c:pt idx="305">
                  <c:v>26.14</c:v>
                </c:pt>
                <c:pt idx="306">
                  <c:v>26.23</c:v>
                </c:pt>
                <c:pt idx="307">
                  <c:v>26.31</c:v>
                </c:pt>
                <c:pt idx="308">
                  <c:v>26.39</c:v>
                </c:pt>
                <c:pt idx="309">
                  <c:v>26.47</c:v>
                </c:pt>
                <c:pt idx="310">
                  <c:v>26.56</c:v>
                </c:pt>
                <c:pt idx="311">
                  <c:v>26.64</c:v>
                </c:pt>
                <c:pt idx="312">
                  <c:v>26.73</c:v>
                </c:pt>
                <c:pt idx="313">
                  <c:v>26.82</c:v>
                </c:pt>
                <c:pt idx="314">
                  <c:v>26.9</c:v>
                </c:pt>
                <c:pt idx="315">
                  <c:v>26.98</c:v>
                </c:pt>
                <c:pt idx="316">
                  <c:v>27.07</c:v>
                </c:pt>
                <c:pt idx="317">
                  <c:v>27.15</c:v>
                </c:pt>
                <c:pt idx="318">
                  <c:v>27.23</c:v>
                </c:pt>
                <c:pt idx="319">
                  <c:v>27.32</c:v>
                </c:pt>
                <c:pt idx="320">
                  <c:v>27.41</c:v>
                </c:pt>
                <c:pt idx="321">
                  <c:v>27.49</c:v>
                </c:pt>
                <c:pt idx="322">
                  <c:v>27.58</c:v>
                </c:pt>
                <c:pt idx="323">
                  <c:v>27.66</c:v>
                </c:pt>
                <c:pt idx="324">
                  <c:v>27.74</c:v>
                </c:pt>
                <c:pt idx="325">
                  <c:v>27.83</c:v>
                </c:pt>
                <c:pt idx="326">
                  <c:v>27.92</c:v>
                </c:pt>
                <c:pt idx="327">
                  <c:v>28</c:v>
                </c:pt>
                <c:pt idx="328">
                  <c:v>28.09</c:v>
                </c:pt>
                <c:pt idx="329">
                  <c:v>28.17</c:v>
                </c:pt>
                <c:pt idx="330">
                  <c:v>28.26</c:v>
                </c:pt>
                <c:pt idx="331">
                  <c:v>28.35</c:v>
                </c:pt>
                <c:pt idx="332">
                  <c:v>28.43</c:v>
                </c:pt>
                <c:pt idx="333">
                  <c:v>28.52</c:v>
                </c:pt>
                <c:pt idx="334">
                  <c:v>28.69</c:v>
                </c:pt>
                <c:pt idx="335">
                  <c:v>28.78</c:v>
                </c:pt>
                <c:pt idx="336">
                  <c:v>28.87</c:v>
                </c:pt>
                <c:pt idx="337">
                  <c:v>28.95</c:v>
                </c:pt>
                <c:pt idx="338">
                  <c:v>29.03</c:v>
                </c:pt>
                <c:pt idx="339">
                  <c:v>29.12</c:v>
                </c:pt>
                <c:pt idx="340">
                  <c:v>29.2</c:v>
                </c:pt>
                <c:pt idx="341">
                  <c:v>29.28</c:v>
                </c:pt>
                <c:pt idx="342">
                  <c:v>29.37</c:v>
                </c:pt>
                <c:pt idx="343">
                  <c:v>29.45</c:v>
                </c:pt>
                <c:pt idx="344">
                  <c:v>29.54</c:v>
                </c:pt>
                <c:pt idx="345">
                  <c:v>29.62</c:v>
                </c:pt>
                <c:pt idx="346">
                  <c:v>29.7</c:v>
                </c:pt>
                <c:pt idx="347">
                  <c:v>29.79</c:v>
                </c:pt>
              </c:numCache>
            </c:numRef>
          </c:xVal>
          <c:yVal>
            <c:numRef>
              <c:f>Hoja3!$U$3:$U$350</c:f>
              <c:numCache>
                <c:formatCode>General</c:formatCode>
                <c:ptCount val="348"/>
                <c:pt idx="0">
                  <c:v>238</c:v>
                </c:pt>
                <c:pt idx="1">
                  <c:v>236.5</c:v>
                </c:pt>
                <c:pt idx="2">
                  <c:v>238</c:v>
                </c:pt>
                <c:pt idx="3">
                  <c:v>236.73</c:v>
                </c:pt>
                <c:pt idx="4">
                  <c:v>230.56</c:v>
                </c:pt>
                <c:pt idx="5">
                  <c:v>222.49</c:v>
                </c:pt>
                <c:pt idx="6">
                  <c:v>211.82</c:v>
                </c:pt>
                <c:pt idx="7">
                  <c:v>202.5</c:v>
                </c:pt>
                <c:pt idx="8">
                  <c:v>193.5</c:v>
                </c:pt>
                <c:pt idx="9">
                  <c:v>186.7</c:v>
                </c:pt>
                <c:pt idx="10">
                  <c:v>178.85</c:v>
                </c:pt>
                <c:pt idx="11">
                  <c:v>172.85</c:v>
                </c:pt>
                <c:pt idx="12">
                  <c:v>166.35</c:v>
                </c:pt>
                <c:pt idx="13">
                  <c:v>161.35</c:v>
                </c:pt>
                <c:pt idx="14">
                  <c:v>155.5</c:v>
                </c:pt>
                <c:pt idx="15">
                  <c:v>151.9</c:v>
                </c:pt>
                <c:pt idx="16">
                  <c:v>148.66</c:v>
                </c:pt>
                <c:pt idx="17">
                  <c:v>146.06</c:v>
                </c:pt>
                <c:pt idx="18">
                  <c:v>144.57</c:v>
                </c:pt>
                <c:pt idx="19">
                  <c:v>142.80000000000001</c:v>
                </c:pt>
                <c:pt idx="20">
                  <c:v>140.1</c:v>
                </c:pt>
                <c:pt idx="21">
                  <c:v>136.37</c:v>
                </c:pt>
                <c:pt idx="22">
                  <c:v>132.38</c:v>
                </c:pt>
                <c:pt idx="23">
                  <c:v>127.01</c:v>
                </c:pt>
                <c:pt idx="24">
                  <c:v>120.83</c:v>
                </c:pt>
                <c:pt idx="25">
                  <c:v>113.67</c:v>
                </c:pt>
                <c:pt idx="26">
                  <c:v>105.94</c:v>
                </c:pt>
                <c:pt idx="27">
                  <c:v>98</c:v>
                </c:pt>
                <c:pt idx="28">
                  <c:v>90.5</c:v>
                </c:pt>
                <c:pt idx="29">
                  <c:v>82.96</c:v>
                </c:pt>
                <c:pt idx="30">
                  <c:v>75.349999999999994</c:v>
                </c:pt>
                <c:pt idx="31">
                  <c:v>68.709999999999994</c:v>
                </c:pt>
                <c:pt idx="32">
                  <c:v>63.25</c:v>
                </c:pt>
                <c:pt idx="33">
                  <c:v>58.25</c:v>
                </c:pt>
                <c:pt idx="34">
                  <c:v>54.04</c:v>
                </c:pt>
                <c:pt idx="35">
                  <c:v>50.04</c:v>
                </c:pt>
                <c:pt idx="36">
                  <c:v>46.11</c:v>
                </c:pt>
                <c:pt idx="37">
                  <c:v>42.73</c:v>
                </c:pt>
                <c:pt idx="38">
                  <c:v>39.39</c:v>
                </c:pt>
                <c:pt idx="39">
                  <c:v>36.380000000000003</c:v>
                </c:pt>
                <c:pt idx="40">
                  <c:v>31.96</c:v>
                </c:pt>
                <c:pt idx="41">
                  <c:v>28.34</c:v>
                </c:pt>
                <c:pt idx="42">
                  <c:v>24.49</c:v>
                </c:pt>
                <c:pt idx="43">
                  <c:v>18.760000000000002</c:v>
                </c:pt>
                <c:pt idx="44">
                  <c:v>13.04</c:v>
                </c:pt>
                <c:pt idx="45">
                  <c:v>8.74</c:v>
                </c:pt>
                <c:pt idx="46">
                  <c:v>4.5199999999999996</c:v>
                </c:pt>
                <c:pt idx="47">
                  <c:v>3.45</c:v>
                </c:pt>
                <c:pt idx="48">
                  <c:v>5.76</c:v>
                </c:pt>
                <c:pt idx="49">
                  <c:v>10.36</c:v>
                </c:pt>
                <c:pt idx="50">
                  <c:v>15.96</c:v>
                </c:pt>
                <c:pt idx="51">
                  <c:v>20.27</c:v>
                </c:pt>
                <c:pt idx="52">
                  <c:v>23.1</c:v>
                </c:pt>
                <c:pt idx="53">
                  <c:v>24.01</c:v>
                </c:pt>
                <c:pt idx="54">
                  <c:v>23.55</c:v>
                </c:pt>
                <c:pt idx="55">
                  <c:v>22</c:v>
                </c:pt>
                <c:pt idx="56">
                  <c:v>19</c:v>
                </c:pt>
                <c:pt idx="57">
                  <c:v>14.9</c:v>
                </c:pt>
                <c:pt idx="58">
                  <c:v>9.86</c:v>
                </c:pt>
                <c:pt idx="59">
                  <c:v>6</c:v>
                </c:pt>
                <c:pt idx="60">
                  <c:v>4.71</c:v>
                </c:pt>
                <c:pt idx="61">
                  <c:v>6.41</c:v>
                </c:pt>
                <c:pt idx="62">
                  <c:v>10.5</c:v>
                </c:pt>
                <c:pt idx="63">
                  <c:v>16.850000000000001</c:v>
                </c:pt>
                <c:pt idx="64">
                  <c:v>22.19</c:v>
                </c:pt>
                <c:pt idx="65">
                  <c:v>27.27</c:v>
                </c:pt>
                <c:pt idx="66">
                  <c:v>32.21</c:v>
                </c:pt>
                <c:pt idx="67">
                  <c:v>36.369999999999997</c:v>
                </c:pt>
                <c:pt idx="68">
                  <c:v>37.97</c:v>
                </c:pt>
                <c:pt idx="69">
                  <c:v>36.67</c:v>
                </c:pt>
                <c:pt idx="70">
                  <c:v>32.659999999999997</c:v>
                </c:pt>
                <c:pt idx="71">
                  <c:v>26.76</c:v>
                </c:pt>
                <c:pt idx="72">
                  <c:v>18.62</c:v>
                </c:pt>
                <c:pt idx="73">
                  <c:v>9.74</c:v>
                </c:pt>
                <c:pt idx="74">
                  <c:v>1.38</c:v>
                </c:pt>
                <c:pt idx="75">
                  <c:v>-5.8</c:v>
                </c:pt>
                <c:pt idx="76">
                  <c:v>-11.04</c:v>
                </c:pt>
                <c:pt idx="77">
                  <c:v>-14.04</c:v>
                </c:pt>
                <c:pt idx="78">
                  <c:v>-15.27</c:v>
                </c:pt>
                <c:pt idx="79">
                  <c:v>-14.95</c:v>
                </c:pt>
                <c:pt idx="80">
                  <c:v>-13.46</c:v>
                </c:pt>
                <c:pt idx="81">
                  <c:v>-9.67</c:v>
                </c:pt>
                <c:pt idx="82">
                  <c:v>-5.45</c:v>
                </c:pt>
                <c:pt idx="83">
                  <c:v>-0.67</c:v>
                </c:pt>
                <c:pt idx="84">
                  <c:v>3.61</c:v>
                </c:pt>
                <c:pt idx="85">
                  <c:v>7.66</c:v>
                </c:pt>
                <c:pt idx="86">
                  <c:v>10.89</c:v>
                </c:pt>
                <c:pt idx="87">
                  <c:v>14.11</c:v>
                </c:pt>
                <c:pt idx="88">
                  <c:v>17.2</c:v>
                </c:pt>
                <c:pt idx="89">
                  <c:v>20.47</c:v>
                </c:pt>
                <c:pt idx="90">
                  <c:v>23.4</c:v>
                </c:pt>
                <c:pt idx="91">
                  <c:v>25.75</c:v>
                </c:pt>
                <c:pt idx="92">
                  <c:v>26.66</c:v>
                </c:pt>
                <c:pt idx="93">
                  <c:v>26</c:v>
                </c:pt>
                <c:pt idx="94">
                  <c:v>24.92</c:v>
                </c:pt>
                <c:pt idx="95">
                  <c:v>23.96</c:v>
                </c:pt>
                <c:pt idx="96">
                  <c:v>23.04</c:v>
                </c:pt>
                <c:pt idx="97">
                  <c:v>24.14</c:v>
                </c:pt>
                <c:pt idx="98">
                  <c:v>25.46</c:v>
                </c:pt>
                <c:pt idx="99">
                  <c:v>25.94</c:v>
                </c:pt>
                <c:pt idx="100">
                  <c:v>25.4</c:v>
                </c:pt>
                <c:pt idx="101">
                  <c:v>23.74</c:v>
                </c:pt>
                <c:pt idx="102">
                  <c:v>21.67</c:v>
                </c:pt>
                <c:pt idx="103">
                  <c:v>21.3</c:v>
                </c:pt>
                <c:pt idx="104">
                  <c:v>22.96</c:v>
                </c:pt>
                <c:pt idx="105">
                  <c:v>25.57</c:v>
                </c:pt>
                <c:pt idx="106">
                  <c:v>28.91</c:v>
                </c:pt>
                <c:pt idx="107">
                  <c:v>32.43</c:v>
                </c:pt>
                <c:pt idx="108">
                  <c:v>36.659999999999997</c:v>
                </c:pt>
                <c:pt idx="109">
                  <c:v>40.39</c:v>
                </c:pt>
                <c:pt idx="110">
                  <c:v>42.09</c:v>
                </c:pt>
                <c:pt idx="111">
                  <c:v>42.27</c:v>
                </c:pt>
                <c:pt idx="112">
                  <c:v>41.94</c:v>
                </c:pt>
                <c:pt idx="113">
                  <c:v>41.56</c:v>
                </c:pt>
                <c:pt idx="114">
                  <c:v>40.08</c:v>
                </c:pt>
                <c:pt idx="115">
                  <c:v>37.159999999999997</c:v>
                </c:pt>
                <c:pt idx="116">
                  <c:v>32.729999999999997</c:v>
                </c:pt>
                <c:pt idx="117">
                  <c:v>27.86</c:v>
                </c:pt>
                <c:pt idx="118">
                  <c:v>23.95</c:v>
                </c:pt>
                <c:pt idx="119">
                  <c:v>21.4</c:v>
                </c:pt>
                <c:pt idx="120">
                  <c:v>19.57</c:v>
                </c:pt>
                <c:pt idx="121">
                  <c:v>21.37</c:v>
                </c:pt>
                <c:pt idx="122">
                  <c:v>24.28</c:v>
                </c:pt>
                <c:pt idx="123">
                  <c:v>27.82</c:v>
                </c:pt>
                <c:pt idx="124">
                  <c:v>31.62</c:v>
                </c:pt>
                <c:pt idx="125">
                  <c:v>35.06</c:v>
                </c:pt>
                <c:pt idx="126">
                  <c:v>38.61</c:v>
                </c:pt>
                <c:pt idx="127">
                  <c:v>40.64</c:v>
                </c:pt>
                <c:pt idx="128">
                  <c:v>40.81</c:v>
                </c:pt>
                <c:pt idx="129">
                  <c:v>39.409999999999997</c:v>
                </c:pt>
                <c:pt idx="130">
                  <c:v>36.32</c:v>
                </c:pt>
                <c:pt idx="131">
                  <c:v>32.06</c:v>
                </c:pt>
                <c:pt idx="132">
                  <c:v>26.95</c:v>
                </c:pt>
                <c:pt idx="133">
                  <c:v>22.37</c:v>
                </c:pt>
                <c:pt idx="134">
                  <c:v>18.89</c:v>
                </c:pt>
                <c:pt idx="135">
                  <c:v>16.45</c:v>
                </c:pt>
                <c:pt idx="136">
                  <c:v>16.23</c:v>
                </c:pt>
                <c:pt idx="137">
                  <c:v>16.89</c:v>
                </c:pt>
                <c:pt idx="138">
                  <c:v>17.64</c:v>
                </c:pt>
                <c:pt idx="139">
                  <c:v>18.13</c:v>
                </c:pt>
                <c:pt idx="140">
                  <c:v>19.95</c:v>
                </c:pt>
                <c:pt idx="141">
                  <c:v>22.49</c:v>
                </c:pt>
                <c:pt idx="142">
                  <c:v>26</c:v>
                </c:pt>
                <c:pt idx="143">
                  <c:v>29.26</c:v>
                </c:pt>
                <c:pt idx="144">
                  <c:v>31.7</c:v>
                </c:pt>
                <c:pt idx="145">
                  <c:v>32.71</c:v>
                </c:pt>
                <c:pt idx="146">
                  <c:v>32.06</c:v>
                </c:pt>
                <c:pt idx="147">
                  <c:v>29.73</c:v>
                </c:pt>
                <c:pt idx="148">
                  <c:v>24.76</c:v>
                </c:pt>
                <c:pt idx="149">
                  <c:v>19.61</c:v>
                </c:pt>
                <c:pt idx="150">
                  <c:v>15.5</c:v>
                </c:pt>
                <c:pt idx="151">
                  <c:v>12.59</c:v>
                </c:pt>
                <c:pt idx="152">
                  <c:v>11.3</c:v>
                </c:pt>
                <c:pt idx="153">
                  <c:v>11.7</c:v>
                </c:pt>
                <c:pt idx="154">
                  <c:v>13</c:v>
                </c:pt>
                <c:pt idx="155">
                  <c:v>15.23</c:v>
                </c:pt>
                <c:pt idx="156">
                  <c:v>17.86</c:v>
                </c:pt>
                <c:pt idx="157">
                  <c:v>20.45</c:v>
                </c:pt>
                <c:pt idx="158">
                  <c:v>21.59</c:v>
                </c:pt>
                <c:pt idx="159">
                  <c:v>21.13</c:v>
                </c:pt>
                <c:pt idx="160">
                  <c:v>20.27</c:v>
                </c:pt>
                <c:pt idx="161">
                  <c:v>18.670000000000002</c:v>
                </c:pt>
                <c:pt idx="162">
                  <c:v>17.03</c:v>
                </c:pt>
                <c:pt idx="163">
                  <c:v>16.28</c:v>
                </c:pt>
                <c:pt idx="164">
                  <c:v>16.63</c:v>
                </c:pt>
                <c:pt idx="165">
                  <c:v>18.07</c:v>
                </c:pt>
                <c:pt idx="166">
                  <c:v>19.809999999999999</c:v>
                </c:pt>
                <c:pt idx="167">
                  <c:v>22.76</c:v>
                </c:pt>
                <c:pt idx="168">
                  <c:v>26.5</c:v>
                </c:pt>
                <c:pt idx="169">
                  <c:v>29.68</c:v>
                </c:pt>
                <c:pt idx="170">
                  <c:v>32.47</c:v>
                </c:pt>
                <c:pt idx="171">
                  <c:v>34.21</c:v>
                </c:pt>
                <c:pt idx="172">
                  <c:v>34.89</c:v>
                </c:pt>
                <c:pt idx="173">
                  <c:v>34.47</c:v>
                </c:pt>
                <c:pt idx="174">
                  <c:v>32.61</c:v>
                </c:pt>
                <c:pt idx="175">
                  <c:v>29.17</c:v>
                </c:pt>
                <c:pt idx="176">
                  <c:v>26.91</c:v>
                </c:pt>
                <c:pt idx="177">
                  <c:v>26</c:v>
                </c:pt>
                <c:pt idx="178">
                  <c:v>26</c:v>
                </c:pt>
                <c:pt idx="179">
                  <c:v>27.54</c:v>
                </c:pt>
                <c:pt idx="180">
                  <c:v>30.24</c:v>
                </c:pt>
                <c:pt idx="181">
                  <c:v>33.79</c:v>
                </c:pt>
                <c:pt idx="182">
                  <c:v>38.5</c:v>
                </c:pt>
                <c:pt idx="183">
                  <c:v>43.5</c:v>
                </c:pt>
                <c:pt idx="184">
                  <c:v>48.24</c:v>
                </c:pt>
                <c:pt idx="185">
                  <c:v>50.91</c:v>
                </c:pt>
                <c:pt idx="186">
                  <c:v>50.88</c:v>
                </c:pt>
                <c:pt idx="187">
                  <c:v>48.44</c:v>
                </c:pt>
                <c:pt idx="188">
                  <c:v>44.21</c:v>
                </c:pt>
                <c:pt idx="189">
                  <c:v>38.159999999999997</c:v>
                </c:pt>
                <c:pt idx="190">
                  <c:v>32.31</c:v>
                </c:pt>
                <c:pt idx="191">
                  <c:v>26.7</c:v>
                </c:pt>
                <c:pt idx="192">
                  <c:v>22.44</c:v>
                </c:pt>
                <c:pt idx="193">
                  <c:v>20.03</c:v>
                </c:pt>
                <c:pt idx="194">
                  <c:v>19.05</c:v>
                </c:pt>
                <c:pt idx="195">
                  <c:v>18.899999999999999</c:v>
                </c:pt>
                <c:pt idx="196">
                  <c:v>18.66</c:v>
                </c:pt>
                <c:pt idx="197">
                  <c:v>18.899999999999999</c:v>
                </c:pt>
                <c:pt idx="198">
                  <c:v>20.079999999999998</c:v>
                </c:pt>
                <c:pt idx="199">
                  <c:v>21.95</c:v>
                </c:pt>
                <c:pt idx="200">
                  <c:v>24.47</c:v>
                </c:pt>
                <c:pt idx="201">
                  <c:v>28.76</c:v>
                </c:pt>
                <c:pt idx="202">
                  <c:v>34</c:v>
                </c:pt>
                <c:pt idx="203">
                  <c:v>39.56</c:v>
                </c:pt>
                <c:pt idx="204">
                  <c:v>43.82</c:v>
                </c:pt>
                <c:pt idx="205">
                  <c:v>47.72</c:v>
                </c:pt>
                <c:pt idx="206">
                  <c:v>49.87</c:v>
                </c:pt>
                <c:pt idx="207">
                  <c:v>49.73</c:v>
                </c:pt>
                <c:pt idx="208">
                  <c:v>47.27</c:v>
                </c:pt>
                <c:pt idx="209">
                  <c:v>43.03</c:v>
                </c:pt>
                <c:pt idx="210">
                  <c:v>37.9</c:v>
                </c:pt>
                <c:pt idx="211">
                  <c:v>33.72</c:v>
                </c:pt>
                <c:pt idx="212">
                  <c:v>30.65</c:v>
                </c:pt>
                <c:pt idx="213">
                  <c:v>29.27</c:v>
                </c:pt>
                <c:pt idx="214">
                  <c:v>29.34</c:v>
                </c:pt>
                <c:pt idx="215">
                  <c:v>29.77</c:v>
                </c:pt>
                <c:pt idx="216">
                  <c:v>31.28</c:v>
                </c:pt>
                <c:pt idx="217">
                  <c:v>33.72</c:v>
                </c:pt>
                <c:pt idx="218">
                  <c:v>36.57</c:v>
                </c:pt>
                <c:pt idx="219">
                  <c:v>39.64</c:v>
                </c:pt>
                <c:pt idx="220">
                  <c:v>42.7</c:v>
                </c:pt>
                <c:pt idx="221">
                  <c:v>45.77</c:v>
                </c:pt>
                <c:pt idx="222">
                  <c:v>48</c:v>
                </c:pt>
                <c:pt idx="223">
                  <c:v>47.95</c:v>
                </c:pt>
                <c:pt idx="224">
                  <c:v>45.2</c:v>
                </c:pt>
                <c:pt idx="225">
                  <c:v>42.08</c:v>
                </c:pt>
                <c:pt idx="226">
                  <c:v>36.9</c:v>
                </c:pt>
                <c:pt idx="227">
                  <c:v>29.96</c:v>
                </c:pt>
                <c:pt idx="228">
                  <c:v>24.23</c:v>
                </c:pt>
                <c:pt idx="229">
                  <c:v>19.62</c:v>
                </c:pt>
                <c:pt idx="230">
                  <c:v>16</c:v>
                </c:pt>
                <c:pt idx="231">
                  <c:v>13.6</c:v>
                </c:pt>
                <c:pt idx="232">
                  <c:v>13.18</c:v>
                </c:pt>
                <c:pt idx="233">
                  <c:v>14.27</c:v>
                </c:pt>
                <c:pt idx="234">
                  <c:v>15.83</c:v>
                </c:pt>
                <c:pt idx="235">
                  <c:v>17.82</c:v>
                </c:pt>
                <c:pt idx="236">
                  <c:v>20.079999999999998</c:v>
                </c:pt>
                <c:pt idx="237">
                  <c:v>23.21</c:v>
                </c:pt>
                <c:pt idx="238">
                  <c:v>26.8</c:v>
                </c:pt>
                <c:pt idx="239">
                  <c:v>31.4</c:v>
                </c:pt>
                <c:pt idx="240">
                  <c:v>35.14</c:v>
                </c:pt>
                <c:pt idx="241">
                  <c:v>37.18</c:v>
                </c:pt>
                <c:pt idx="242">
                  <c:v>38.340000000000003</c:v>
                </c:pt>
                <c:pt idx="243">
                  <c:v>37.880000000000003</c:v>
                </c:pt>
                <c:pt idx="244">
                  <c:v>35.42</c:v>
                </c:pt>
                <c:pt idx="245">
                  <c:v>32.31</c:v>
                </c:pt>
                <c:pt idx="246">
                  <c:v>27.6</c:v>
                </c:pt>
                <c:pt idx="247">
                  <c:v>22.37</c:v>
                </c:pt>
                <c:pt idx="248">
                  <c:v>18.07</c:v>
                </c:pt>
                <c:pt idx="249">
                  <c:v>14.75</c:v>
                </c:pt>
                <c:pt idx="250">
                  <c:v>13.29</c:v>
                </c:pt>
                <c:pt idx="251">
                  <c:v>11.44</c:v>
                </c:pt>
                <c:pt idx="252">
                  <c:v>10.029999999999999</c:v>
                </c:pt>
                <c:pt idx="253">
                  <c:v>9.5</c:v>
                </c:pt>
                <c:pt idx="254">
                  <c:v>9.7200000000000006</c:v>
                </c:pt>
                <c:pt idx="255">
                  <c:v>10.97</c:v>
                </c:pt>
                <c:pt idx="256">
                  <c:v>12.61</c:v>
                </c:pt>
                <c:pt idx="257">
                  <c:v>14.29</c:v>
                </c:pt>
                <c:pt idx="258">
                  <c:v>15.41</c:v>
                </c:pt>
                <c:pt idx="259">
                  <c:v>16.170000000000002</c:v>
                </c:pt>
                <c:pt idx="260">
                  <c:v>15.21</c:v>
                </c:pt>
                <c:pt idx="261">
                  <c:v>13.28</c:v>
                </c:pt>
                <c:pt idx="262">
                  <c:v>11.4</c:v>
                </c:pt>
                <c:pt idx="263">
                  <c:v>9.92</c:v>
                </c:pt>
                <c:pt idx="264">
                  <c:v>7.83</c:v>
                </c:pt>
                <c:pt idx="265">
                  <c:v>5.39</c:v>
                </c:pt>
                <c:pt idx="266">
                  <c:v>2.76</c:v>
                </c:pt>
                <c:pt idx="267">
                  <c:v>-0.02</c:v>
                </c:pt>
                <c:pt idx="268">
                  <c:v>-2.63</c:v>
                </c:pt>
                <c:pt idx="269">
                  <c:v>-4.7</c:v>
                </c:pt>
                <c:pt idx="270">
                  <c:v>-5.89</c:v>
                </c:pt>
                <c:pt idx="271">
                  <c:v>-6.73</c:v>
                </c:pt>
                <c:pt idx="272">
                  <c:v>-6.57</c:v>
                </c:pt>
                <c:pt idx="273">
                  <c:v>-6.16</c:v>
                </c:pt>
                <c:pt idx="274">
                  <c:v>-6.34</c:v>
                </c:pt>
                <c:pt idx="275">
                  <c:v>-5.42</c:v>
                </c:pt>
                <c:pt idx="276">
                  <c:v>-4</c:v>
                </c:pt>
                <c:pt idx="277">
                  <c:v>-2.5</c:v>
                </c:pt>
                <c:pt idx="278">
                  <c:v>0.01</c:v>
                </c:pt>
                <c:pt idx="279">
                  <c:v>2.54</c:v>
                </c:pt>
                <c:pt idx="280">
                  <c:v>4.0199999999999996</c:v>
                </c:pt>
                <c:pt idx="281">
                  <c:v>3.89</c:v>
                </c:pt>
                <c:pt idx="282">
                  <c:v>3.05</c:v>
                </c:pt>
                <c:pt idx="283">
                  <c:v>0.71</c:v>
                </c:pt>
                <c:pt idx="284">
                  <c:v>-2.76</c:v>
                </c:pt>
                <c:pt idx="285">
                  <c:v>-6.14</c:v>
                </c:pt>
                <c:pt idx="286">
                  <c:v>-9.99</c:v>
                </c:pt>
                <c:pt idx="287">
                  <c:v>-12.82</c:v>
                </c:pt>
                <c:pt idx="288">
                  <c:v>-14.31</c:v>
                </c:pt>
                <c:pt idx="289">
                  <c:v>-14.68</c:v>
                </c:pt>
                <c:pt idx="290">
                  <c:v>-13.95</c:v>
                </c:pt>
                <c:pt idx="291">
                  <c:v>-12.71</c:v>
                </c:pt>
                <c:pt idx="292">
                  <c:v>-11.34</c:v>
                </c:pt>
                <c:pt idx="293">
                  <c:v>-10.39</c:v>
                </c:pt>
                <c:pt idx="294">
                  <c:v>-11.87</c:v>
                </c:pt>
                <c:pt idx="295">
                  <c:v>-13.58</c:v>
                </c:pt>
                <c:pt idx="296">
                  <c:v>-15.59</c:v>
                </c:pt>
                <c:pt idx="297">
                  <c:v>-17.32</c:v>
                </c:pt>
                <c:pt idx="298">
                  <c:v>-18.41</c:v>
                </c:pt>
                <c:pt idx="299">
                  <c:v>-18.940000000000001</c:v>
                </c:pt>
                <c:pt idx="300">
                  <c:v>-18.649999999999999</c:v>
                </c:pt>
                <c:pt idx="301">
                  <c:v>-18.09</c:v>
                </c:pt>
                <c:pt idx="302">
                  <c:v>-18.21</c:v>
                </c:pt>
                <c:pt idx="303">
                  <c:v>-18.18</c:v>
                </c:pt>
                <c:pt idx="304">
                  <c:v>-18.13</c:v>
                </c:pt>
                <c:pt idx="305">
                  <c:v>-18.23</c:v>
                </c:pt>
                <c:pt idx="306">
                  <c:v>-18.23</c:v>
                </c:pt>
                <c:pt idx="307">
                  <c:v>-18.13</c:v>
                </c:pt>
                <c:pt idx="308">
                  <c:v>-18.07</c:v>
                </c:pt>
                <c:pt idx="309">
                  <c:v>-18.100000000000001</c:v>
                </c:pt>
                <c:pt idx="310">
                  <c:v>-18.059999999999999</c:v>
                </c:pt>
                <c:pt idx="311">
                  <c:v>-18.04</c:v>
                </c:pt>
                <c:pt idx="312">
                  <c:v>-18.23</c:v>
                </c:pt>
                <c:pt idx="313">
                  <c:v>-18.190000000000001</c:v>
                </c:pt>
                <c:pt idx="314">
                  <c:v>-18.23</c:v>
                </c:pt>
                <c:pt idx="315">
                  <c:v>-18.190000000000001</c:v>
                </c:pt>
                <c:pt idx="316">
                  <c:v>-18.13</c:v>
                </c:pt>
                <c:pt idx="317">
                  <c:v>-18.190000000000001</c:v>
                </c:pt>
                <c:pt idx="318">
                  <c:v>-18.13</c:v>
                </c:pt>
                <c:pt idx="319">
                  <c:v>-18.190000000000001</c:v>
                </c:pt>
                <c:pt idx="320">
                  <c:v>-18.21</c:v>
                </c:pt>
                <c:pt idx="321">
                  <c:v>-18.170000000000002</c:v>
                </c:pt>
                <c:pt idx="322">
                  <c:v>-18.149999999999999</c:v>
                </c:pt>
                <c:pt idx="323">
                  <c:v>-18.16</c:v>
                </c:pt>
                <c:pt idx="324">
                  <c:v>-18.190000000000001</c:v>
                </c:pt>
                <c:pt idx="325">
                  <c:v>-18.149999999999999</c:v>
                </c:pt>
                <c:pt idx="326">
                  <c:v>-18.14</c:v>
                </c:pt>
                <c:pt idx="327">
                  <c:v>-18.190000000000001</c:v>
                </c:pt>
                <c:pt idx="328">
                  <c:v>-18.13</c:v>
                </c:pt>
                <c:pt idx="329">
                  <c:v>-18.11</c:v>
                </c:pt>
                <c:pt idx="330">
                  <c:v>-18.190000000000001</c:v>
                </c:pt>
                <c:pt idx="331">
                  <c:v>-18.3</c:v>
                </c:pt>
                <c:pt idx="332">
                  <c:v>-18.16</c:v>
                </c:pt>
                <c:pt idx="333">
                  <c:v>-18.23</c:v>
                </c:pt>
                <c:pt idx="334">
                  <c:v>-18.21</c:v>
                </c:pt>
                <c:pt idx="335">
                  <c:v>-18.100000000000001</c:v>
                </c:pt>
                <c:pt idx="336">
                  <c:v>-18.309999999999999</c:v>
                </c:pt>
                <c:pt idx="337">
                  <c:v>-18.23</c:v>
                </c:pt>
                <c:pt idx="338">
                  <c:v>-18.13</c:v>
                </c:pt>
                <c:pt idx="339">
                  <c:v>-18.11</c:v>
                </c:pt>
                <c:pt idx="340">
                  <c:v>-18.12</c:v>
                </c:pt>
                <c:pt idx="341">
                  <c:v>-18.149999999999999</c:v>
                </c:pt>
                <c:pt idx="342">
                  <c:v>-18.11</c:v>
                </c:pt>
                <c:pt idx="343">
                  <c:v>-18.260000000000002</c:v>
                </c:pt>
                <c:pt idx="344">
                  <c:v>-18.149999999999999</c:v>
                </c:pt>
                <c:pt idx="345">
                  <c:v>-18.21</c:v>
                </c:pt>
                <c:pt idx="346">
                  <c:v>-18.149999999999999</c:v>
                </c:pt>
                <c:pt idx="347">
                  <c:v>-18.0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9A62-4973-88BC-6CE3C552CD2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4938720"/>
        <c:axId val="144942464"/>
      </c:scatterChart>
      <c:valAx>
        <c:axId val="14493872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C"/>
                  <a:t>tiempo (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44942464"/>
        <c:crosses val="autoZero"/>
        <c:crossBetween val="midCat"/>
      </c:valAx>
      <c:valAx>
        <c:axId val="1449424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C" sz="1000" b="0" i="0" u="none" strike="noStrike" baseline="0">
                    <a:effectLst/>
                  </a:rPr>
                  <a:t>distancia (pixel)</a:t>
                </a:r>
                <a:endParaRPr lang="es-EC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4493872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  <c:userShapes r:id="rId4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EC"/>
              <a:t>Prueba 3 - Punto de</a:t>
            </a:r>
            <a:r>
              <a:rPr lang="es-EC" baseline="0"/>
              <a:t> lanzamiento 1</a:t>
            </a:r>
            <a:endParaRPr lang="es-EC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oja1!$U$3</c:f>
              <c:strCache>
                <c:ptCount val="1"/>
                <c:pt idx="0">
                  <c:v>x (pixel)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Hoja1!$T$4:$T$121</c:f>
              <c:numCache>
                <c:formatCode>General</c:formatCode>
                <c:ptCount val="118"/>
                <c:pt idx="0">
                  <c:v>0.18</c:v>
                </c:pt>
                <c:pt idx="1">
                  <c:v>0.27</c:v>
                </c:pt>
                <c:pt idx="2">
                  <c:v>0.36</c:v>
                </c:pt>
                <c:pt idx="3">
                  <c:v>0.44</c:v>
                </c:pt>
                <c:pt idx="4">
                  <c:v>0.53</c:v>
                </c:pt>
                <c:pt idx="5">
                  <c:v>0.61</c:v>
                </c:pt>
                <c:pt idx="6">
                  <c:v>0.7</c:v>
                </c:pt>
                <c:pt idx="7">
                  <c:v>0.79</c:v>
                </c:pt>
                <c:pt idx="8">
                  <c:v>0.87</c:v>
                </c:pt>
                <c:pt idx="9">
                  <c:v>0.95</c:v>
                </c:pt>
                <c:pt idx="10">
                  <c:v>1.04</c:v>
                </c:pt>
                <c:pt idx="11">
                  <c:v>1.1299999999999999</c:v>
                </c:pt>
                <c:pt idx="12">
                  <c:v>1.21</c:v>
                </c:pt>
                <c:pt idx="13">
                  <c:v>1.3</c:v>
                </c:pt>
                <c:pt idx="14">
                  <c:v>1.38</c:v>
                </c:pt>
                <c:pt idx="15">
                  <c:v>1.47</c:v>
                </c:pt>
                <c:pt idx="16">
                  <c:v>1.56</c:v>
                </c:pt>
                <c:pt idx="17">
                  <c:v>1.65</c:v>
                </c:pt>
                <c:pt idx="18">
                  <c:v>1.73</c:v>
                </c:pt>
                <c:pt idx="19">
                  <c:v>1.82</c:v>
                </c:pt>
                <c:pt idx="20">
                  <c:v>1.9</c:v>
                </c:pt>
                <c:pt idx="21">
                  <c:v>1.99</c:v>
                </c:pt>
                <c:pt idx="22">
                  <c:v>2.0699999999999998</c:v>
                </c:pt>
                <c:pt idx="23">
                  <c:v>2.16</c:v>
                </c:pt>
                <c:pt idx="24">
                  <c:v>2.25</c:v>
                </c:pt>
                <c:pt idx="25">
                  <c:v>2.33</c:v>
                </c:pt>
                <c:pt idx="26">
                  <c:v>2.42</c:v>
                </c:pt>
                <c:pt idx="27">
                  <c:v>2.5</c:v>
                </c:pt>
                <c:pt idx="28">
                  <c:v>2.59</c:v>
                </c:pt>
                <c:pt idx="29">
                  <c:v>2.68</c:v>
                </c:pt>
                <c:pt idx="30">
                  <c:v>2.76</c:v>
                </c:pt>
                <c:pt idx="31">
                  <c:v>2.85</c:v>
                </c:pt>
                <c:pt idx="32">
                  <c:v>2.94</c:v>
                </c:pt>
                <c:pt idx="33">
                  <c:v>3.02</c:v>
                </c:pt>
                <c:pt idx="34">
                  <c:v>3.11</c:v>
                </c:pt>
                <c:pt idx="35">
                  <c:v>3.19</c:v>
                </c:pt>
                <c:pt idx="36">
                  <c:v>3.28</c:v>
                </c:pt>
                <c:pt idx="37">
                  <c:v>3.36</c:v>
                </c:pt>
                <c:pt idx="38">
                  <c:v>3.45</c:v>
                </c:pt>
                <c:pt idx="39">
                  <c:v>3.54</c:v>
                </c:pt>
                <c:pt idx="40">
                  <c:v>3.62</c:v>
                </c:pt>
                <c:pt idx="41">
                  <c:v>3.71</c:v>
                </c:pt>
                <c:pt idx="42">
                  <c:v>3.79</c:v>
                </c:pt>
                <c:pt idx="43">
                  <c:v>3.88</c:v>
                </c:pt>
                <c:pt idx="44">
                  <c:v>3.97</c:v>
                </c:pt>
                <c:pt idx="45">
                  <c:v>4.0599999999999996</c:v>
                </c:pt>
                <c:pt idx="46">
                  <c:v>4.1399999999999997</c:v>
                </c:pt>
                <c:pt idx="47">
                  <c:v>4.2300000000000004</c:v>
                </c:pt>
                <c:pt idx="48">
                  <c:v>4.32</c:v>
                </c:pt>
                <c:pt idx="49">
                  <c:v>4.4000000000000004</c:v>
                </c:pt>
                <c:pt idx="50">
                  <c:v>4.49</c:v>
                </c:pt>
                <c:pt idx="51">
                  <c:v>4.57</c:v>
                </c:pt>
                <c:pt idx="52">
                  <c:v>4.66</c:v>
                </c:pt>
                <c:pt idx="53">
                  <c:v>4.74</c:v>
                </c:pt>
                <c:pt idx="54">
                  <c:v>4.83</c:v>
                </c:pt>
                <c:pt idx="55">
                  <c:v>4.92</c:v>
                </c:pt>
                <c:pt idx="56">
                  <c:v>5</c:v>
                </c:pt>
                <c:pt idx="57">
                  <c:v>5.09</c:v>
                </c:pt>
                <c:pt idx="58">
                  <c:v>5.17</c:v>
                </c:pt>
                <c:pt idx="59">
                  <c:v>5.26</c:v>
                </c:pt>
                <c:pt idx="60">
                  <c:v>5.34</c:v>
                </c:pt>
                <c:pt idx="61">
                  <c:v>5.43</c:v>
                </c:pt>
                <c:pt idx="62">
                  <c:v>5.52</c:v>
                </c:pt>
                <c:pt idx="63">
                  <c:v>5.6</c:v>
                </c:pt>
                <c:pt idx="64">
                  <c:v>5.69</c:v>
                </c:pt>
                <c:pt idx="65">
                  <c:v>5.77</c:v>
                </c:pt>
                <c:pt idx="66">
                  <c:v>5.86</c:v>
                </c:pt>
                <c:pt idx="67">
                  <c:v>5.95</c:v>
                </c:pt>
                <c:pt idx="68">
                  <c:v>6.03</c:v>
                </c:pt>
                <c:pt idx="69">
                  <c:v>6.12</c:v>
                </c:pt>
                <c:pt idx="70">
                  <c:v>6.21</c:v>
                </c:pt>
                <c:pt idx="71">
                  <c:v>6.29</c:v>
                </c:pt>
                <c:pt idx="72">
                  <c:v>6.38</c:v>
                </c:pt>
                <c:pt idx="73">
                  <c:v>6.46</c:v>
                </c:pt>
                <c:pt idx="74">
                  <c:v>6.55</c:v>
                </c:pt>
                <c:pt idx="75">
                  <c:v>6.63</c:v>
                </c:pt>
                <c:pt idx="76">
                  <c:v>6.72</c:v>
                </c:pt>
                <c:pt idx="77">
                  <c:v>6.8</c:v>
                </c:pt>
                <c:pt idx="78">
                  <c:v>6.89</c:v>
                </c:pt>
                <c:pt idx="79">
                  <c:v>6.98</c:v>
                </c:pt>
                <c:pt idx="80">
                  <c:v>7.06</c:v>
                </c:pt>
                <c:pt idx="81">
                  <c:v>7.24</c:v>
                </c:pt>
                <c:pt idx="82">
                  <c:v>7.32</c:v>
                </c:pt>
                <c:pt idx="83">
                  <c:v>7.4</c:v>
                </c:pt>
                <c:pt idx="84">
                  <c:v>7.49</c:v>
                </c:pt>
                <c:pt idx="85">
                  <c:v>7.58</c:v>
                </c:pt>
                <c:pt idx="86">
                  <c:v>7.66</c:v>
                </c:pt>
                <c:pt idx="87">
                  <c:v>7.75</c:v>
                </c:pt>
                <c:pt idx="88">
                  <c:v>7.83</c:v>
                </c:pt>
                <c:pt idx="89">
                  <c:v>7.92</c:v>
                </c:pt>
                <c:pt idx="90">
                  <c:v>8.01</c:v>
                </c:pt>
                <c:pt idx="91">
                  <c:v>8.09</c:v>
                </c:pt>
                <c:pt idx="92">
                  <c:v>8.18</c:v>
                </c:pt>
                <c:pt idx="93">
                  <c:v>8.27</c:v>
                </c:pt>
                <c:pt idx="94">
                  <c:v>8.35</c:v>
                </c:pt>
                <c:pt idx="95">
                  <c:v>8.44</c:v>
                </c:pt>
                <c:pt idx="96">
                  <c:v>8.5299999999999994</c:v>
                </c:pt>
                <c:pt idx="97">
                  <c:v>8.61</c:v>
                </c:pt>
                <c:pt idx="98">
                  <c:v>8.6999999999999993</c:v>
                </c:pt>
                <c:pt idx="99">
                  <c:v>8.7799999999999994</c:v>
                </c:pt>
                <c:pt idx="100">
                  <c:v>8.8699999999999992</c:v>
                </c:pt>
                <c:pt idx="101">
                  <c:v>8.9499999999999993</c:v>
                </c:pt>
                <c:pt idx="102">
                  <c:v>9.0399999999999991</c:v>
                </c:pt>
                <c:pt idx="103">
                  <c:v>9.1300000000000008</c:v>
                </c:pt>
                <c:pt idx="104">
                  <c:v>9.2100000000000009</c:v>
                </c:pt>
                <c:pt idx="105">
                  <c:v>9.3000000000000007</c:v>
                </c:pt>
                <c:pt idx="106">
                  <c:v>9.39</c:v>
                </c:pt>
                <c:pt idx="107">
                  <c:v>9.49</c:v>
                </c:pt>
                <c:pt idx="108">
                  <c:v>9.5500000000000007</c:v>
                </c:pt>
                <c:pt idx="109">
                  <c:v>9.65</c:v>
                </c:pt>
                <c:pt idx="110">
                  <c:v>9.7200000000000006</c:v>
                </c:pt>
                <c:pt idx="111">
                  <c:v>9.81</c:v>
                </c:pt>
                <c:pt idx="112">
                  <c:v>9.9</c:v>
                </c:pt>
                <c:pt idx="113">
                  <c:v>9.98</c:v>
                </c:pt>
                <c:pt idx="114">
                  <c:v>10.07</c:v>
                </c:pt>
                <c:pt idx="115">
                  <c:v>10.15</c:v>
                </c:pt>
                <c:pt idx="116">
                  <c:v>10.24</c:v>
                </c:pt>
                <c:pt idx="117">
                  <c:v>10.32</c:v>
                </c:pt>
              </c:numCache>
            </c:numRef>
          </c:xVal>
          <c:yVal>
            <c:numRef>
              <c:f>Hoja1!$U$4:$U$121</c:f>
              <c:numCache>
                <c:formatCode>General</c:formatCode>
                <c:ptCount val="118"/>
                <c:pt idx="0">
                  <c:v>210.5</c:v>
                </c:pt>
                <c:pt idx="1">
                  <c:v>191</c:v>
                </c:pt>
                <c:pt idx="2">
                  <c:v>136</c:v>
                </c:pt>
                <c:pt idx="3">
                  <c:v>111</c:v>
                </c:pt>
                <c:pt idx="4">
                  <c:v>62.67</c:v>
                </c:pt>
                <c:pt idx="5">
                  <c:v>17.78</c:v>
                </c:pt>
                <c:pt idx="6">
                  <c:v>-11.49</c:v>
                </c:pt>
                <c:pt idx="7">
                  <c:v>-40.659999999999997</c:v>
                </c:pt>
                <c:pt idx="8">
                  <c:v>-47</c:v>
                </c:pt>
                <c:pt idx="9">
                  <c:v>-38.83</c:v>
                </c:pt>
                <c:pt idx="10">
                  <c:v>-13.49</c:v>
                </c:pt>
                <c:pt idx="11">
                  <c:v>14.38</c:v>
                </c:pt>
                <c:pt idx="12">
                  <c:v>40.21</c:v>
                </c:pt>
                <c:pt idx="13">
                  <c:v>62.52</c:v>
                </c:pt>
                <c:pt idx="14">
                  <c:v>79.31</c:v>
                </c:pt>
                <c:pt idx="15">
                  <c:v>92</c:v>
                </c:pt>
                <c:pt idx="16">
                  <c:v>99.14</c:v>
                </c:pt>
                <c:pt idx="17">
                  <c:v>102.79</c:v>
                </c:pt>
                <c:pt idx="18">
                  <c:v>100.54</c:v>
                </c:pt>
                <c:pt idx="19">
                  <c:v>93.66</c:v>
                </c:pt>
                <c:pt idx="20">
                  <c:v>82.52</c:v>
                </c:pt>
                <c:pt idx="21">
                  <c:v>68.03</c:v>
                </c:pt>
                <c:pt idx="22">
                  <c:v>52.11</c:v>
                </c:pt>
                <c:pt idx="23">
                  <c:v>36.450000000000003</c:v>
                </c:pt>
                <c:pt idx="24">
                  <c:v>22.5</c:v>
                </c:pt>
                <c:pt idx="25">
                  <c:v>9.58</c:v>
                </c:pt>
                <c:pt idx="26">
                  <c:v>-1.83</c:v>
                </c:pt>
                <c:pt idx="27">
                  <c:v>-10.27</c:v>
                </c:pt>
                <c:pt idx="28">
                  <c:v>-18.13</c:v>
                </c:pt>
                <c:pt idx="29">
                  <c:v>-23.86</c:v>
                </c:pt>
                <c:pt idx="30">
                  <c:v>-27.61</c:v>
                </c:pt>
                <c:pt idx="31">
                  <c:v>-28</c:v>
                </c:pt>
                <c:pt idx="32">
                  <c:v>-23.08</c:v>
                </c:pt>
                <c:pt idx="33">
                  <c:v>-17.25</c:v>
                </c:pt>
                <c:pt idx="34">
                  <c:v>-10.94</c:v>
                </c:pt>
                <c:pt idx="35">
                  <c:v>-4.4800000000000004</c:v>
                </c:pt>
                <c:pt idx="36">
                  <c:v>0.61</c:v>
                </c:pt>
                <c:pt idx="37">
                  <c:v>4.22</c:v>
                </c:pt>
                <c:pt idx="38">
                  <c:v>7</c:v>
                </c:pt>
                <c:pt idx="39">
                  <c:v>6.56</c:v>
                </c:pt>
                <c:pt idx="40">
                  <c:v>5</c:v>
                </c:pt>
                <c:pt idx="41">
                  <c:v>1.05</c:v>
                </c:pt>
                <c:pt idx="42">
                  <c:v>-1.23</c:v>
                </c:pt>
                <c:pt idx="43">
                  <c:v>-6.39</c:v>
                </c:pt>
                <c:pt idx="44">
                  <c:v>-12.77</c:v>
                </c:pt>
                <c:pt idx="45">
                  <c:v>-15</c:v>
                </c:pt>
                <c:pt idx="46">
                  <c:v>-15.38</c:v>
                </c:pt>
                <c:pt idx="47">
                  <c:v>-12.99</c:v>
                </c:pt>
                <c:pt idx="48">
                  <c:v>-7.33</c:v>
                </c:pt>
                <c:pt idx="49">
                  <c:v>-0.18</c:v>
                </c:pt>
                <c:pt idx="50">
                  <c:v>4.34</c:v>
                </c:pt>
                <c:pt idx="51">
                  <c:v>8</c:v>
                </c:pt>
                <c:pt idx="52">
                  <c:v>8.24</c:v>
                </c:pt>
                <c:pt idx="53">
                  <c:v>7.08</c:v>
                </c:pt>
                <c:pt idx="54">
                  <c:v>5.0199999999999996</c:v>
                </c:pt>
                <c:pt idx="55">
                  <c:v>0.92</c:v>
                </c:pt>
                <c:pt idx="56">
                  <c:v>-4.16</c:v>
                </c:pt>
                <c:pt idx="57">
                  <c:v>-9.49</c:v>
                </c:pt>
                <c:pt idx="58">
                  <c:v>-12.86</c:v>
                </c:pt>
                <c:pt idx="59">
                  <c:v>-15.6</c:v>
                </c:pt>
                <c:pt idx="60">
                  <c:v>-17.809999999999999</c:v>
                </c:pt>
                <c:pt idx="61">
                  <c:v>-18.75</c:v>
                </c:pt>
                <c:pt idx="62">
                  <c:v>-19.5</c:v>
                </c:pt>
                <c:pt idx="63">
                  <c:v>-18.07</c:v>
                </c:pt>
                <c:pt idx="64">
                  <c:v>-16.27</c:v>
                </c:pt>
                <c:pt idx="65">
                  <c:v>-14.49</c:v>
                </c:pt>
                <c:pt idx="66">
                  <c:v>-11.75</c:v>
                </c:pt>
                <c:pt idx="67">
                  <c:v>-9.75</c:v>
                </c:pt>
                <c:pt idx="68">
                  <c:v>-6.67</c:v>
                </c:pt>
                <c:pt idx="69">
                  <c:v>-3.06</c:v>
                </c:pt>
                <c:pt idx="70">
                  <c:v>-0.26</c:v>
                </c:pt>
                <c:pt idx="71">
                  <c:v>2.5</c:v>
                </c:pt>
                <c:pt idx="72">
                  <c:v>3.64</c:v>
                </c:pt>
                <c:pt idx="73">
                  <c:v>4.1399999999999997</c:v>
                </c:pt>
                <c:pt idx="74">
                  <c:v>3.69</c:v>
                </c:pt>
                <c:pt idx="75">
                  <c:v>3.43</c:v>
                </c:pt>
                <c:pt idx="76">
                  <c:v>3.5</c:v>
                </c:pt>
                <c:pt idx="77">
                  <c:v>3</c:v>
                </c:pt>
                <c:pt idx="78">
                  <c:v>2.5</c:v>
                </c:pt>
                <c:pt idx="79">
                  <c:v>2.31</c:v>
                </c:pt>
                <c:pt idx="80">
                  <c:v>2</c:v>
                </c:pt>
                <c:pt idx="81">
                  <c:v>2.0499999999999998</c:v>
                </c:pt>
                <c:pt idx="82">
                  <c:v>2.2999999999999998</c:v>
                </c:pt>
                <c:pt idx="83">
                  <c:v>1.91</c:v>
                </c:pt>
                <c:pt idx="84">
                  <c:v>2</c:v>
                </c:pt>
                <c:pt idx="85">
                  <c:v>2.08</c:v>
                </c:pt>
                <c:pt idx="86">
                  <c:v>2.14</c:v>
                </c:pt>
                <c:pt idx="87">
                  <c:v>1.95</c:v>
                </c:pt>
                <c:pt idx="88">
                  <c:v>2.34</c:v>
                </c:pt>
                <c:pt idx="89">
                  <c:v>2</c:v>
                </c:pt>
                <c:pt idx="90">
                  <c:v>1.87</c:v>
                </c:pt>
                <c:pt idx="91">
                  <c:v>2.17</c:v>
                </c:pt>
                <c:pt idx="92">
                  <c:v>2.08</c:v>
                </c:pt>
                <c:pt idx="93">
                  <c:v>1.91</c:v>
                </c:pt>
                <c:pt idx="94">
                  <c:v>1.86</c:v>
                </c:pt>
                <c:pt idx="95">
                  <c:v>2</c:v>
                </c:pt>
                <c:pt idx="96">
                  <c:v>1.87</c:v>
                </c:pt>
                <c:pt idx="97">
                  <c:v>2.4900000000000002</c:v>
                </c:pt>
                <c:pt idx="98">
                  <c:v>2</c:v>
                </c:pt>
                <c:pt idx="99">
                  <c:v>1.86</c:v>
                </c:pt>
                <c:pt idx="100">
                  <c:v>2.35</c:v>
                </c:pt>
                <c:pt idx="101">
                  <c:v>2.1800000000000002</c:v>
                </c:pt>
                <c:pt idx="102">
                  <c:v>1.75</c:v>
                </c:pt>
                <c:pt idx="103">
                  <c:v>2</c:v>
                </c:pt>
                <c:pt idx="104">
                  <c:v>2.16</c:v>
                </c:pt>
                <c:pt idx="105">
                  <c:v>1.9</c:v>
                </c:pt>
                <c:pt idx="106">
                  <c:v>1.86</c:v>
                </c:pt>
                <c:pt idx="107">
                  <c:v>2.2999999999999998</c:v>
                </c:pt>
                <c:pt idx="108">
                  <c:v>2.08</c:v>
                </c:pt>
                <c:pt idx="109">
                  <c:v>1.86</c:v>
                </c:pt>
                <c:pt idx="110">
                  <c:v>2.2799999999999998</c:v>
                </c:pt>
                <c:pt idx="111">
                  <c:v>2.1800000000000002</c:v>
                </c:pt>
                <c:pt idx="112">
                  <c:v>1.9</c:v>
                </c:pt>
                <c:pt idx="113">
                  <c:v>2</c:v>
                </c:pt>
                <c:pt idx="114">
                  <c:v>2.08</c:v>
                </c:pt>
                <c:pt idx="115">
                  <c:v>2.29</c:v>
                </c:pt>
                <c:pt idx="116">
                  <c:v>1.98</c:v>
                </c:pt>
                <c:pt idx="117">
                  <c:v>2.0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97B7-48C7-8F05-956DB7DD5D9A}"/>
            </c:ext>
          </c:extLst>
        </c:ser>
        <c:ser>
          <c:idx val="1"/>
          <c:order val="1"/>
          <c:tx>
            <c:strRef>
              <c:f>Hoja1!$V$3</c:f>
              <c:strCache>
                <c:ptCount val="1"/>
                <c:pt idx="0">
                  <c:v>y (pixel)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Hoja1!$T$4:$T$121</c:f>
              <c:numCache>
                <c:formatCode>General</c:formatCode>
                <c:ptCount val="118"/>
                <c:pt idx="0">
                  <c:v>0.18</c:v>
                </c:pt>
                <c:pt idx="1">
                  <c:v>0.27</c:v>
                </c:pt>
                <c:pt idx="2">
                  <c:v>0.36</c:v>
                </c:pt>
                <c:pt idx="3">
                  <c:v>0.44</c:v>
                </c:pt>
                <c:pt idx="4">
                  <c:v>0.53</c:v>
                </c:pt>
                <c:pt idx="5">
                  <c:v>0.61</c:v>
                </c:pt>
                <c:pt idx="6">
                  <c:v>0.7</c:v>
                </c:pt>
                <c:pt idx="7">
                  <c:v>0.79</c:v>
                </c:pt>
                <c:pt idx="8">
                  <c:v>0.87</c:v>
                </c:pt>
                <c:pt idx="9">
                  <c:v>0.95</c:v>
                </c:pt>
                <c:pt idx="10">
                  <c:v>1.04</c:v>
                </c:pt>
                <c:pt idx="11">
                  <c:v>1.1299999999999999</c:v>
                </c:pt>
                <c:pt idx="12">
                  <c:v>1.21</c:v>
                </c:pt>
                <c:pt idx="13">
                  <c:v>1.3</c:v>
                </c:pt>
                <c:pt idx="14">
                  <c:v>1.38</c:v>
                </c:pt>
                <c:pt idx="15">
                  <c:v>1.47</c:v>
                </c:pt>
                <c:pt idx="16">
                  <c:v>1.56</c:v>
                </c:pt>
                <c:pt idx="17">
                  <c:v>1.65</c:v>
                </c:pt>
                <c:pt idx="18">
                  <c:v>1.73</c:v>
                </c:pt>
                <c:pt idx="19">
                  <c:v>1.82</c:v>
                </c:pt>
                <c:pt idx="20">
                  <c:v>1.9</c:v>
                </c:pt>
                <c:pt idx="21">
                  <c:v>1.99</c:v>
                </c:pt>
                <c:pt idx="22">
                  <c:v>2.0699999999999998</c:v>
                </c:pt>
                <c:pt idx="23">
                  <c:v>2.16</c:v>
                </c:pt>
                <c:pt idx="24">
                  <c:v>2.25</c:v>
                </c:pt>
                <c:pt idx="25">
                  <c:v>2.33</c:v>
                </c:pt>
                <c:pt idx="26">
                  <c:v>2.42</c:v>
                </c:pt>
                <c:pt idx="27">
                  <c:v>2.5</c:v>
                </c:pt>
                <c:pt idx="28">
                  <c:v>2.59</c:v>
                </c:pt>
                <c:pt idx="29">
                  <c:v>2.68</c:v>
                </c:pt>
                <c:pt idx="30">
                  <c:v>2.76</c:v>
                </c:pt>
                <c:pt idx="31">
                  <c:v>2.85</c:v>
                </c:pt>
                <c:pt idx="32">
                  <c:v>2.94</c:v>
                </c:pt>
                <c:pt idx="33">
                  <c:v>3.02</c:v>
                </c:pt>
                <c:pt idx="34">
                  <c:v>3.11</c:v>
                </c:pt>
                <c:pt idx="35">
                  <c:v>3.19</c:v>
                </c:pt>
                <c:pt idx="36">
                  <c:v>3.28</c:v>
                </c:pt>
                <c:pt idx="37">
                  <c:v>3.36</c:v>
                </c:pt>
                <c:pt idx="38">
                  <c:v>3.45</c:v>
                </c:pt>
                <c:pt idx="39">
                  <c:v>3.54</c:v>
                </c:pt>
                <c:pt idx="40">
                  <c:v>3.62</c:v>
                </c:pt>
                <c:pt idx="41">
                  <c:v>3.71</c:v>
                </c:pt>
                <c:pt idx="42">
                  <c:v>3.79</c:v>
                </c:pt>
                <c:pt idx="43">
                  <c:v>3.88</c:v>
                </c:pt>
                <c:pt idx="44">
                  <c:v>3.97</c:v>
                </c:pt>
                <c:pt idx="45">
                  <c:v>4.0599999999999996</c:v>
                </c:pt>
                <c:pt idx="46">
                  <c:v>4.1399999999999997</c:v>
                </c:pt>
                <c:pt idx="47">
                  <c:v>4.2300000000000004</c:v>
                </c:pt>
                <c:pt idx="48">
                  <c:v>4.32</c:v>
                </c:pt>
                <c:pt idx="49">
                  <c:v>4.4000000000000004</c:v>
                </c:pt>
                <c:pt idx="50">
                  <c:v>4.49</c:v>
                </c:pt>
                <c:pt idx="51">
                  <c:v>4.57</c:v>
                </c:pt>
                <c:pt idx="52">
                  <c:v>4.66</c:v>
                </c:pt>
                <c:pt idx="53">
                  <c:v>4.74</c:v>
                </c:pt>
                <c:pt idx="54">
                  <c:v>4.83</c:v>
                </c:pt>
                <c:pt idx="55">
                  <c:v>4.92</c:v>
                </c:pt>
                <c:pt idx="56">
                  <c:v>5</c:v>
                </c:pt>
                <c:pt idx="57">
                  <c:v>5.09</c:v>
                </c:pt>
                <c:pt idx="58">
                  <c:v>5.17</c:v>
                </c:pt>
                <c:pt idx="59">
                  <c:v>5.26</c:v>
                </c:pt>
                <c:pt idx="60">
                  <c:v>5.34</c:v>
                </c:pt>
                <c:pt idx="61">
                  <c:v>5.43</c:v>
                </c:pt>
                <c:pt idx="62">
                  <c:v>5.52</c:v>
                </c:pt>
                <c:pt idx="63">
                  <c:v>5.6</c:v>
                </c:pt>
                <c:pt idx="64">
                  <c:v>5.69</c:v>
                </c:pt>
                <c:pt idx="65">
                  <c:v>5.77</c:v>
                </c:pt>
                <c:pt idx="66">
                  <c:v>5.86</c:v>
                </c:pt>
                <c:pt idx="67">
                  <c:v>5.95</c:v>
                </c:pt>
                <c:pt idx="68">
                  <c:v>6.03</c:v>
                </c:pt>
                <c:pt idx="69">
                  <c:v>6.12</c:v>
                </c:pt>
                <c:pt idx="70">
                  <c:v>6.21</c:v>
                </c:pt>
                <c:pt idx="71">
                  <c:v>6.29</c:v>
                </c:pt>
                <c:pt idx="72">
                  <c:v>6.38</c:v>
                </c:pt>
                <c:pt idx="73">
                  <c:v>6.46</c:v>
                </c:pt>
                <c:pt idx="74">
                  <c:v>6.55</c:v>
                </c:pt>
                <c:pt idx="75">
                  <c:v>6.63</c:v>
                </c:pt>
                <c:pt idx="76">
                  <c:v>6.72</c:v>
                </c:pt>
                <c:pt idx="77">
                  <c:v>6.8</c:v>
                </c:pt>
                <c:pt idx="78">
                  <c:v>6.89</c:v>
                </c:pt>
                <c:pt idx="79">
                  <c:v>6.98</c:v>
                </c:pt>
                <c:pt idx="80">
                  <c:v>7.06</c:v>
                </c:pt>
                <c:pt idx="81">
                  <c:v>7.24</c:v>
                </c:pt>
                <c:pt idx="82">
                  <c:v>7.32</c:v>
                </c:pt>
                <c:pt idx="83">
                  <c:v>7.4</c:v>
                </c:pt>
                <c:pt idx="84">
                  <c:v>7.49</c:v>
                </c:pt>
                <c:pt idx="85">
                  <c:v>7.58</c:v>
                </c:pt>
                <c:pt idx="86">
                  <c:v>7.66</c:v>
                </c:pt>
                <c:pt idx="87">
                  <c:v>7.75</c:v>
                </c:pt>
                <c:pt idx="88">
                  <c:v>7.83</c:v>
                </c:pt>
                <c:pt idx="89">
                  <c:v>7.92</c:v>
                </c:pt>
                <c:pt idx="90">
                  <c:v>8.01</c:v>
                </c:pt>
                <c:pt idx="91">
                  <c:v>8.09</c:v>
                </c:pt>
                <c:pt idx="92">
                  <c:v>8.18</c:v>
                </c:pt>
                <c:pt idx="93">
                  <c:v>8.27</c:v>
                </c:pt>
                <c:pt idx="94">
                  <c:v>8.35</c:v>
                </c:pt>
                <c:pt idx="95">
                  <c:v>8.44</c:v>
                </c:pt>
                <c:pt idx="96">
                  <c:v>8.5299999999999994</c:v>
                </c:pt>
                <c:pt idx="97">
                  <c:v>8.61</c:v>
                </c:pt>
                <c:pt idx="98">
                  <c:v>8.6999999999999993</c:v>
                </c:pt>
                <c:pt idx="99">
                  <c:v>8.7799999999999994</c:v>
                </c:pt>
                <c:pt idx="100">
                  <c:v>8.8699999999999992</c:v>
                </c:pt>
                <c:pt idx="101">
                  <c:v>8.9499999999999993</c:v>
                </c:pt>
                <c:pt idx="102">
                  <c:v>9.0399999999999991</c:v>
                </c:pt>
                <c:pt idx="103">
                  <c:v>9.1300000000000008</c:v>
                </c:pt>
                <c:pt idx="104">
                  <c:v>9.2100000000000009</c:v>
                </c:pt>
                <c:pt idx="105">
                  <c:v>9.3000000000000007</c:v>
                </c:pt>
                <c:pt idx="106">
                  <c:v>9.39</c:v>
                </c:pt>
                <c:pt idx="107">
                  <c:v>9.49</c:v>
                </c:pt>
                <c:pt idx="108">
                  <c:v>9.5500000000000007</c:v>
                </c:pt>
                <c:pt idx="109">
                  <c:v>9.65</c:v>
                </c:pt>
                <c:pt idx="110">
                  <c:v>9.7200000000000006</c:v>
                </c:pt>
                <c:pt idx="111">
                  <c:v>9.81</c:v>
                </c:pt>
                <c:pt idx="112">
                  <c:v>9.9</c:v>
                </c:pt>
                <c:pt idx="113">
                  <c:v>9.98</c:v>
                </c:pt>
                <c:pt idx="114">
                  <c:v>10.07</c:v>
                </c:pt>
                <c:pt idx="115">
                  <c:v>10.15</c:v>
                </c:pt>
                <c:pt idx="116">
                  <c:v>10.24</c:v>
                </c:pt>
                <c:pt idx="117">
                  <c:v>10.32</c:v>
                </c:pt>
              </c:numCache>
            </c:numRef>
          </c:xVal>
          <c:yVal>
            <c:numRef>
              <c:f>Hoja1!$V$4:$V$121</c:f>
              <c:numCache>
                <c:formatCode>General</c:formatCode>
                <c:ptCount val="118"/>
                <c:pt idx="0">
                  <c:v>240</c:v>
                </c:pt>
                <c:pt idx="1">
                  <c:v>240</c:v>
                </c:pt>
                <c:pt idx="2">
                  <c:v>219.33</c:v>
                </c:pt>
                <c:pt idx="3">
                  <c:v>237.21</c:v>
                </c:pt>
                <c:pt idx="4">
                  <c:v>196.63</c:v>
                </c:pt>
                <c:pt idx="5">
                  <c:v>187.17</c:v>
                </c:pt>
                <c:pt idx="6">
                  <c:v>150.07</c:v>
                </c:pt>
                <c:pt idx="7">
                  <c:v>129.13999999999999</c:v>
                </c:pt>
                <c:pt idx="8">
                  <c:v>103.7</c:v>
                </c:pt>
                <c:pt idx="9">
                  <c:v>91.63</c:v>
                </c:pt>
                <c:pt idx="10">
                  <c:v>73.55</c:v>
                </c:pt>
                <c:pt idx="11">
                  <c:v>56.16</c:v>
                </c:pt>
                <c:pt idx="12">
                  <c:v>46.61</c:v>
                </c:pt>
                <c:pt idx="13">
                  <c:v>38.659999999999997</c:v>
                </c:pt>
                <c:pt idx="14">
                  <c:v>39.17</c:v>
                </c:pt>
                <c:pt idx="15">
                  <c:v>41</c:v>
                </c:pt>
                <c:pt idx="16">
                  <c:v>45.14</c:v>
                </c:pt>
                <c:pt idx="17">
                  <c:v>50.09</c:v>
                </c:pt>
                <c:pt idx="18">
                  <c:v>55.64</c:v>
                </c:pt>
                <c:pt idx="19">
                  <c:v>60.85</c:v>
                </c:pt>
                <c:pt idx="20">
                  <c:v>63</c:v>
                </c:pt>
                <c:pt idx="21">
                  <c:v>66.819999999999993</c:v>
                </c:pt>
                <c:pt idx="22">
                  <c:v>68.010000000000005</c:v>
                </c:pt>
                <c:pt idx="23">
                  <c:v>66.78</c:v>
                </c:pt>
                <c:pt idx="24">
                  <c:v>64</c:v>
                </c:pt>
                <c:pt idx="25">
                  <c:v>58.26</c:v>
                </c:pt>
                <c:pt idx="26">
                  <c:v>51.45</c:v>
                </c:pt>
                <c:pt idx="27">
                  <c:v>42.74</c:v>
                </c:pt>
                <c:pt idx="28">
                  <c:v>32.58</c:v>
                </c:pt>
                <c:pt idx="29">
                  <c:v>20.43</c:v>
                </c:pt>
                <c:pt idx="30">
                  <c:v>6.15</c:v>
                </c:pt>
                <c:pt idx="31">
                  <c:v>-10.17</c:v>
                </c:pt>
                <c:pt idx="32">
                  <c:v>-26.65</c:v>
                </c:pt>
                <c:pt idx="33">
                  <c:v>-42.17</c:v>
                </c:pt>
                <c:pt idx="34">
                  <c:v>-54.3</c:v>
                </c:pt>
                <c:pt idx="35">
                  <c:v>-60.51</c:v>
                </c:pt>
                <c:pt idx="36">
                  <c:v>-60.93</c:v>
                </c:pt>
                <c:pt idx="37">
                  <c:v>-55.85</c:v>
                </c:pt>
                <c:pt idx="38">
                  <c:v>-45.94</c:v>
                </c:pt>
                <c:pt idx="39">
                  <c:v>-34.67</c:v>
                </c:pt>
                <c:pt idx="40">
                  <c:v>-23</c:v>
                </c:pt>
                <c:pt idx="41">
                  <c:v>-11.48</c:v>
                </c:pt>
                <c:pt idx="42">
                  <c:v>1.67</c:v>
                </c:pt>
                <c:pt idx="43">
                  <c:v>14.81</c:v>
                </c:pt>
                <c:pt idx="44">
                  <c:v>25.56</c:v>
                </c:pt>
                <c:pt idx="45">
                  <c:v>32.81</c:v>
                </c:pt>
                <c:pt idx="46">
                  <c:v>35.840000000000003</c:v>
                </c:pt>
                <c:pt idx="47">
                  <c:v>34.450000000000003</c:v>
                </c:pt>
                <c:pt idx="48">
                  <c:v>30.11</c:v>
                </c:pt>
                <c:pt idx="49">
                  <c:v>22.51</c:v>
                </c:pt>
                <c:pt idx="50">
                  <c:v>12.18</c:v>
                </c:pt>
                <c:pt idx="51">
                  <c:v>2.31</c:v>
                </c:pt>
                <c:pt idx="52">
                  <c:v>-8.18</c:v>
                </c:pt>
                <c:pt idx="53">
                  <c:v>-18.18</c:v>
                </c:pt>
                <c:pt idx="54">
                  <c:v>-27.41</c:v>
                </c:pt>
                <c:pt idx="55">
                  <c:v>-36.380000000000003</c:v>
                </c:pt>
                <c:pt idx="56">
                  <c:v>-42.78</c:v>
                </c:pt>
                <c:pt idx="57">
                  <c:v>-47.18</c:v>
                </c:pt>
                <c:pt idx="58">
                  <c:v>-51.86</c:v>
                </c:pt>
                <c:pt idx="59">
                  <c:v>-56.2</c:v>
                </c:pt>
                <c:pt idx="60">
                  <c:v>-58.73</c:v>
                </c:pt>
                <c:pt idx="61">
                  <c:v>-59.05</c:v>
                </c:pt>
                <c:pt idx="62">
                  <c:v>-57.99</c:v>
                </c:pt>
                <c:pt idx="63">
                  <c:v>-57.39</c:v>
                </c:pt>
                <c:pt idx="64">
                  <c:v>-55.88</c:v>
                </c:pt>
                <c:pt idx="65">
                  <c:v>-53.22</c:v>
                </c:pt>
                <c:pt idx="66">
                  <c:v>-50.45</c:v>
                </c:pt>
                <c:pt idx="67">
                  <c:v>-47.78</c:v>
                </c:pt>
                <c:pt idx="68">
                  <c:v>-46.24</c:v>
                </c:pt>
                <c:pt idx="69">
                  <c:v>-45.66</c:v>
                </c:pt>
                <c:pt idx="70">
                  <c:v>-44.54</c:v>
                </c:pt>
                <c:pt idx="71">
                  <c:v>-43.5</c:v>
                </c:pt>
                <c:pt idx="72">
                  <c:v>-41.85</c:v>
                </c:pt>
                <c:pt idx="73">
                  <c:v>-40.700000000000003</c:v>
                </c:pt>
                <c:pt idx="74">
                  <c:v>-40.049999999999997</c:v>
                </c:pt>
                <c:pt idx="75">
                  <c:v>-39.71</c:v>
                </c:pt>
                <c:pt idx="76">
                  <c:v>-39.5</c:v>
                </c:pt>
                <c:pt idx="77">
                  <c:v>-39.42</c:v>
                </c:pt>
                <c:pt idx="78">
                  <c:v>-39.5</c:v>
                </c:pt>
                <c:pt idx="79">
                  <c:v>-39.79</c:v>
                </c:pt>
                <c:pt idx="80">
                  <c:v>-40</c:v>
                </c:pt>
                <c:pt idx="81">
                  <c:v>-40.11</c:v>
                </c:pt>
                <c:pt idx="82">
                  <c:v>-40.18</c:v>
                </c:pt>
                <c:pt idx="83">
                  <c:v>-40.1</c:v>
                </c:pt>
                <c:pt idx="84">
                  <c:v>-40.119999999999997</c:v>
                </c:pt>
                <c:pt idx="85">
                  <c:v>-40.14</c:v>
                </c:pt>
                <c:pt idx="86">
                  <c:v>-40.19</c:v>
                </c:pt>
                <c:pt idx="87">
                  <c:v>-40.11</c:v>
                </c:pt>
                <c:pt idx="88">
                  <c:v>-40.130000000000003</c:v>
                </c:pt>
                <c:pt idx="89">
                  <c:v>-40.119999999999997</c:v>
                </c:pt>
                <c:pt idx="90">
                  <c:v>-40.090000000000003</c:v>
                </c:pt>
                <c:pt idx="91">
                  <c:v>-40</c:v>
                </c:pt>
                <c:pt idx="92">
                  <c:v>-40.14</c:v>
                </c:pt>
                <c:pt idx="93">
                  <c:v>-40.1</c:v>
                </c:pt>
                <c:pt idx="94">
                  <c:v>-40.090000000000003</c:v>
                </c:pt>
                <c:pt idx="95">
                  <c:v>-40.119999999999997</c:v>
                </c:pt>
                <c:pt idx="96">
                  <c:v>-40.090000000000003</c:v>
                </c:pt>
                <c:pt idx="97">
                  <c:v>-40</c:v>
                </c:pt>
                <c:pt idx="98">
                  <c:v>-40.119999999999997</c:v>
                </c:pt>
                <c:pt idx="99">
                  <c:v>-40.090000000000003</c:v>
                </c:pt>
                <c:pt idx="100">
                  <c:v>-40</c:v>
                </c:pt>
                <c:pt idx="101">
                  <c:v>-40.130000000000003</c:v>
                </c:pt>
                <c:pt idx="102">
                  <c:v>-40.06</c:v>
                </c:pt>
                <c:pt idx="103">
                  <c:v>-40</c:v>
                </c:pt>
                <c:pt idx="104">
                  <c:v>-40.159999999999997</c:v>
                </c:pt>
                <c:pt idx="105">
                  <c:v>-40.1</c:v>
                </c:pt>
                <c:pt idx="106">
                  <c:v>-40.090000000000003</c:v>
                </c:pt>
                <c:pt idx="107">
                  <c:v>-40.18</c:v>
                </c:pt>
                <c:pt idx="108">
                  <c:v>-40.14</c:v>
                </c:pt>
                <c:pt idx="109">
                  <c:v>-40.090000000000003</c:v>
                </c:pt>
                <c:pt idx="110">
                  <c:v>-40.19</c:v>
                </c:pt>
                <c:pt idx="111">
                  <c:v>-40.130000000000003</c:v>
                </c:pt>
                <c:pt idx="112">
                  <c:v>-40.1</c:v>
                </c:pt>
                <c:pt idx="113">
                  <c:v>-40.119999999999997</c:v>
                </c:pt>
                <c:pt idx="114">
                  <c:v>-40.14</c:v>
                </c:pt>
                <c:pt idx="115">
                  <c:v>-40.18</c:v>
                </c:pt>
                <c:pt idx="116">
                  <c:v>-40.08</c:v>
                </c:pt>
                <c:pt idx="117">
                  <c:v>-40.1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97B7-48C7-8F05-956DB7DD5D9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5931200"/>
        <c:axId val="145931616"/>
      </c:scatterChart>
      <c:valAx>
        <c:axId val="14593120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C" sz="1000" b="0" i="0" u="none" strike="noStrike" baseline="0">
                    <a:effectLst/>
                  </a:rPr>
                  <a:t>tiempo (s)</a:t>
                </a:r>
                <a:endParaRPr lang="es-EC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45931616"/>
        <c:crosses val="autoZero"/>
        <c:crossBetween val="midCat"/>
      </c:valAx>
      <c:valAx>
        <c:axId val="1459316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C" sz="1000" b="0" i="0" u="none" strike="noStrike" baseline="0">
                    <a:effectLst/>
                  </a:rPr>
                  <a:t>distancia (pixel)</a:t>
                </a:r>
                <a:endParaRPr lang="es-EC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4593120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  <c:userShapes r:id="rId4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 err="1"/>
              <a:t>Prueba</a:t>
            </a:r>
            <a:r>
              <a:rPr lang="en-US" dirty="0"/>
              <a:t> 3 - Punto de </a:t>
            </a:r>
            <a:r>
              <a:rPr lang="en-US" dirty="0" err="1"/>
              <a:t>lanzamiento</a:t>
            </a:r>
            <a:r>
              <a:rPr lang="en-US" dirty="0"/>
              <a:t> </a:t>
            </a:r>
            <a:r>
              <a:rPr lang="en-US" dirty="0" smtClean="0"/>
              <a:t>2</a:t>
            </a:r>
            <a:endParaRPr lang="en-US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oja6!$T$2</c:f>
              <c:strCache>
                <c:ptCount val="1"/>
                <c:pt idx="0">
                  <c:v>x (pixel)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Hoja6!$S$3:$S$498</c:f>
              <c:numCache>
                <c:formatCode>General</c:formatCode>
                <c:ptCount val="496"/>
                <c:pt idx="0">
                  <c:v>0.34</c:v>
                </c:pt>
                <c:pt idx="1">
                  <c:v>0.43</c:v>
                </c:pt>
                <c:pt idx="2">
                  <c:v>0.52</c:v>
                </c:pt>
                <c:pt idx="3">
                  <c:v>0.6</c:v>
                </c:pt>
                <c:pt idx="4">
                  <c:v>0.69</c:v>
                </c:pt>
                <c:pt idx="5">
                  <c:v>0.77</c:v>
                </c:pt>
                <c:pt idx="6">
                  <c:v>0.85</c:v>
                </c:pt>
                <c:pt idx="7">
                  <c:v>0.94</c:v>
                </c:pt>
                <c:pt idx="8">
                  <c:v>1.03</c:v>
                </c:pt>
                <c:pt idx="9">
                  <c:v>1.1100000000000001</c:v>
                </c:pt>
                <c:pt idx="10">
                  <c:v>1.2</c:v>
                </c:pt>
                <c:pt idx="11">
                  <c:v>1.28</c:v>
                </c:pt>
                <c:pt idx="12">
                  <c:v>1.37</c:v>
                </c:pt>
                <c:pt idx="13">
                  <c:v>1.45</c:v>
                </c:pt>
                <c:pt idx="14">
                  <c:v>1.54</c:v>
                </c:pt>
                <c:pt idx="15">
                  <c:v>1.63</c:v>
                </c:pt>
                <c:pt idx="16">
                  <c:v>1.71</c:v>
                </c:pt>
                <c:pt idx="17">
                  <c:v>1.8</c:v>
                </c:pt>
                <c:pt idx="18">
                  <c:v>1.88</c:v>
                </c:pt>
                <c:pt idx="19">
                  <c:v>1.97</c:v>
                </c:pt>
                <c:pt idx="20">
                  <c:v>2.06</c:v>
                </c:pt>
                <c:pt idx="21">
                  <c:v>2.14</c:v>
                </c:pt>
                <c:pt idx="22">
                  <c:v>2.23</c:v>
                </c:pt>
                <c:pt idx="23">
                  <c:v>2.3199999999999998</c:v>
                </c:pt>
                <c:pt idx="24">
                  <c:v>2.4</c:v>
                </c:pt>
                <c:pt idx="25">
                  <c:v>2.48</c:v>
                </c:pt>
                <c:pt idx="26">
                  <c:v>2.57</c:v>
                </c:pt>
                <c:pt idx="27">
                  <c:v>2.65</c:v>
                </c:pt>
                <c:pt idx="28">
                  <c:v>2.74</c:v>
                </c:pt>
                <c:pt idx="29">
                  <c:v>2.83</c:v>
                </c:pt>
                <c:pt idx="30">
                  <c:v>2.92</c:v>
                </c:pt>
                <c:pt idx="31">
                  <c:v>3</c:v>
                </c:pt>
                <c:pt idx="32">
                  <c:v>3.09</c:v>
                </c:pt>
                <c:pt idx="33">
                  <c:v>3.18</c:v>
                </c:pt>
                <c:pt idx="34">
                  <c:v>3.26</c:v>
                </c:pt>
                <c:pt idx="35">
                  <c:v>3.35</c:v>
                </c:pt>
                <c:pt idx="36">
                  <c:v>3.43</c:v>
                </c:pt>
                <c:pt idx="37">
                  <c:v>3.52</c:v>
                </c:pt>
                <c:pt idx="38">
                  <c:v>3.61</c:v>
                </c:pt>
                <c:pt idx="39">
                  <c:v>3.69</c:v>
                </c:pt>
                <c:pt idx="40">
                  <c:v>3.78</c:v>
                </c:pt>
                <c:pt idx="41">
                  <c:v>3.86</c:v>
                </c:pt>
                <c:pt idx="42">
                  <c:v>3.95</c:v>
                </c:pt>
                <c:pt idx="43">
                  <c:v>4.03</c:v>
                </c:pt>
                <c:pt idx="44">
                  <c:v>4.12</c:v>
                </c:pt>
                <c:pt idx="45">
                  <c:v>4.2</c:v>
                </c:pt>
                <c:pt idx="46">
                  <c:v>4.29</c:v>
                </c:pt>
                <c:pt idx="47">
                  <c:v>4.38</c:v>
                </c:pt>
                <c:pt idx="48">
                  <c:v>4.46</c:v>
                </c:pt>
                <c:pt idx="49">
                  <c:v>4.54</c:v>
                </c:pt>
                <c:pt idx="50">
                  <c:v>4.63</c:v>
                </c:pt>
                <c:pt idx="51">
                  <c:v>4.72</c:v>
                </c:pt>
                <c:pt idx="52">
                  <c:v>4.8</c:v>
                </c:pt>
                <c:pt idx="53">
                  <c:v>4.8899999999999997</c:v>
                </c:pt>
                <c:pt idx="54">
                  <c:v>4.97</c:v>
                </c:pt>
                <c:pt idx="55">
                  <c:v>5.0599999999999996</c:v>
                </c:pt>
                <c:pt idx="56">
                  <c:v>5.15</c:v>
                </c:pt>
                <c:pt idx="57">
                  <c:v>5.23</c:v>
                </c:pt>
                <c:pt idx="58">
                  <c:v>5.31</c:v>
                </c:pt>
                <c:pt idx="59">
                  <c:v>5.4</c:v>
                </c:pt>
                <c:pt idx="60">
                  <c:v>5.49</c:v>
                </c:pt>
                <c:pt idx="61">
                  <c:v>5.57</c:v>
                </c:pt>
                <c:pt idx="62">
                  <c:v>5.66</c:v>
                </c:pt>
                <c:pt idx="63">
                  <c:v>5.75</c:v>
                </c:pt>
                <c:pt idx="64">
                  <c:v>5.83</c:v>
                </c:pt>
                <c:pt idx="65">
                  <c:v>5.92</c:v>
                </c:pt>
                <c:pt idx="66">
                  <c:v>6.01</c:v>
                </c:pt>
                <c:pt idx="67">
                  <c:v>6.09</c:v>
                </c:pt>
                <c:pt idx="68">
                  <c:v>6.18</c:v>
                </c:pt>
                <c:pt idx="69">
                  <c:v>6.26</c:v>
                </c:pt>
                <c:pt idx="70">
                  <c:v>6.35</c:v>
                </c:pt>
                <c:pt idx="71">
                  <c:v>6.44</c:v>
                </c:pt>
                <c:pt idx="72">
                  <c:v>6.52</c:v>
                </c:pt>
                <c:pt idx="73">
                  <c:v>6.6</c:v>
                </c:pt>
                <c:pt idx="74">
                  <c:v>6.69</c:v>
                </c:pt>
                <c:pt idx="75">
                  <c:v>6.77</c:v>
                </c:pt>
                <c:pt idx="76">
                  <c:v>6.86</c:v>
                </c:pt>
                <c:pt idx="77">
                  <c:v>6.95</c:v>
                </c:pt>
                <c:pt idx="78">
                  <c:v>7.03</c:v>
                </c:pt>
                <c:pt idx="79">
                  <c:v>7.12</c:v>
                </c:pt>
                <c:pt idx="80">
                  <c:v>7.21</c:v>
                </c:pt>
                <c:pt idx="81">
                  <c:v>7.29</c:v>
                </c:pt>
                <c:pt idx="82">
                  <c:v>7.38</c:v>
                </c:pt>
                <c:pt idx="83">
                  <c:v>7.47</c:v>
                </c:pt>
                <c:pt idx="84">
                  <c:v>7.55</c:v>
                </c:pt>
                <c:pt idx="85">
                  <c:v>7.64</c:v>
                </c:pt>
                <c:pt idx="86">
                  <c:v>7.73</c:v>
                </c:pt>
                <c:pt idx="87">
                  <c:v>7.81</c:v>
                </c:pt>
                <c:pt idx="88">
                  <c:v>7.9</c:v>
                </c:pt>
                <c:pt idx="89">
                  <c:v>7.99</c:v>
                </c:pt>
                <c:pt idx="90">
                  <c:v>8.07</c:v>
                </c:pt>
                <c:pt idx="91">
                  <c:v>8.16</c:v>
                </c:pt>
                <c:pt idx="92">
                  <c:v>8.25</c:v>
                </c:pt>
                <c:pt idx="93">
                  <c:v>8.33</c:v>
                </c:pt>
                <c:pt idx="94">
                  <c:v>8.42</c:v>
                </c:pt>
                <c:pt idx="95">
                  <c:v>8.51</c:v>
                </c:pt>
                <c:pt idx="96">
                  <c:v>8.59</c:v>
                </c:pt>
                <c:pt idx="97">
                  <c:v>8.68</c:v>
                </c:pt>
                <c:pt idx="98">
                  <c:v>8.76</c:v>
                </c:pt>
                <c:pt idx="99">
                  <c:v>8.85</c:v>
                </c:pt>
                <c:pt idx="100">
                  <c:v>8.93</c:v>
                </c:pt>
                <c:pt idx="101">
                  <c:v>9.02</c:v>
                </c:pt>
                <c:pt idx="102">
                  <c:v>9.11</c:v>
                </c:pt>
                <c:pt idx="103">
                  <c:v>9.19</c:v>
                </c:pt>
                <c:pt idx="104">
                  <c:v>9.27</c:v>
                </c:pt>
                <c:pt idx="105">
                  <c:v>9.36</c:v>
                </c:pt>
                <c:pt idx="106">
                  <c:v>9.44</c:v>
                </c:pt>
                <c:pt idx="107">
                  <c:v>9.5299999999999994</c:v>
                </c:pt>
                <c:pt idx="108">
                  <c:v>9.61</c:v>
                </c:pt>
                <c:pt idx="109">
                  <c:v>9.6999999999999993</c:v>
                </c:pt>
                <c:pt idx="110">
                  <c:v>9.7899999999999991</c:v>
                </c:pt>
                <c:pt idx="111">
                  <c:v>9.8699999999999992</c:v>
                </c:pt>
                <c:pt idx="112">
                  <c:v>9.9600000000000009</c:v>
                </c:pt>
                <c:pt idx="113">
                  <c:v>10.050000000000001</c:v>
                </c:pt>
                <c:pt idx="114">
                  <c:v>10.130000000000001</c:v>
                </c:pt>
                <c:pt idx="115">
                  <c:v>10.220000000000001</c:v>
                </c:pt>
                <c:pt idx="116">
                  <c:v>10.31</c:v>
                </c:pt>
                <c:pt idx="117">
                  <c:v>10.39</c:v>
                </c:pt>
                <c:pt idx="118">
                  <c:v>10.47</c:v>
                </c:pt>
                <c:pt idx="119">
                  <c:v>10.56</c:v>
                </c:pt>
                <c:pt idx="120">
                  <c:v>10.64</c:v>
                </c:pt>
                <c:pt idx="121">
                  <c:v>10.73</c:v>
                </c:pt>
                <c:pt idx="122">
                  <c:v>10.82</c:v>
                </c:pt>
                <c:pt idx="123">
                  <c:v>10.9</c:v>
                </c:pt>
                <c:pt idx="124">
                  <c:v>10.98</c:v>
                </c:pt>
                <c:pt idx="125">
                  <c:v>11.07</c:v>
                </c:pt>
                <c:pt idx="126">
                  <c:v>11.16</c:v>
                </c:pt>
                <c:pt idx="127">
                  <c:v>11.24</c:v>
                </c:pt>
                <c:pt idx="128">
                  <c:v>11.33</c:v>
                </c:pt>
                <c:pt idx="129">
                  <c:v>11.42</c:v>
                </c:pt>
                <c:pt idx="130">
                  <c:v>11.5</c:v>
                </c:pt>
                <c:pt idx="131">
                  <c:v>11.59</c:v>
                </c:pt>
                <c:pt idx="132">
                  <c:v>11.68</c:v>
                </c:pt>
                <c:pt idx="133">
                  <c:v>11.76</c:v>
                </c:pt>
                <c:pt idx="134">
                  <c:v>11.85</c:v>
                </c:pt>
                <c:pt idx="135">
                  <c:v>11.94</c:v>
                </c:pt>
                <c:pt idx="136">
                  <c:v>12.02</c:v>
                </c:pt>
                <c:pt idx="137">
                  <c:v>12.11</c:v>
                </c:pt>
                <c:pt idx="138">
                  <c:v>12.19</c:v>
                </c:pt>
                <c:pt idx="139">
                  <c:v>12.28</c:v>
                </c:pt>
                <c:pt idx="140">
                  <c:v>12.37</c:v>
                </c:pt>
                <c:pt idx="141">
                  <c:v>12.45</c:v>
                </c:pt>
                <c:pt idx="142">
                  <c:v>12.53</c:v>
                </c:pt>
                <c:pt idx="143">
                  <c:v>12.62</c:v>
                </c:pt>
                <c:pt idx="144">
                  <c:v>12.71</c:v>
                </c:pt>
                <c:pt idx="145">
                  <c:v>12.79</c:v>
                </c:pt>
                <c:pt idx="146">
                  <c:v>12.88</c:v>
                </c:pt>
                <c:pt idx="147">
                  <c:v>12.96</c:v>
                </c:pt>
                <c:pt idx="148">
                  <c:v>13.05</c:v>
                </c:pt>
                <c:pt idx="149">
                  <c:v>13.14</c:v>
                </c:pt>
                <c:pt idx="150">
                  <c:v>13.22</c:v>
                </c:pt>
                <c:pt idx="151">
                  <c:v>13.3</c:v>
                </c:pt>
                <c:pt idx="152">
                  <c:v>13.39</c:v>
                </c:pt>
                <c:pt idx="153">
                  <c:v>13.48</c:v>
                </c:pt>
                <c:pt idx="154">
                  <c:v>13.57</c:v>
                </c:pt>
                <c:pt idx="155">
                  <c:v>13.65</c:v>
                </c:pt>
                <c:pt idx="156">
                  <c:v>13.74</c:v>
                </c:pt>
                <c:pt idx="157">
                  <c:v>13.82</c:v>
                </c:pt>
                <c:pt idx="158">
                  <c:v>13.91</c:v>
                </c:pt>
                <c:pt idx="159">
                  <c:v>13.99</c:v>
                </c:pt>
                <c:pt idx="160">
                  <c:v>14.07</c:v>
                </c:pt>
                <c:pt idx="161">
                  <c:v>14.16</c:v>
                </c:pt>
                <c:pt idx="162">
                  <c:v>14.25</c:v>
                </c:pt>
                <c:pt idx="163">
                  <c:v>14.33</c:v>
                </c:pt>
                <c:pt idx="164">
                  <c:v>14.42</c:v>
                </c:pt>
                <c:pt idx="165">
                  <c:v>14.51</c:v>
                </c:pt>
                <c:pt idx="166">
                  <c:v>14.59</c:v>
                </c:pt>
                <c:pt idx="167">
                  <c:v>14.68</c:v>
                </c:pt>
                <c:pt idx="168">
                  <c:v>14.77</c:v>
                </c:pt>
                <c:pt idx="169">
                  <c:v>14.85</c:v>
                </c:pt>
                <c:pt idx="170">
                  <c:v>14.94</c:v>
                </c:pt>
                <c:pt idx="171">
                  <c:v>15.02</c:v>
                </c:pt>
                <c:pt idx="172">
                  <c:v>15.11</c:v>
                </c:pt>
                <c:pt idx="173">
                  <c:v>15.2</c:v>
                </c:pt>
                <c:pt idx="174">
                  <c:v>15.28</c:v>
                </c:pt>
                <c:pt idx="175">
                  <c:v>15.37</c:v>
                </c:pt>
                <c:pt idx="176">
                  <c:v>15.46</c:v>
                </c:pt>
                <c:pt idx="177">
                  <c:v>15.54</c:v>
                </c:pt>
                <c:pt idx="178">
                  <c:v>15.62</c:v>
                </c:pt>
                <c:pt idx="179">
                  <c:v>15.71</c:v>
                </c:pt>
                <c:pt idx="180">
                  <c:v>15.8</c:v>
                </c:pt>
                <c:pt idx="181">
                  <c:v>15.88</c:v>
                </c:pt>
                <c:pt idx="182">
                  <c:v>15.97</c:v>
                </c:pt>
                <c:pt idx="183">
                  <c:v>16.05</c:v>
                </c:pt>
                <c:pt idx="184">
                  <c:v>16.13</c:v>
                </c:pt>
                <c:pt idx="185">
                  <c:v>16.22</c:v>
                </c:pt>
                <c:pt idx="186">
                  <c:v>16.3</c:v>
                </c:pt>
                <c:pt idx="187">
                  <c:v>16.39</c:v>
                </c:pt>
                <c:pt idx="188">
                  <c:v>16.48</c:v>
                </c:pt>
                <c:pt idx="189">
                  <c:v>16.559999999999999</c:v>
                </c:pt>
                <c:pt idx="190">
                  <c:v>16.649999999999999</c:v>
                </c:pt>
                <c:pt idx="191">
                  <c:v>16.73</c:v>
                </c:pt>
                <c:pt idx="192">
                  <c:v>16.82</c:v>
                </c:pt>
                <c:pt idx="193">
                  <c:v>16.899999999999999</c:v>
                </c:pt>
                <c:pt idx="194">
                  <c:v>16.989999999999998</c:v>
                </c:pt>
                <c:pt idx="195">
                  <c:v>17.079999999999998</c:v>
                </c:pt>
                <c:pt idx="196">
                  <c:v>17.16</c:v>
                </c:pt>
                <c:pt idx="197">
                  <c:v>17.25</c:v>
                </c:pt>
                <c:pt idx="198">
                  <c:v>17.34</c:v>
                </c:pt>
                <c:pt idx="199">
                  <c:v>17.420000000000002</c:v>
                </c:pt>
                <c:pt idx="200">
                  <c:v>17.510000000000002</c:v>
                </c:pt>
                <c:pt idx="201">
                  <c:v>17.600000000000001</c:v>
                </c:pt>
                <c:pt idx="202">
                  <c:v>17.68</c:v>
                </c:pt>
                <c:pt idx="203">
                  <c:v>17.77</c:v>
                </c:pt>
                <c:pt idx="204">
                  <c:v>17.850000000000001</c:v>
                </c:pt>
                <c:pt idx="205">
                  <c:v>17.940000000000001</c:v>
                </c:pt>
                <c:pt idx="206">
                  <c:v>18.02</c:v>
                </c:pt>
                <c:pt idx="207">
                  <c:v>18.11</c:v>
                </c:pt>
                <c:pt idx="208">
                  <c:v>18.190000000000001</c:v>
                </c:pt>
                <c:pt idx="209">
                  <c:v>18.28</c:v>
                </c:pt>
                <c:pt idx="210">
                  <c:v>18.37</c:v>
                </c:pt>
                <c:pt idx="211">
                  <c:v>18.45</c:v>
                </c:pt>
                <c:pt idx="212">
                  <c:v>18.54</c:v>
                </c:pt>
                <c:pt idx="213">
                  <c:v>18.63</c:v>
                </c:pt>
                <c:pt idx="214">
                  <c:v>18.71</c:v>
                </c:pt>
                <c:pt idx="215">
                  <c:v>18.8</c:v>
                </c:pt>
                <c:pt idx="216">
                  <c:v>18.89</c:v>
                </c:pt>
                <c:pt idx="217">
                  <c:v>18.97</c:v>
                </c:pt>
                <c:pt idx="218">
                  <c:v>19.059999999999999</c:v>
                </c:pt>
                <c:pt idx="219">
                  <c:v>19.14</c:v>
                </c:pt>
                <c:pt idx="220">
                  <c:v>19.23</c:v>
                </c:pt>
                <c:pt idx="221">
                  <c:v>19.32</c:v>
                </c:pt>
                <c:pt idx="222">
                  <c:v>19.399999999999999</c:v>
                </c:pt>
                <c:pt idx="223">
                  <c:v>19.48</c:v>
                </c:pt>
                <c:pt idx="224">
                  <c:v>19.57</c:v>
                </c:pt>
                <c:pt idx="225">
                  <c:v>19.649999999999999</c:v>
                </c:pt>
                <c:pt idx="226">
                  <c:v>19.739999999999998</c:v>
                </c:pt>
                <c:pt idx="227">
                  <c:v>19.82</c:v>
                </c:pt>
                <c:pt idx="228">
                  <c:v>19.91</c:v>
                </c:pt>
                <c:pt idx="229">
                  <c:v>19.989999999999998</c:v>
                </c:pt>
                <c:pt idx="230">
                  <c:v>20.079999999999998</c:v>
                </c:pt>
                <c:pt idx="231">
                  <c:v>20.170000000000002</c:v>
                </c:pt>
                <c:pt idx="232">
                  <c:v>20.25</c:v>
                </c:pt>
                <c:pt idx="233">
                  <c:v>20.34</c:v>
                </c:pt>
                <c:pt idx="234">
                  <c:v>20.420000000000002</c:v>
                </c:pt>
                <c:pt idx="235">
                  <c:v>20.51</c:v>
                </c:pt>
                <c:pt idx="236">
                  <c:v>20.6</c:v>
                </c:pt>
                <c:pt idx="237">
                  <c:v>20.68</c:v>
                </c:pt>
                <c:pt idx="238">
                  <c:v>20.77</c:v>
                </c:pt>
                <c:pt idx="239">
                  <c:v>20.86</c:v>
                </c:pt>
                <c:pt idx="240">
                  <c:v>20.94</c:v>
                </c:pt>
                <c:pt idx="241">
                  <c:v>21.02</c:v>
                </c:pt>
                <c:pt idx="242">
                  <c:v>21.11</c:v>
                </c:pt>
                <c:pt idx="243">
                  <c:v>21.2</c:v>
                </c:pt>
                <c:pt idx="244">
                  <c:v>21.28</c:v>
                </c:pt>
                <c:pt idx="245">
                  <c:v>21.37</c:v>
                </c:pt>
                <c:pt idx="246">
                  <c:v>21.45</c:v>
                </c:pt>
                <c:pt idx="247">
                  <c:v>21.53</c:v>
                </c:pt>
                <c:pt idx="248">
                  <c:v>21.62</c:v>
                </c:pt>
                <c:pt idx="249">
                  <c:v>21.7</c:v>
                </c:pt>
                <c:pt idx="250">
                  <c:v>21.79</c:v>
                </c:pt>
                <c:pt idx="251">
                  <c:v>21.88</c:v>
                </c:pt>
                <c:pt idx="252">
                  <c:v>21.96</c:v>
                </c:pt>
                <c:pt idx="253">
                  <c:v>22.04</c:v>
                </c:pt>
                <c:pt idx="254">
                  <c:v>22.13</c:v>
                </c:pt>
                <c:pt idx="255">
                  <c:v>22.22</c:v>
                </c:pt>
                <c:pt idx="256">
                  <c:v>22.3</c:v>
                </c:pt>
                <c:pt idx="257">
                  <c:v>22.38</c:v>
                </c:pt>
                <c:pt idx="258">
                  <c:v>22.47</c:v>
                </c:pt>
                <c:pt idx="259">
                  <c:v>22.55</c:v>
                </c:pt>
                <c:pt idx="260">
                  <c:v>22.64</c:v>
                </c:pt>
                <c:pt idx="261">
                  <c:v>22.73</c:v>
                </c:pt>
                <c:pt idx="262">
                  <c:v>22.81</c:v>
                </c:pt>
                <c:pt idx="263">
                  <c:v>22.9</c:v>
                </c:pt>
                <c:pt idx="264">
                  <c:v>22.99</c:v>
                </c:pt>
                <c:pt idx="265">
                  <c:v>23.24</c:v>
                </c:pt>
                <c:pt idx="266">
                  <c:v>23.33</c:v>
                </c:pt>
                <c:pt idx="267">
                  <c:v>23.42</c:v>
                </c:pt>
                <c:pt idx="268">
                  <c:v>23.5</c:v>
                </c:pt>
                <c:pt idx="269">
                  <c:v>23.58</c:v>
                </c:pt>
                <c:pt idx="270">
                  <c:v>23.67</c:v>
                </c:pt>
                <c:pt idx="271">
                  <c:v>23.75</c:v>
                </c:pt>
                <c:pt idx="272">
                  <c:v>23.84</c:v>
                </c:pt>
                <c:pt idx="273">
                  <c:v>23.92</c:v>
                </c:pt>
                <c:pt idx="274">
                  <c:v>24.01</c:v>
                </c:pt>
                <c:pt idx="275">
                  <c:v>24.09</c:v>
                </c:pt>
                <c:pt idx="276">
                  <c:v>24.18</c:v>
                </c:pt>
                <c:pt idx="277">
                  <c:v>24.27</c:v>
                </c:pt>
                <c:pt idx="278">
                  <c:v>24.35</c:v>
                </c:pt>
                <c:pt idx="279">
                  <c:v>24.44</c:v>
                </c:pt>
                <c:pt idx="280">
                  <c:v>24.52</c:v>
                </c:pt>
                <c:pt idx="281">
                  <c:v>24.61</c:v>
                </c:pt>
                <c:pt idx="282">
                  <c:v>24.7</c:v>
                </c:pt>
                <c:pt idx="283">
                  <c:v>24.78</c:v>
                </c:pt>
                <c:pt idx="284">
                  <c:v>24.87</c:v>
                </c:pt>
                <c:pt idx="285">
                  <c:v>24.95</c:v>
                </c:pt>
                <c:pt idx="286">
                  <c:v>25.03</c:v>
                </c:pt>
                <c:pt idx="287">
                  <c:v>25.12</c:v>
                </c:pt>
                <c:pt idx="288">
                  <c:v>25.21</c:v>
                </c:pt>
                <c:pt idx="289">
                  <c:v>25.29</c:v>
                </c:pt>
                <c:pt idx="290">
                  <c:v>25.38</c:v>
                </c:pt>
                <c:pt idx="291">
                  <c:v>25.46</c:v>
                </c:pt>
                <c:pt idx="292">
                  <c:v>25.55</c:v>
                </c:pt>
                <c:pt idx="293">
                  <c:v>25.63</c:v>
                </c:pt>
                <c:pt idx="294">
                  <c:v>25.72</c:v>
                </c:pt>
                <c:pt idx="295">
                  <c:v>25.8</c:v>
                </c:pt>
                <c:pt idx="296">
                  <c:v>25.89</c:v>
                </c:pt>
                <c:pt idx="297">
                  <c:v>25.98</c:v>
                </c:pt>
                <c:pt idx="298">
                  <c:v>26.06</c:v>
                </c:pt>
                <c:pt idx="299">
                  <c:v>26.14</c:v>
                </c:pt>
                <c:pt idx="300">
                  <c:v>26.23</c:v>
                </c:pt>
                <c:pt idx="301">
                  <c:v>26.32</c:v>
                </c:pt>
                <c:pt idx="302">
                  <c:v>26.4</c:v>
                </c:pt>
                <c:pt idx="303">
                  <c:v>26.49</c:v>
                </c:pt>
                <c:pt idx="304">
                  <c:v>26.57</c:v>
                </c:pt>
                <c:pt idx="305">
                  <c:v>26.66</c:v>
                </c:pt>
                <c:pt idx="306">
                  <c:v>26.75</c:v>
                </c:pt>
                <c:pt idx="307">
                  <c:v>26.84</c:v>
                </c:pt>
                <c:pt idx="308">
                  <c:v>27.01</c:v>
                </c:pt>
                <c:pt idx="309">
                  <c:v>27.09</c:v>
                </c:pt>
                <c:pt idx="310">
                  <c:v>27.18</c:v>
                </c:pt>
                <c:pt idx="311">
                  <c:v>27.27</c:v>
                </c:pt>
                <c:pt idx="312">
                  <c:v>27.35</c:v>
                </c:pt>
                <c:pt idx="313">
                  <c:v>27.44</c:v>
                </c:pt>
                <c:pt idx="314">
                  <c:v>27.53</c:v>
                </c:pt>
                <c:pt idx="315">
                  <c:v>27.61</c:v>
                </c:pt>
                <c:pt idx="316">
                  <c:v>27.7</c:v>
                </c:pt>
                <c:pt idx="317">
                  <c:v>27.79</c:v>
                </c:pt>
                <c:pt idx="318">
                  <c:v>27.87</c:v>
                </c:pt>
                <c:pt idx="319">
                  <c:v>27.95</c:v>
                </c:pt>
                <c:pt idx="320">
                  <c:v>28.04</c:v>
                </c:pt>
                <c:pt idx="321">
                  <c:v>28.12</c:v>
                </c:pt>
                <c:pt idx="322">
                  <c:v>28.21</c:v>
                </c:pt>
                <c:pt idx="323">
                  <c:v>28.3</c:v>
                </c:pt>
                <c:pt idx="324">
                  <c:v>28.38</c:v>
                </c:pt>
                <c:pt idx="325">
                  <c:v>28.47</c:v>
                </c:pt>
                <c:pt idx="326">
                  <c:v>28.56</c:v>
                </c:pt>
                <c:pt idx="327">
                  <c:v>28.64</c:v>
                </c:pt>
                <c:pt idx="328">
                  <c:v>28.73</c:v>
                </c:pt>
                <c:pt idx="329">
                  <c:v>28.82</c:v>
                </c:pt>
                <c:pt idx="330">
                  <c:v>28.9</c:v>
                </c:pt>
                <c:pt idx="331">
                  <c:v>28.99</c:v>
                </c:pt>
                <c:pt idx="332">
                  <c:v>29.08</c:v>
                </c:pt>
                <c:pt idx="333">
                  <c:v>29.16</c:v>
                </c:pt>
                <c:pt idx="334">
                  <c:v>29.25</c:v>
                </c:pt>
                <c:pt idx="335">
                  <c:v>29.33</c:v>
                </c:pt>
                <c:pt idx="336">
                  <c:v>29.41</c:v>
                </c:pt>
                <c:pt idx="337">
                  <c:v>29.5</c:v>
                </c:pt>
                <c:pt idx="338">
                  <c:v>29.59</c:v>
                </c:pt>
                <c:pt idx="339">
                  <c:v>29.67</c:v>
                </c:pt>
                <c:pt idx="340">
                  <c:v>29.75</c:v>
                </c:pt>
                <c:pt idx="341">
                  <c:v>29.84</c:v>
                </c:pt>
                <c:pt idx="342">
                  <c:v>29.93</c:v>
                </c:pt>
                <c:pt idx="343">
                  <c:v>30.01</c:v>
                </c:pt>
                <c:pt idx="344">
                  <c:v>30.1</c:v>
                </c:pt>
                <c:pt idx="345">
                  <c:v>30.19</c:v>
                </c:pt>
                <c:pt idx="346">
                  <c:v>30.27</c:v>
                </c:pt>
                <c:pt idx="347">
                  <c:v>30.36</c:v>
                </c:pt>
                <c:pt idx="348">
                  <c:v>30.44</c:v>
                </c:pt>
                <c:pt idx="349">
                  <c:v>30.53</c:v>
                </c:pt>
                <c:pt idx="350">
                  <c:v>30.62</c:v>
                </c:pt>
                <c:pt idx="351">
                  <c:v>30.7</c:v>
                </c:pt>
                <c:pt idx="352">
                  <c:v>30.79</c:v>
                </c:pt>
                <c:pt idx="353">
                  <c:v>30.88</c:v>
                </c:pt>
                <c:pt idx="354">
                  <c:v>30.96</c:v>
                </c:pt>
                <c:pt idx="355">
                  <c:v>31.05</c:v>
                </c:pt>
                <c:pt idx="356">
                  <c:v>31.13</c:v>
                </c:pt>
                <c:pt idx="357">
                  <c:v>31.22</c:v>
                </c:pt>
                <c:pt idx="358">
                  <c:v>31.3</c:v>
                </c:pt>
                <c:pt idx="359">
                  <c:v>31.39</c:v>
                </c:pt>
                <c:pt idx="360">
                  <c:v>31.48</c:v>
                </c:pt>
                <c:pt idx="361">
                  <c:v>31.57</c:v>
                </c:pt>
                <c:pt idx="362">
                  <c:v>31.66</c:v>
                </c:pt>
                <c:pt idx="363">
                  <c:v>31.74</c:v>
                </c:pt>
                <c:pt idx="364">
                  <c:v>31.82</c:v>
                </c:pt>
                <c:pt idx="365">
                  <c:v>31.91</c:v>
                </c:pt>
                <c:pt idx="366">
                  <c:v>31.99</c:v>
                </c:pt>
                <c:pt idx="367">
                  <c:v>32.07</c:v>
                </c:pt>
                <c:pt idx="368">
                  <c:v>32.159999999999997</c:v>
                </c:pt>
                <c:pt idx="369">
                  <c:v>32.25</c:v>
                </c:pt>
                <c:pt idx="370">
                  <c:v>32.33</c:v>
                </c:pt>
                <c:pt idx="371">
                  <c:v>32.42</c:v>
                </c:pt>
                <c:pt idx="372">
                  <c:v>32.51</c:v>
                </c:pt>
                <c:pt idx="373">
                  <c:v>32.590000000000003</c:v>
                </c:pt>
                <c:pt idx="374">
                  <c:v>32.68</c:v>
                </c:pt>
                <c:pt idx="375">
                  <c:v>32.770000000000003</c:v>
                </c:pt>
                <c:pt idx="376">
                  <c:v>32.85</c:v>
                </c:pt>
                <c:pt idx="377">
                  <c:v>32.94</c:v>
                </c:pt>
                <c:pt idx="378">
                  <c:v>33.03</c:v>
                </c:pt>
                <c:pt idx="379">
                  <c:v>33.11</c:v>
                </c:pt>
                <c:pt idx="380">
                  <c:v>33.200000000000003</c:v>
                </c:pt>
                <c:pt idx="381">
                  <c:v>33.29</c:v>
                </c:pt>
                <c:pt idx="382">
                  <c:v>33.369999999999997</c:v>
                </c:pt>
                <c:pt idx="383">
                  <c:v>33.46</c:v>
                </c:pt>
                <c:pt idx="384">
                  <c:v>33.54</c:v>
                </c:pt>
                <c:pt idx="385">
                  <c:v>33.630000000000003</c:v>
                </c:pt>
                <c:pt idx="386">
                  <c:v>33.72</c:v>
                </c:pt>
                <c:pt idx="387">
                  <c:v>33.799999999999997</c:v>
                </c:pt>
                <c:pt idx="388">
                  <c:v>33.89</c:v>
                </c:pt>
                <c:pt idx="389">
                  <c:v>33.979999999999997</c:v>
                </c:pt>
                <c:pt idx="390">
                  <c:v>34.06</c:v>
                </c:pt>
                <c:pt idx="391">
                  <c:v>34.15</c:v>
                </c:pt>
                <c:pt idx="392">
                  <c:v>34.24</c:v>
                </c:pt>
                <c:pt idx="393">
                  <c:v>34.32</c:v>
                </c:pt>
                <c:pt idx="394">
                  <c:v>34.4</c:v>
                </c:pt>
                <c:pt idx="395">
                  <c:v>34.49</c:v>
                </c:pt>
                <c:pt idx="396">
                  <c:v>34.58</c:v>
                </c:pt>
                <c:pt idx="397">
                  <c:v>34.659999999999997</c:v>
                </c:pt>
                <c:pt idx="398">
                  <c:v>34.74</c:v>
                </c:pt>
                <c:pt idx="399">
                  <c:v>34.83</c:v>
                </c:pt>
                <c:pt idx="400">
                  <c:v>34.909999999999997</c:v>
                </c:pt>
                <c:pt idx="401">
                  <c:v>35</c:v>
                </c:pt>
                <c:pt idx="402">
                  <c:v>35.090000000000003</c:v>
                </c:pt>
                <c:pt idx="403">
                  <c:v>35.17</c:v>
                </c:pt>
                <c:pt idx="404">
                  <c:v>35.26</c:v>
                </c:pt>
                <c:pt idx="405">
                  <c:v>35.340000000000003</c:v>
                </c:pt>
                <c:pt idx="406">
                  <c:v>35.42</c:v>
                </c:pt>
                <c:pt idx="407">
                  <c:v>35.51</c:v>
                </c:pt>
                <c:pt idx="408">
                  <c:v>35.590000000000003</c:v>
                </c:pt>
                <c:pt idx="409">
                  <c:v>35.68</c:v>
                </c:pt>
                <c:pt idx="410">
                  <c:v>35.76</c:v>
                </c:pt>
                <c:pt idx="411">
                  <c:v>35.840000000000003</c:v>
                </c:pt>
                <c:pt idx="412">
                  <c:v>35.93</c:v>
                </c:pt>
                <c:pt idx="413">
                  <c:v>36.020000000000003</c:v>
                </c:pt>
                <c:pt idx="414">
                  <c:v>36.1</c:v>
                </c:pt>
                <c:pt idx="415">
                  <c:v>36.18</c:v>
                </c:pt>
                <c:pt idx="416">
                  <c:v>36.270000000000003</c:v>
                </c:pt>
                <c:pt idx="417">
                  <c:v>36.36</c:v>
                </c:pt>
                <c:pt idx="418">
                  <c:v>36.44</c:v>
                </c:pt>
                <c:pt idx="419">
                  <c:v>36.53</c:v>
                </c:pt>
                <c:pt idx="420">
                  <c:v>36.61</c:v>
                </c:pt>
                <c:pt idx="421">
                  <c:v>36.69</c:v>
                </c:pt>
                <c:pt idx="422">
                  <c:v>36.78</c:v>
                </c:pt>
                <c:pt idx="423">
                  <c:v>36.86</c:v>
                </c:pt>
                <c:pt idx="424">
                  <c:v>36.94</c:v>
                </c:pt>
                <c:pt idx="425">
                  <c:v>37.04</c:v>
                </c:pt>
                <c:pt idx="426">
                  <c:v>37.119999999999997</c:v>
                </c:pt>
                <c:pt idx="427">
                  <c:v>37.200000000000003</c:v>
                </c:pt>
                <c:pt idx="428">
                  <c:v>37.29</c:v>
                </c:pt>
                <c:pt idx="429">
                  <c:v>37.369999999999997</c:v>
                </c:pt>
                <c:pt idx="430">
                  <c:v>37.46</c:v>
                </c:pt>
                <c:pt idx="431">
                  <c:v>37.549999999999997</c:v>
                </c:pt>
                <c:pt idx="432">
                  <c:v>37.630000000000003</c:v>
                </c:pt>
                <c:pt idx="433">
                  <c:v>37.72</c:v>
                </c:pt>
                <c:pt idx="434">
                  <c:v>37.81</c:v>
                </c:pt>
                <c:pt idx="435">
                  <c:v>37.89</c:v>
                </c:pt>
                <c:pt idx="436">
                  <c:v>37.979999999999997</c:v>
                </c:pt>
                <c:pt idx="437">
                  <c:v>38.07</c:v>
                </c:pt>
                <c:pt idx="438">
                  <c:v>38.15</c:v>
                </c:pt>
                <c:pt idx="439">
                  <c:v>38.24</c:v>
                </c:pt>
                <c:pt idx="440">
                  <c:v>38.33</c:v>
                </c:pt>
                <c:pt idx="441">
                  <c:v>38.409999999999997</c:v>
                </c:pt>
                <c:pt idx="442">
                  <c:v>38.5</c:v>
                </c:pt>
                <c:pt idx="443">
                  <c:v>38.590000000000003</c:v>
                </c:pt>
                <c:pt idx="444">
                  <c:v>38.67</c:v>
                </c:pt>
                <c:pt idx="445">
                  <c:v>38.76</c:v>
                </c:pt>
                <c:pt idx="446">
                  <c:v>38.85</c:v>
                </c:pt>
                <c:pt idx="447">
                  <c:v>38.94</c:v>
                </c:pt>
                <c:pt idx="448">
                  <c:v>39.020000000000003</c:v>
                </c:pt>
                <c:pt idx="449">
                  <c:v>39.11</c:v>
                </c:pt>
                <c:pt idx="450">
                  <c:v>39.19</c:v>
                </c:pt>
                <c:pt idx="451">
                  <c:v>39.270000000000003</c:v>
                </c:pt>
                <c:pt idx="452">
                  <c:v>39.36</c:v>
                </c:pt>
                <c:pt idx="453">
                  <c:v>39.44</c:v>
                </c:pt>
                <c:pt idx="454">
                  <c:v>39.53</c:v>
                </c:pt>
                <c:pt idx="455">
                  <c:v>39.619999999999997</c:v>
                </c:pt>
                <c:pt idx="456">
                  <c:v>39.700000000000003</c:v>
                </c:pt>
                <c:pt idx="457">
                  <c:v>39.79</c:v>
                </c:pt>
                <c:pt idx="458">
                  <c:v>39.880000000000003</c:v>
                </c:pt>
                <c:pt idx="459">
                  <c:v>39.96</c:v>
                </c:pt>
                <c:pt idx="460">
                  <c:v>40.049999999999997</c:v>
                </c:pt>
                <c:pt idx="461">
                  <c:v>40.14</c:v>
                </c:pt>
                <c:pt idx="462">
                  <c:v>40.22</c:v>
                </c:pt>
                <c:pt idx="463">
                  <c:v>40.4</c:v>
                </c:pt>
                <c:pt idx="464">
                  <c:v>40.479999999999997</c:v>
                </c:pt>
                <c:pt idx="465">
                  <c:v>40.57</c:v>
                </c:pt>
                <c:pt idx="466">
                  <c:v>40.659999999999997</c:v>
                </c:pt>
                <c:pt idx="467">
                  <c:v>40.74</c:v>
                </c:pt>
                <c:pt idx="468">
                  <c:v>40.83</c:v>
                </c:pt>
                <c:pt idx="469">
                  <c:v>40.909999999999997</c:v>
                </c:pt>
                <c:pt idx="470">
                  <c:v>41.18</c:v>
                </c:pt>
                <c:pt idx="471">
                  <c:v>41.26</c:v>
                </c:pt>
                <c:pt idx="472">
                  <c:v>41.35</c:v>
                </c:pt>
                <c:pt idx="473">
                  <c:v>41.44</c:v>
                </c:pt>
                <c:pt idx="474">
                  <c:v>41.52</c:v>
                </c:pt>
                <c:pt idx="475">
                  <c:v>41.61</c:v>
                </c:pt>
                <c:pt idx="476">
                  <c:v>41.69</c:v>
                </c:pt>
                <c:pt idx="477">
                  <c:v>41.77</c:v>
                </c:pt>
                <c:pt idx="478">
                  <c:v>41.86</c:v>
                </c:pt>
                <c:pt idx="479">
                  <c:v>41.94</c:v>
                </c:pt>
                <c:pt idx="480">
                  <c:v>42.03</c:v>
                </c:pt>
                <c:pt idx="481">
                  <c:v>42.11</c:v>
                </c:pt>
                <c:pt idx="482">
                  <c:v>42.2</c:v>
                </c:pt>
                <c:pt idx="483">
                  <c:v>42.29</c:v>
                </c:pt>
                <c:pt idx="484">
                  <c:v>42.37</c:v>
                </c:pt>
                <c:pt idx="485">
                  <c:v>42.46</c:v>
                </c:pt>
                <c:pt idx="486">
                  <c:v>42.55</c:v>
                </c:pt>
                <c:pt idx="487">
                  <c:v>42.63</c:v>
                </c:pt>
                <c:pt idx="488">
                  <c:v>42.72</c:v>
                </c:pt>
                <c:pt idx="489">
                  <c:v>42.81</c:v>
                </c:pt>
                <c:pt idx="490">
                  <c:v>42.89</c:v>
                </c:pt>
                <c:pt idx="491">
                  <c:v>42.98</c:v>
                </c:pt>
                <c:pt idx="492">
                  <c:v>43.06</c:v>
                </c:pt>
                <c:pt idx="493">
                  <c:v>43.15</c:v>
                </c:pt>
                <c:pt idx="494">
                  <c:v>43.24</c:v>
                </c:pt>
                <c:pt idx="495">
                  <c:v>43.32</c:v>
                </c:pt>
              </c:numCache>
            </c:numRef>
          </c:xVal>
          <c:yVal>
            <c:numRef>
              <c:f>Hoja6!$T$3:$T$498</c:f>
              <c:numCache>
                <c:formatCode>General</c:formatCode>
                <c:ptCount val="496"/>
                <c:pt idx="0">
                  <c:v>168.91</c:v>
                </c:pt>
                <c:pt idx="1">
                  <c:v>94.59</c:v>
                </c:pt>
                <c:pt idx="2">
                  <c:v>17.82</c:v>
                </c:pt>
                <c:pt idx="3">
                  <c:v>-61.01</c:v>
                </c:pt>
                <c:pt idx="4">
                  <c:v>-134</c:v>
                </c:pt>
                <c:pt idx="5">
                  <c:v>-207.92</c:v>
                </c:pt>
                <c:pt idx="6">
                  <c:v>-209.57</c:v>
                </c:pt>
                <c:pt idx="7">
                  <c:v>-240</c:v>
                </c:pt>
                <c:pt idx="8">
                  <c:v>-222.5</c:v>
                </c:pt>
                <c:pt idx="9">
                  <c:v>-212.7</c:v>
                </c:pt>
                <c:pt idx="10">
                  <c:v>-174.32</c:v>
                </c:pt>
                <c:pt idx="11">
                  <c:v>-115.49</c:v>
                </c:pt>
                <c:pt idx="12">
                  <c:v>-54.5</c:v>
                </c:pt>
                <c:pt idx="13">
                  <c:v>-2.17</c:v>
                </c:pt>
                <c:pt idx="14">
                  <c:v>41.84</c:v>
                </c:pt>
                <c:pt idx="15">
                  <c:v>83.29</c:v>
                </c:pt>
                <c:pt idx="16">
                  <c:v>116.24</c:v>
                </c:pt>
                <c:pt idx="17">
                  <c:v>142.68</c:v>
                </c:pt>
                <c:pt idx="18">
                  <c:v>158.1</c:v>
                </c:pt>
                <c:pt idx="19">
                  <c:v>163.6</c:v>
                </c:pt>
                <c:pt idx="20">
                  <c:v>162.22</c:v>
                </c:pt>
                <c:pt idx="21">
                  <c:v>150.22</c:v>
                </c:pt>
                <c:pt idx="22">
                  <c:v>129.85</c:v>
                </c:pt>
                <c:pt idx="23">
                  <c:v>107.62</c:v>
                </c:pt>
                <c:pt idx="24">
                  <c:v>82.82</c:v>
                </c:pt>
                <c:pt idx="25">
                  <c:v>60.28</c:v>
                </c:pt>
                <c:pt idx="26">
                  <c:v>41.54</c:v>
                </c:pt>
                <c:pt idx="27">
                  <c:v>28.2</c:v>
                </c:pt>
                <c:pt idx="28">
                  <c:v>20.5</c:v>
                </c:pt>
                <c:pt idx="29">
                  <c:v>16.78</c:v>
                </c:pt>
                <c:pt idx="30">
                  <c:v>17.440000000000001</c:v>
                </c:pt>
                <c:pt idx="31">
                  <c:v>20.22</c:v>
                </c:pt>
                <c:pt idx="32">
                  <c:v>23.35</c:v>
                </c:pt>
                <c:pt idx="33">
                  <c:v>25.96</c:v>
                </c:pt>
                <c:pt idx="34">
                  <c:v>27.86</c:v>
                </c:pt>
                <c:pt idx="35">
                  <c:v>26.9</c:v>
                </c:pt>
                <c:pt idx="36">
                  <c:v>24.08</c:v>
                </c:pt>
                <c:pt idx="37">
                  <c:v>20.41</c:v>
                </c:pt>
                <c:pt idx="38">
                  <c:v>14.33</c:v>
                </c:pt>
                <c:pt idx="39">
                  <c:v>8.43</c:v>
                </c:pt>
                <c:pt idx="40">
                  <c:v>4.1500000000000004</c:v>
                </c:pt>
                <c:pt idx="41">
                  <c:v>0.41</c:v>
                </c:pt>
                <c:pt idx="42">
                  <c:v>-1.18</c:v>
                </c:pt>
                <c:pt idx="43">
                  <c:v>1.19</c:v>
                </c:pt>
                <c:pt idx="44">
                  <c:v>5.19</c:v>
                </c:pt>
                <c:pt idx="45">
                  <c:v>10.94</c:v>
                </c:pt>
                <c:pt idx="46">
                  <c:v>17.72</c:v>
                </c:pt>
                <c:pt idx="47">
                  <c:v>24.63</c:v>
                </c:pt>
                <c:pt idx="48">
                  <c:v>31</c:v>
                </c:pt>
                <c:pt idx="49">
                  <c:v>37.36</c:v>
                </c:pt>
                <c:pt idx="50">
                  <c:v>44.22</c:v>
                </c:pt>
                <c:pt idx="51">
                  <c:v>50.61</c:v>
                </c:pt>
                <c:pt idx="52">
                  <c:v>56.97</c:v>
                </c:pt>
                <c:pt idx="53">
                  <c:v>64.069999999999993</c:v>
                </c:pt>
                <c:pt idx="54">
                  <c:v>69.77</c:v>
                </c:pt>
                <c:pt idx="55">
                  <c:v>74.55</c:v>
                </c:pt>
                <c:pt idx="56">
                  <c:v>79.3</c:v>
                </c:pt>
                <c:pt idx="57">
                  <c:v>83.4</c:v>
                </c:pt>
                <c:pt idx="58">
                  <c:v>87.31</c:v>
                </c:pt>
                <c:pt idx="59">
                  <c:v>89.13</c:v>
                </c:pt>
                <c:pt idx="60">
                  <c:v>89.02</c:v>
                </c:pt>
                <c:pt idx="61">
                  <c:v>88.08</c:v>
                </c:pt>
                <c:pt idx="62">
                  <c:v>85.81</c:v>
                </c:pt>
                <c:pt idx="63">
                  <c:v>83.22</c:v>
                </c:pt>
                <c:pt idx="64">
                  <c:v>79.22</c:v>
                </c:pt>
                <c:pt idx="65">
                  <c:v>74.55</c:v>
                </c:pt>
                <c:pt idx="66">
                  <c:v>69.849999999999994</c:v>
                </c:pt>
                <c:pt idx="67">
                  <c:v>66.17</c:v>
                </c:pt>
                <c:pt idx="68">
                  <c:v>62.23</c:v>
                </c:pt>
                <c:pt idx="69">
                  <c:v>58.21</c:v>
                </c:pt>
                <c:pt idx="70">
                  <c:v>54.4</c:v>
                </c:pt>
                <c:pt idx="71">
                  <c:v>50.34</c:v>
                </c:pt>
                <c:pt idx="72">
                  <c:v>45.95</c:v>
                </c:pt>
                <c:pt idx="73">
                  <c:v>41.69</c:v>
                </c:pt>
                <c:pt idx="74">
                  <c:v>37.92</c:v>
                </c:pt>
                <c:pt idx="75">
                  <c:v>34.5</c:v>
                </c:pt>
                <c:pt idx="76">
                  <c:v>31.61</c:v>
                </c:pt>
                <c:pt idx="77">
                  <c:v>29.7</c:v>
                </c:pt>
                <c:pt idx="78">
                  <c:v>28.62</c:v>
                </c:pt>
                <c:pt idx="79">
                  <c:v>29.34</c:v>
                </c:pt>
                <c:pt idx="80">
                  <c:v>31.29</c:v>
                </c:pt>
                <c:pt idx="81">
                  <c:v>33.07</c:v>
                </c:pt>
                <c:pt idx="82">
                  <c:v>34.549999999999997</c:v>
                </c:pt>
                <c:pt idx="83">
                  <c:v>36.5</c:v>
                </c:pt>
                <c:pt idx="84">
                  <c:v>39.25</c:v>
                </c:pt>
                <c:pt idx="85">
                  <c:v>41.62</c:v>
                </c:pt>
                <c:pt idx="86">
                  <c:v>43.87</c:v>
                </c:pt>
                <c:pt idx="87">
                  <c:v>45.75</c:v>
                </c:pt>
                <c:pt idx="88">
                  <c:v>47.1</c:v>
                </c:pt>
                <c:pt idx="89">
                  <c:v>48.06</c:v>
                </c:pt>
                <c:pt idx="90">
                  <c:v>48.64</c:v>
                </c:pt>
                <c:pt idx="91">
                  <c:v>49.59</c:v>
                </c:pt>
                <c:pt idx="92">
                  <c:v>49.47</c:v>
                </c:pt>
                <c:pt idx="93">
                  <c:v>48.6</c:v>
                </c:pt>
                <c:pt idx="94">
                  <c:v>48.98</c:v>
                </c:pt>
                <c:pt idx="95">
                  <c:v>49.43</c:v>
                </c:pt>
                <c:pt idx="96">
                  <c:v>49.18</c:v>
                </c:pt>
                <c:pt idx="97">
                  <c:v>48.59</c:v>
                </c:pt>
                <c:pt idx="98">
                  <c:v>48.63</c:v>
                </c:pt>
                <c:pt idx="99">
                  <c:v>48.7</c:v>
                </c:pt>
                <c:pt idx="100">
                  <c:v>48.69</c:v>
                </c:pt>
                <c:pt idx="101">
                  <c:v>48.64</c:v>
                </c:pt>
                <c:pt idx="102">
                  <c:v>48.23</c:v>
                </c:pt>
                <c:pt idx="103">
                  <c:v>46</c:v>
                </c:pt>
                <c:pt idx="104">
                  <c:v>41.89</c:v>
                </c:pt>
                <c:pt idx="105">
                  <c:v>36.54</c:v>
                </c:pt>
                <c:pt idx="106">
                  <c:v>31.42</c:v>
                </c:pt>
                <c:pt idx="107">
                  <c:v>26.37</c:v>
                </c:pt>
                <c:pt idx="108">
                  <c:v>22.68</c:v>
                </c:pt>
                <c:pt idx="109">
                  <c:v>20.27</c:v>
                </c:pt>
                <c:pt idx="110">
                  <c:v>18.41</c:v>
                </c:pt>
                <c:pt idx="111">
                  <c:v>17.559999999999999</c:v>
                </c:pt>
                <c:pt idx="112">
                  <c:v>17.59</c:v>
                </c:pt>
                <c:pt idx="113">
                  <c:v>18.079999999999998</c:v>
                </c:pt>
                <c:pt idx="114">
                  <c:v>19.760000000000002</c:v>
                </c:pt>
                <c:pt idx="115">
                  <c:v>22.95</c:v>
                </c:pt>
                <c:pt idx="116">
                  <c:v>26.85</c:v>
                </c:pt>
                <c:pt idx="117">
                  <c:v>31.48</c:v>
                </c:pt>
                <c:pt idx="118">
                  <c:v>36.76</c:v>
                </c:pt>
                <c:pt idx="119">
                  <c:v>42.39</c:v>
                </c:pt>
                <c:pt idx="120">
                  <c:v>47.78</c:v>
                </c:pt>
                <c:pt idx="121">
                  <c:v>53.09</c:v>
                </c:pt>
                <c:pt idx="122">
                  <c:v>58.61</c:v>
                </c:pt>
                <c:pt idx="123">
                  <c:v>63.96</c:v>
                </c:pt>
                <c:pt idx="124">
                  <c:v>68.34</c:v>
                </c:pt>
                <c:pt idx="125">
                  <c:v>71.94</c:v>
                </c:pt>
                <c:pt idx="126">
                  <c:v>74.23</c:v>
                </c:pt>
                <c:pt idx="127">
                  <c:v>74.91</c:v>
                </c:pt>
                <c:pt idx="128">
                  <c:v>74.349999999999994</c:v>
                </c:pt>
                <c:pt idx="129">
                  <c:v>73.47</c:v>
                </c:pt>
                <c:pt idx="130">
                  <c:v>72.13</c:v>
                </c:pt>
                <c:pt idx="131">
                  <c:v>70.709999999999994</c:v>
                </c:pt>
                <c:pt idx="132">
                  <c:v>70.040000000000006</c:v>
                </c:pt>
                <c:pt idx="133">
                  <c:v>69.5</c:v>
                </c:pt>
                <c:pt idx="134">
                  <c:v>68.89</c:v>
                </c:pt>
                <c:pt idx="135">
                  <c:v>69.069999999999993</c:v>
                </c:pt>
                <c:pt idx="136">
                  <c:v>69.09</c:v>
                </c:pt>
                <c:pt idx="137">
                  <c:v>69.28</c:v>
                </c:pt>
                <c:pt idx="138">
                  <c:v>69.08</c:v>
                </c:pt>
                <c:pt idx="139">
                  <c:v>69.099999999999994</c:v>
                </c:pt>
                <c:pt idx="140">
                  <c:v>69.239999999999995</c:v>
                </c:pt>
                <c:pt idx="141">
                  <c:v>69.28</c:v>
                </c:pt>
                <c:pt idx="142">
                  <c:v>69.39</c:v>
                </c:pt>
                <c:pt idx="143">
                  <c:v>69.099999999999994</c:v>
                </c:pt>
                <c:pt idx="144">
                  <c:v>69.05</c:v>
                </c:pt>
                <c:pt idx="145">
                  <c:v>69.13</c:v>
                </c:pt>
                <c:pt idx="146">
                  <c:v>69.36</c:v>
                </c:pt>
                <c:pt idx="147">
                  <c:v>69.08</c:v>
                </c:pt>
                <c:pt idx="148">
                  <c:v>69.319999999999993</c:v>
                </c:pt>
                <c:pt idx="149">
                  <c:v>69.260000000000005</c:v>
                </c:pt>
                <c:pt idx="150">
                  <c:v>69.150000000000006</c:v>
                </c:pt>
                <c:pt idx="151">
                  <c:v>69.150000000000006</c:v>
                </c:pt>
                <c:pt idx="152">
                  <c:v>69.31</c:v>
                </c:pt>
                <c:pt idx="153">
                  <c:v>69.319999999999993</c:v>
                </c:pt>
                <c:pt idx="154">
                  <c:v>69.31</c:v>
                </c:pt>
                <c:pt idx="155">
                  <c:v>69.180000000000007</c:v>
                </c:pt>
                <c:pt idx="156">
                  <c:v>69.36</c:v>
                </c:pt>
                <c:pt idx="157">
                  <c:v>69.12</c:v>
                </c:pt>
                <c:pt idx="158">
                  <c:v>69.25</c:v>
                </c:pt>
                <c:pt idx="159">
                  <c:v>69.349999999999994</c:v>
                </c:pt>
                <c:pt idx="160">
                  <c:v>69.14</c:v>
                </c:pt>
                <c:pt idx="161">
                  <c:v>69.239999999999995</c:v>
                </c:pt>
                <c:pt idx="162">
                  <c:v>69.28</c:v>
                </c:pt>
                <c:pt idx="163">
                  <c:v>69.349999999999994</c:v>
                </c:pt>
                <c:pt idx="164">
                  <c:v>69.319999999999993</c:v>
                </c:pt>
                <c:pt idx="165">
                  <c:v>69.040000000000006</c:v>
                </c:pt>
                <c:pt idx="166">
                  <c:v>68.48</c:v>
                </c:pt>
                <c:pt idx="167">
                  <c:v>66.819999999999993</c:v>
                </c:pt>
                <c:pt idx="168">
                  <c:v>64.97</c:v>
                </c:pt>
                <c:pt idx="169">
                  <c:v>62.69</c:v>
                </c:pt>
                <c:pt idx="170">
                  <c:v>60.2</c:v>
                </c:pt>
                <c:pt idx="171">
                  <c:v>57.5</c:v>
                </c:pt>
                <c:pt idx="172">
                  <c:v>55.19</c:v>
                </c:pt>
                <c:pt idx="173">
                  <c:v>53.42</c:v>
                </c:pt>
                <c:pt idx="174">
                  <c:v>51.85</c:v>
                </c:pt>
                <c:pt idx="175">
                  <c:v>51</c:v>
                </c:pt>
                <c:pt idx="176">
                  <c:v>50.66</c:v>
                </c:pt>
                <c:pt idx="177">
                  <c:v>50.21</c:v>
                </c:pt>
                <c:pt idx="178">
                  <c:v>49.5</c:v>
                </c:pt>
                <c:pt idx="179">
                  <c:v>49.26</c:v>
                </c:pt>
                <c:pt idx="180">
                  <c:v>48.44</c:v>
                </c:pt>
                <c:pt idx="181">
                  <c:v>48.42</c:v>
                </c:pt>
                <c:pt idx="182">
                  <c:v>48.54</c:v>
                </c:pt>
                <c:pt idx="183">
                  <c:v>48.66</c:v>
                </c:pt>
                <c:pt idx="184">
                  <c:v>48.68</c:v>
                </c:pt>
                <c:pt idx="185">
                  <c:v>48.61</c:v>
                </c:pt>
                <c:pt idx="186">
                  <c:v>48.68</c:v>
                </c:pt>
                <c:pt idx="187">
                  <c:v>48.69</c:v>
                </c:pt>
                <c:pt idx="188">
                  <c:v>48.65</c:v>
                </c:pt>
                <c:pt idx="189">
                  <c:v>50.32</c:v>
                </c:pt>
                <c:pt idx="190">
                  <c:v>50.32</c:v>
                </c:pt>
                <c:pt idx="191">
                  <c:v>54.37</c:v>
                </c:pt>
                <c:pt idx="192">
                  <c:v>60.52</c:v>
                </c:pt>
                <c:pt idx="193">
                  <c:v>66.52</c:v>
                </c:pt>
                <c:pt idx="194">
                  <c:v>71.680000000000007</c:v>
                </c:pt>
                <c:pt idx="195">
                  <c:v>76.28</c:v>
                </c:pt>
                <c:pt idx="196">
                  <c:v>79.53</c:v>
                </c:pt>
                <c:pt idx="197">
                  <c:v>81.239999999999995</c:v>
                </c:pt>
                <c:pt idx="198">
                  <c:v>81.709999999999994</c:v>
                </c:pt>
                <c:pt idx="199">
                  <c:v>81</c:v>
                </c:pt>
                <c:pt idx="200">
                  <c:v>79.5</c:v>
                </c:pt>
                <c:pt idx="201">
                  <c:v>77.14</c:v>
                </c:pt>
                <c:pt idx="202">
                  <c:v>74.260000000000005</c:v>
                </c:pt>
                <c:pt idx="203">
                  <c:v>71.010000000000005</c:v>
                </c:pt>
                <c:pt idx="204">
                  <c:v>67.81</c:v>
                </c:pt>
                <c:pt idx="205">
                  <c:v>65.430000000000007</c:v>
                </c:pt>
                <c:pt idx="206">
                  <c:v>63.3</c:v>
                </c:pt>
                <c:pt idx="207">
                  <c:v>62.41</c:v>
                </c:pt>
                <c:pt idx="208">
                  <c:v>62.48</c:v>
                </c:pt>
                <c:pt idx="209">
                  <c:v>62.39</c:v>
                </c:pt>
                <c:pt idx="210">
                  <c:v>62.56</c:v>
                </c:pt>
                <c:pt idx="211">
                  <c:v>63.16</c:v>
                </c:pt>
                <c:pt idx="212">
                  <c:v>63.33</c:v>
                </c:pt>
                <c:pt idx="213">
                  <c:v>63.09</c:v>
                </c:pt>
                <c:pt idx="214">
                  <c:v>63.28</c:v>
                </c:pt>
                <c:pt idx="215">
                  <c:v>63.21</c:v>
                </c:pt>
                <c:pt idx="216">
                  <c:v>63.39</c:v>
                </c:pt>
                <c:pt idx="217">
                  <c:v>63.27</c:v>
                </c:pt>
                <c:pt idx="218">
                  <c:v>63.31</c:v>
                </c:pt>
                <c:pt idx="219">
                  <c:v>63.24</c:v>
                </c:pt>
                <c:pt idx="220">
                  <c:v>63.19</c:v>
                </c:pt>
                <c:pt idx="221">
                  <c:v>63.22</c:v>
                </c:pt>
                <c:pt idx="222">
                  <c:v>62.29</c:v>
                </c:pt>
                <c:pt idx="223">
                  <c:v>59.61</c:v>
                </c:pt>
                <c:pt idx="224">
                  <c:v>55.82</c:v>
                </c:pt>
                <c:pt idx="225">
                  <c:v>50.54</c:v>
                </c:pt>
                <c:pt idx="226">
                  <c:v>45.18</c:v>
                </c:pt>
                <c:pt idx="227">
                  <c:v>39.78</c:v>
                </c:pt>
                <c:pt idx="228">
                  <c:v>34.869999999999997</c:v>
                </c:pt>
                <c:pt idx="229">
                  <c:v>30.47</c:v>
                </c:pt>
                <c:pt idx="230">
                  <c:v>25.93</c:v>
                </c:pt>
                <c:pt idx="231">
                  <c:v>21.26</c:v>
                </c:pt>
                <c:pt idx="232">
                  <c:v>16.57</c:v>
                </c:pt>
                <c:pt idx="233">
                  <c:v>12.33</c:v>
                </c:pt>
                <c:pt idx="234">
                  <c:v>8.6</c:v>
                </c:pt>
                <c:pt idx="235">
                  <c:v>5.36</c:v>
                </c:pt>
                <c:pt idx="236">
                  <c:v>3.92</c:v>
                </c:pt>
                <c:pt idx="237">
                  <c:v>3.18</c:v>
                </c:pt>
                <c:pt idx="238">
                  <c:v>3.76</c:v>
                </c:pt>
                <c:pt idx="239">
                  <c:v>5.19</c:v>
                </c:pt>
                <c:pt idx="240">
                  <c:v>8.69</c:v>
                </c:pt>
                <c:pt idx="241">
                  <c:v>13.5</c:v>
                </c:pt>
                <c:pt idx="242">
                  <c:v>17.93</c:v>
                </c:pt>
                <c:pt idx="243">
                  <c:v>22.53</c:v>
                </c:pt>
                <c:pt idx="244">
                  <c:v>27.15</c:v>
                </c:pt>
                <c:pt idx="245">
                  <c:v>31.57</c:v>
                </c:pt>
                <c:pt idx="246">
                  <c:v>35.74</c:v>
                </c:pt>
                <c:pt idx="247">
                  <c:v>39.68</c:v>
                </c:pt>
                <c:pt idx="248">
                  <c:v>43.26</c:v>
                </c:pt>
                <c:pt idx="249">
                  <c:v>46.66</c:v>
                </c:pt>
                <c:pt idx="250">
                  <c:v>49.42</c:v>
                </c:pt>
                <c:pt idx="251">
                  <c:v>51.49</c:v>
                </c:pt>
                <c:pt idx="252">
                  <c:v>52.34</c:v>
                </c:pt>
                <c:pt idx="253">
                  <c:v>52.02</c:v>
                </c:pt>
                <c:pt idx="254">
                  <c:v>51.24</c:v>
                </c:pt>
                <c:pt idx="255">
                  <c:v>50.81</c:v>
                </c:pt>
                <c:pt idx="256">
                  <c:v>50.01</c:v>
                </c:pt>
                <c:pt idx="257">
                  <c:v>48.9</c:v>
                </c:pt>
                <c:pt idx="258">
                  <c:v>48.01</c:v>
                </c:pt>
                <c:pt idx="259">
                  <c:v>46.91</c:v>
                </c:pt>
                <c:pt idx="260">
                  <c:v>46</c:v>
                </c:pt>
                <c:pt idx="261">
                  <c:v>45.32</c:v>
                </c:pt>
                <c:pt idx="262">
                  <c:v>44.81</c:v>
                </c:pt>
                <c:pt idx="263">
                  <c:v>45.1</c:v>
                </c:pt>
                <c:pt idx="264">
                  <c:v>45.08</c:v>
                </c:pt>
                <c:pt idx="265">
                  <c:v>43.65</c:v>
                </c:pt>
                <c:pt idx="266">
                  <c:v>40.71</c:v>
                </c:pt>
                <c:pt idx="267">
                  <c:v>38.200000000000003</c:v>
                </c:pt>
                <c:pt idx="268">
                  <c:v>34.94</c:v>
                </c:pt>
                <c:pt idx="269">
                  <c:v>31.58</c:v>
                </c:pt>
                <c:pt idx="270">
                  <c:v>28.02</c:v>
                </c:pt>
                <c:pt idx="271">
                  <c:v>24.49</c:v>
                </c:pt>
                <c:pt idx="272">
                  <c:v>21.35</c:v>
                </c:pt>
                <c:pt idx="273">
                  <c:v>18.809999999999999</c:v>
                </c:pt>
                <c:pt idx="274">
                  <c:v>16.96</c:v>
                </c:pt>
                <c:pt idx="275">
                  <c:v>15.85</c:v>
                </c:pt>
                <c:pt idx="276">
                  <c:v>15.69</c:v>
                </c:pt>
                <c:pt idx="277">
                  <c:v>16.440000000000001</c:v>
                </c:pt>
                <c:pt idx="278">
                  <c:v>18.52</c:v>
                </c:pt>
                <c:pt idx="279">
                  <c:v>21.67</c:v>
                </c:pt>
                <c:pt idx="280">
                  <c:v>26.96</c:v>
                </c:pt>
                <c:pt idx="281">
                  <c:v>33.56</c:v>
                </c:pt>
                <c:pt idx="282">
                  <c:v>40.840000000000003</c:v>
                </c:pt>
                <c:pt idx="283">
                  <c:v>48.82</c:v>
                </c:pt>
                <c:pt idx="284">
                  <c:v>56.36</c:v>
                </c:pt>
                <c:pt idx="285">
                  <c:v>62.6</c:v>
                </c:pt>
                <c:pt idx="286">
                  <c:v>68.17</c:v>
                </c:pt>
                <c:pt idx="287">
                  <c:v>72.53</c:v>
                </c:pt>
                <c:pt idx="288">
                  <c:v>75.84</c:v>
                </c:pt>
                <c:pt idx="289">
                  <c:v>77.23</c:v>
                </c:pt>
                <c:pt idx="290">
                  <c:v>77.45</c:v>
                </c:pt>
                <c:pt idx="291">
                  <c:v>76.48</c:v>
                </c:pt>
                <c:pt idx="292">
                  <c:v>74.75</c:v>
                </c:pt>
                <c:pt idx="293">
                  <c:v>72.33</c:v>
                </c:pt>
                <c:pt idx="294">
                  <c:v>69.790000000000006</c:v>
                </c:pt>
                <c:pt idx="295">
                  <c:v>67.16</c:v>
                </c:pt>
                <c:pt idx="296">
                  <c:v>65.86</c:v>
                </c:pt>
                <c:pt idx="297">
                  <c:v>65.22</c:v>
                </c:pt>
                <c:pt idx="298">
                  <c:v>63.77</c:v>
                </c:pt>
                <c:pt idx="299">
                  <c:v>61.86</c:v>
                </c:pt>
                <c:pt idx="300">
                  <c:v>60.08</c:v>
                </c:pt>
                <c:pt idx="301">
                  <c:v>58.24</c:v>
                </c:pt>
                <c:pt idx="302">
                  <c:v>56.69</c:v>
                </c:pt>
                <c:pt idx="303">
                  <c:v>55.33</c:v>
                </c:pt>
                <c:pt idx="304">
                  <c:v>54.5</c:v>
                </c:pt>
                <c:pt idx="305">
                  <c:v>54.27</c:v>
                </c:pt>
                <c:pt idx="306">
                  <c:v>54.35</c:v>
                </c:pt>
                <c:pt idx="307">
                  <c:v>54.42</c:v>
                </c:pt>
                <c:pt idx="308">
                  <c:v>54.4</c:v>
                </c:pt>
                <c:pt idx="309">
                  <c:v>53.67</c:v>
                </c:pt>
                <c:pt idx="310">
                  <c:v>51.47</c:v>
                </c:pt>
                <c:pt idx="311">
                  <c:v>46.17</c:v>
                </c:pt>
                <c:pt idx="312">
                  <c:v>38.56</c:v>
                </c:pt>
                <c:pt idx="313">
                  <c:v>30.56</c:v>
                </c:pt>
                <c:pt idx="314">
                  <c:v>23.02</c:v>
                </c:pt>
                <c:pt idx="315">
                  <c:v>15.85</c:v>
                </c:pt>
                <c:pt idx="316">
                  <c:v>8.84</c:v>
                </c:pt>
                <c:pt idx="317">
                  <c:v>1.93</c:v>
                </c:pt>
                <c:pt idx="318">
                  <c:v>-3.49</c:v>
                </c:pt>
                <c:pt idx="319">
                  <c:v>-7.88</c:v>
                </c:pt>
                <c:pt idx="320">
                  <c:v>-9.2799999999999994</c:v>
                </c:pt>
                <c:pt idx="321">
                  <c:v>-8.42</c:v>
                </c:pt>
                <c:pt idx="322">
                  <c:v>-5.23</c:v>
                </c:pt>
                <c:pt idx="323">
                  <c:v>0.15</c:v>
                </c:pt>
                <c:pt idx="324">
                  <c:v>6.65</c:v>
                </c:pt>
                <c:pt idx="325">
                  <c:v>13.36</c:v>
                </c:pt>
                <c:pt idx="326">
                  <c:v>21.2</c:v>
                </c:pt>
                <c:pt idx="327">
                  <c:v>29.61</c:v>
                </c:pt>
                <c:pt idx="328">
                  <c:v>38.380000000000003</c:v>
                </c:pt>
                <c:pt idx="329">
                  <c:v>47.33</c:v>
                </c:pt>
                <c:pt idx="330">
                  <c:v>56.36</c:v>
                </c:pt>
                <c:pt idx="331">
                  <c:v>64.77</c:v>
                </c:pt>
                <c:pt idx="332">
                  <c:v>71.61</c:v>
                </c:pt>
                <c:pt idx="333">
                  <c:v>76.760000000000005</c:v>
                </c:pt>
                <c:pt idx="334">
                  <c:v>80.09</c:v>
                </c:pt>
                <c:pt idx="335">
                  <c:v>81.459999999999994</c:v>
                </c:pt>
                <c:pt idx="336">
                  <c:v>81.58</c:v>
                </c:pt>
                <c:pt idx="337">
                  <c:v>80.09</c:v>
                </c:pt>
                <c:pt idx="338">
                  <c:v>77.36</c:v>
                </c:pt>
                <c:pt idx="339">
                  <c:v>74.040000000000006</c:v>
                </c:pt>
                <c:pt idx="340">
                  <c:v>69.36</c:v>
                </c:pt>
                <c:pt idx="341">
                  <c:v>63.41</c:v>
                </c:pt>
                <c:pt idx="342">
                  <c:v>56.46</c:v>
                </c:pt>
                <c:pt idx="343">
                  <c:v>49.36</c:v>
                </c:pt>
                <c:pt idx="344">
                  <c:v>42.09</c:v>
                </c:pt>
                <c:pt idx="345">
                  <c:v>35.869999999999997</c:v>
                </c:pt>
                <c:pt idx="346">
                  <c:v>30.72</c:v>
                </c:pt>
                <c:pt idx="347">
                  <c:v>26.71</c:v>
                </c:pt>
                <c:pt idx="348">
                  <c:v>24.4</c:v>
                </c:pt>
                <c:pt idx="349">
                  <c:v>23.7</c:v>
                </c:pt>
                <c:pt idx="350">
                  <c:v>24.38</c:v>
                </c:pt>
                <c:pt idx="351">
                  <c:v>26.12</c:v>
                </c:pt>
                <c:pt idx="352">
                  <c:v>29.31</c:v>
                </c:pt>
                <c:pt idx="353">
                  <c:v>32.83</c:v>
                </c:pt>
                <c:pt idx="354">
                  <c:v>37.340000000000003</c:v>
                </c:pt>
                <c:pt idx="355">
                  <c:v>42</c:v>
                </c:pt>
                <c:pt idx="356">
                  <c:v>46.43</c:v>
                </c:pt>
                <c:pt idx="357">
                  <c:v>50.59</c:v>
                </c:pt>
                <c:pt idx="358">
                  <c:v>54.72</c:v>
                </c:pt>
                <c:pt idx="359">
                  <c:v>57.66</c:v>
                </c:pt>
                <c:pt idx="360">
                  <c:v>59.25</c:v>
                </c:pt>
                <c:pt idx="361">
                  <c:v>59.73</c:v>
                </c:pt>
                <c:pt idx="362">
                  <c:v>59.86</c:v>
                </c:pt>
                <c:pt idx="363">
                  <c:v>59.28</c:v>
                </c:pt>
                <c:pt idx="364">
                  <c:v>59.32</c:v>
                </c:pt>
                <c:pt idx="365">
                  <c:v>59.37</c:v>
                </c:pt>
                <c:pt idx="366">
                  <c:v>59.34</c:v>
                </c:pt>
                <c:pt idx="367">
                  <c:v>59.34</c:v>
                </c:pt>
                <c:pt idx="368">
                  <c:v>58.83</c:v>
                </c:pt>
                <c:pt idx="369">
                  <c:v>55.88</c:v>
                </c:pt>
                <c:pt idx="370">
                  <c:v>50.48</c:v>
                </c:pt>
                <c:pt idx="371">
                  <c:v>41.65</c:v>
                </c:pt>
                <c:pt idx="372">
                  <c:v>32.01</c:v>
                </c:pt>
                <c:pt idx="373">
                  <c:v>22.7</c:v>
                </c:pt>
                <c:pt idx="374">
                  <c:v>13.98</c:v>
                </c:pt>
                <c:pt idx="375">
                  <c:v>5.78</c:v>
                </c:pt>
                <c:pt idx="376">
                  <c:v>-1.87</c:v>
                </c:pt>
                <c:pt idx="377">
                  <c:v>-8.33</c:v>
                </c:pt>
                <c:pt idx="378">
                  <c:v>-12.58</c:v>
                </c:pt>
                <c:pt idx="379">
                  <c:v>-13.52</c:v>
                </c:pt>
                <c:pt idx="380">
                  <c:v>-11.59</c:v>
                </c:pt>
                <c:pt idx="381">
                  <c:v>-7</c:v>
                </c:pt>
                <c:pt idx="382">
                  <c:v>-1</c:v>
                </c:pt>
                <c:pt idx="383">
                  <c:v>6.22</c:v>
                </c:pt>
                <c:pt idx="384">
                  <c:v>14</c:v>
                </c:pt>
                <c:pt idx="385">
                  <c:v>21.87</c:v>
                </c:pt>
                <c:pt idx="386">
                  <c:v>29.91</c:v>
                </c:pt>
                <c:pt idx="387">
                  <c:v>37.869999999999997</c:v>
                </c:pt>
                <c:pt idx="388">
                  <c:v>44.5</c:v>
                </c:pt>
                <c:pt idx="389">
                  <c:v>49.99</c:v>
                </c:pt>
                <c:pt idx="390">
                  <c:v>53.92</c:v>
                </c:pt>
                <c:pt idx="391">
                  <c:v>55.49</c:v>
                </c:pt>
                <c:pt idx="392">
                  <c:v>54.89</c:v>
                </c:pt>
                <c:pt idx="393">
                  <c:v>53.26</c:v>
                </c:pt>
                <c:pt idx="394">
                  <c:v>50.44</c:v>
                </c:pt>
                <c:pt idx="395">
                  <c:v>46.28</c:v>
                </c:pt>
                <c:pt idx="396">
                  <c:v>41.91</c:v>
                </c:pt>
                <c:pt idx="397">
                  <c:v>38.31</c:v>
                </c:pt>
                <c:pt idx="398">
                  <c:v>33.81</c:v>
                </c:pt>
                <c:pt idx="399">
                  <c:v>30.42</c:v>
                </c:pt>
                <c:pt idx="400">
                  <c:v>27.54</c:v>
                </c:pt>
                <c:pt idx="401">
                  <c:v>25.85</c:v>
                </c:pt>
                <c:pt idx="402">
                  <c:v>25.19</c:v>
                </c:pt>
                <c:pt idx="403">
                  <c:v>24.78</c:v>
                </c:pt>
                <c:pt idx="404">
                  <c:v>24.75</c:v>
                </c:pt>
                <c:pt idx="405">
                  <c:v>24.7</c:v>
                </c:pt>
                <c:pt idx="406">
                  <c:v>24.6</c:v>
                </c:pt>
                <c:pt idx="407">
                  <c:v>24.76</c:v>
                </c:pt>
                <c:pt idx="408">
                  <c:v>24.72</c:v>
                </c:pt>
                <c:pt idx="409">
                  <c:v>24.81</c:v>
                </c:pt>
                <c:pt idx="410">
                  <c:v>25.5</c:v>
                </c:pt>
                <c:pt idx="411">
                  <c:v>25.99</c:v>
                </c:pt>
                <c:pt idx="412">
                  <c:v>25.32</c:v>
                </c:pt>
                <c:pt idx="413">
                  <c:v>23.83</c:v>
                </c:pt>
                <c:pt idx="414">
                  <c:v>21.3</c:v>
                </c:pt>
                <c:pt idx="415">
                  <c:v>17.739999999999998</c:v>
                </c:pt>
                <c:pt idx="416">
                  <c:v>13.63</c:v>
                </c:pt>
                <c:pt idx="417">
                  <c:v>9.4499999999999993</c:v>
                </c:pt>
                <c:pt idx="418">
                  <c:v>5.65</c:v>
                </c:pt>
                <c:pt idx="419">
                  <c:v>2.89</c:v>
                </c:pt>
                <c:pt idx="420">
                  <c:v>1.93</c:v>
                </c:pt>
                <c:pt idx="421">
                  <c:v>3.26</c:v>
                </c:pt>
                <c:pt idx="422">
                  <c:v>6.38</c:v>
                </c:pt>
                <c:pt idx="423">
                  <c:v>11.31</c:v>
                </c:pt>
                <c:pt idx="424">
                  <c:v>17.149999999999999</c:v>
                </c:pt>
                <c:pt idx="425">
                  <c:v>23.24</c:v>
                </c:pt>
                <c:pt idx="426">
                  <c:v>28.36</c:v>
                </c:pt>
                <c:pt idx="427">
                  <c:v>32.44</c:v>
                </c:pt>
                <c:pt idx="428">
                  <c:v>35.33</c:v>
                </c:pt>
                <c:pt idx="429">
                  <c:v>36.979999999999997</c:v>
                </c:pt>
                <c:pt idx="430">
                  <c:v>38</c:v>
                </c:pt>
                <c:pt idx="431">
                  <c:v>39.53</c:v>
                </c:pt>
                <c:pt idx="432">
                  <c:v>40.770000000000003</c:v>
                </c:pt>
                <c:pt idx="433">
                  <c:v>41.88</c:v>
                </c:pt>
                <c:pt idx="434">
                  <c:v>42.51</c:v>
                </c:pt>
                <c:pt idx="435">
                  <c:v>43.47</c:v>
                </c:pt>
                <c:pt idx="436">
                  <c:v>44.5</c:v>
                </c:pt>
                <c:pt idx="437">
                  <c:v>45.23</c:v>
                </c:pt>
                <c:pt idx="438">
                  <c:v>45.24</c:v>
                </c:pt>
                <c:pt idx="439">
                  <c:v>44.95</c:v>
                </c:pt>
                <c:pt idx="440">
                  <c:v>45.42</c:v>
                </c:pt>
                <c:pt idx="441">
                  <c:v>45.95</c:v>
                </c:pt>
                <c:pt idx="442">
                  <c:v>46.31</c:v>
                </c:pt>
                <c:pt idx="443">
                  <c:v>46.98</c:v>
                </c:pt>
                <c:pt idx="444">
                  <c:v>47.53</c:v>
                </c:pt>
                <c:pt idx="445">
                  <c:v>47.98</c:v>
                </c:pt>
                <c:pt idx="446">
                  <c:v>48.26</c:v>
                </c:pt>
                <c:pt idx="447">
                  <c:v>48.13</c:v>
                </c:pt>
                <c:pt idx="448">
                  <c:v>47.7</c:v>
                </c:pt>
                <c:pt idx="449">
                  <c:v>47.73</c:v>
                </c:pt>
                <c:pt idx="450">
                  <c:v>47.71</c:v>
                </c:pt>
                <c:pt idx="451">
                  <c:v>47.7</c:v>
                </c:pt>
                <c:pt idx="452">
                  <c:v>47.73</c:v>
                </c:pt>
                <c:pt idx="453">
                  <c:v>47.69</c:v>
                </c:pt>
                <c:pt idx="454">
                  <c:v>47.82</c:v>
                </c:pt>
                <c:pt idx="455">
                  <c:v>47.7</c:v>
                </c:pt>
                <c:pt idx="456">
                  <c:v>47.74</c:v>
                </c:pt>
                <c:pt idx="457">
                  <c:v>47.88</c:v>
                </c:pt>
                <c:pt idx="458">
                  <c:v>47.87</c:v>
                </c:pt>
                <c:pt idx="459">
                  <c:v>47.7</c:v>
                </c:pt>
                <c:pt idx="460">
                  <c:v>47.8</c:v>
                </c:pt>
                <c:pt idx="461">
                  <c:v>47.75</c:v>
                </c:pt>
                <c:pt idx="462">
                  <c:v>47.68</c:v>
                </c:pt>
                <c:pt idx="463">
                  <c:v>47.82</c:v>
                </c:pt>
                <c:pt idx="464">
                  <c:v>47.73</c:v>
                </c:pt>
                <c:pt idx="465">
                  <c:v>47.75</c:v>
                </c:pt>
                <c:pt idx="466">
                  <c:v>47.82</c:v>
                </c:pt>
                <c:pt idx="467">
                  <c:v>47.86</c:v>
                </c:pt>
                <c:pt idx="468">
                  <c:v>47.67</c:v>
                </c:pt>
                <c:pt idx="469">
                  <c:v>47.66</c:v>
                </c:pt>
                <c:pt idx="470">
                  <c:v>47.62</c:v>
                </c:pt>
                <c:pt idx="471">
                  <c:v>47.63</c:v>
                </c:pt>
                <c:pt idx="472">
                  <c:v>47.62</c:v>
                </c:pt>
                <c:pt idx="473">
                  <c:v>47.66</c:v>
                </c:pt>
                <c:pt idx="474">
                  <c:v>47.62</c:v>
                </c:pt>
                <c:pt idx="475">
                  <c:v>47.66</c:v>
                </c:pt>
                <c:pt idx="476">
                  <c:v>47.62</c:v>
                </c:pt>
                <c:pt idx="477">
                  <c:v>47.73</c:v>
                </c:pt>
                <c:pt idx="478">
                  <c:v>47.67</c:v>
                </c:pt>
                <c:pt idx="479">
                  <c:v>47.67</c:v>
                </c:pt>
                <c:pt idx="480">
                  <c:v>47.67</c:v>
                </c:pt>
                <c:pt idx="481">
                  <c:v>47.73</c:v>
                </c:pt>
                <c:pt idx="482">
                  <c:v>47.66</c:v>
                </c:pt>
                <c:pt idx="483">
                  <c:v>47.73</c:v>
                </c:pt>
                <c:pt idx="484">
                  <c:v>47.66</c:v>
                </c:pt>
                <c:pt idx="485">
                  <c:v>47.62</c:v>
                </c:pt>
                <c:pt idx="486">
                  <c:v>47.66</c:v>
                </c:pt>
                <c:pt idx="487">
                  <c:v>47.72</c:v>
                </c:pt>
                <c:pt idx="488">
                  <c:v>47.61</c:v>
                </c:pt>
                <c:pt idx="489">
                  <c:v>47.66</c:v>
                </c:pt>
                <c:pt idx="490">
                  <c:v>47.75</c:v>
                </c:pt>
                <c:pt idx="491">
                  <c:v>47.62</c:v>
                </c:pt>
                <c:pt idx="492">
                  <c:v>47.61</c:v>
                </c:pt>
                <c:pt idx="493">
                  <c:v>47.62</c:v>
                </c:pt>
                <c:pt idx="494">
                  <c:v>47.65</c:v>
                </c:pt>
                <c:pt idx="495">
                  <c:v>47.6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B52F-43F3-A3DD-D7ED8627D6AB}"/>
            </c:ext>
          </c:extLst>
        </c:ser>
        <c:ser>
          <c:idx val="1"/>
          <c:order val="1"/>
          <c:tx>
            <c:strRef>
              <c:f>Hoja6!$U$2</c:f>
              <c:strCache>
                <c:ptCount val="1"/>
                <c:pt idx="0">
                  <c:v>y (pixel)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Hoja6!$S$3:$S$498</c:f>
              <c:numCache>
                <c:formatCode>General</c:formatCode>
                <c:ptCount val="496"/>
                <c:pt idx="0">
                  <c:v>0.34</c:v>
                </c:pt>
                <c:pt idx="1">
                  <c:v>0.43</c:v>
                </c:pt>
                <c:pt idx="2">
                  <c:v>0.52</c:v>
                </c:pt>
                <c:pt idx="3">
                  <c:v>0.6</c:v>
                </c:pt>
                <c:pt idx="4">
                  <c:v>0.69</c:v>
                </c:pt>
                <c:pt idx="5">
                  <c:v>0.77</c:v>
                </c:pt>
                <c:pt idx="6">
                  <c:v>0.85</c:v>
                </c:pt>
                <c:pt idx="7">
                  <c:v>0.94</c:v>
                </c:pt>
                <c:pt idx="8">
                  <c:v>1.03</c:v>
                </c:pt>
                <c:pt idx="9">
                  <c:v>1.1100000000000001</c:v>
                </c:pt>
                <c:pt idx="10">
                  <c:v>1.2</c:v>
                </c:pt>
                <c:pt idx="11">
                  <c:v>1.28</c:v>
                </c:pt>
                <c:pt idx="12">
                  <c:v>1.37</c:v>
                </c:pt>
                <c:pt idx="13">
                  <c:v>1.45</c:v>
                </c:pt>
                <c:pt idx="14">
                  <c:v>1.54</c:v>
                </c:pt>
                <c:pt idx="15">
                  <c:v>1.63</c:v>
                </c:pt>
                <c:pt idx="16">
                  <c:v>1.71</c:v>
                </c:pt>
                <c:pt idx="17">
                  <c:v>1.8</c:v>
                </c:pt>
                <c:pt idx="18">
                  <c:v>1.88</c:v>
                </c:pt>
                <c:pt idx="19">
                  <c:v>1.97</c:v>
                </c:pt>
                <c:pt idx="20">
                  <c:v>2.06</c:v>
                </c:pt>
                <c:pt idx="21">
                  <c:v>2.14</c:v>
                </c:pt>
                <c:pt idx="22">
                  <c:v>2.23</c:v>
                </c:pt>
                <c:pt idx="23">
                  <c:v>2.3199999999999998</c:v>
                </c:pt>
                <c:pt idx="24">
                  <c:v>2.4</c:v>
                </c:pt>
                <c:pt idx="25">
                  <c:v>2.48</c:v>
                </c:pt>
                <c:pt idx="26">
                  <c:v>2.57</c:v>
                </c:pt>
                <c:pt idx="27">
                  <c:v>2.65</c:v>
                </c:pt>
                <c:pt idx="28">
                  <c:v>2.74</c:v>
                </c:pt>
                <c:pt idx="29">
                  <c:v>2.83</c:v>
                </c:pt>
                <c:pt idx="30">
                  <c:v>2.92</c:v>
                </c:pt>
                <c:pt idx="31">
                  <c:v>3</c:v>
                </c:pt>
                <c:pt idx="32">
                  <c:v>3.09</c:v>
                </c:pt>
                <c:pt idx="33">
                  <c:v>3.18</c:v>
                </c:pt>
                <c:pt idx="34">
                  <c:v>3.26</c:v>
                </c:pt>
                <c:pt idx="35">
                  <c:v>3.35</c:v>
                </c:pt>
                <c:pt idx="36">
                  <c:v>3.43</c:v>
                </c:pt>
                <c:pt idx="37">
                  <c:v>3.52</c:v>
                </c:pt>
                <c:pt idx="38">
                  <c:v>3.61</c:v>
                </c:pt>
                <c:pt idx="39">
                  <c:v>3.69</c:v>
                </c:pt>
                <c:pt idx="40">
                  <c:v>3.78</c:v>
                </c:pt>
                <c:pt idx="41">
                  <c:v>3.86</c:v>
                </c:pt>
                <c:pt idx="42">
                  <c:v>3.95</c:v>
                </c:pt>
                <c:pt idx="43">
                  <c:v>4.03</c:v>
                </c:pt>
                <c:pt idx="44">
                  <c:v>4.12</c:v>
                </c:pt>
                <c:pt idx="45">
                  <c:v>4.2</c:v>
                </c:pt>
                <c:pt idx="46">
                  <c:v>4.29</c:v>
                </c:pt>
                <c:pt idx="47">
                  <c:v>4.38</c:v>
                </c:pt>
                <c:pt idx="48">
                  <c:v>4.46</c:v>
                </c:pt>
                <c:pt idx="49">
                  <c:v>4.54</c:v>
                </c:pt>
                <c:pt idx="50">
                  <c:v>4.63</c:v>
                </c:pt>
                <c:pt idx="51">
                  <c:v>4.72</c:v>
                </c:pt>
                <c:pt idx="52">
                  <c:v>4.8</c:v>
                </c:pt>
                <c:pt idx="53">
                  <c:v>4.8899999999999997</c:v>
                </c:pt>
                <c:pt idx="54">
                  <c:v>4.97</c:v>
                </c:pt>
                <c:pt idx="55">
                  <c:v>5.0599999999999996</c:v>
                </c:pt>
                <c:pt idx="56">
                  <c:v>5.15</c:v>
                </c:pt>
                <c:pt idx="57">
                  <c:v>5.23</c:v>
                </c:pt>
                <c:pt idx="58">
                  <c:v>5.31</c:v>
                </c:pt>
                <c:pt idx="59">
                  <c:v>5.4</c:v>
                </c:pt>
                <c:pt idx="60">
                  <c:v>5.49</c:v>
                </c:pt>
                <c:pt idx="61">
                  <c:v>5.57</c:v>
                </c:pt>
                <c:pt idx="62">
                  <c:v>5.66</c:v>
                </c:pt>
                <c:pt idx="63">
                  <c:v>5.75</c:v>
                </c:pt>
                <c:pt idx="64">
                  <c:v>5.83</c:v>
                </c:pt>
                <c:pt idx="65">
                  <c:v>5.92</c:v>
                </c:pt>
                <c:pt idx="66">
                  <c:v>6.01</c:v>
                </c:pt>
                <c:pt idx="67">
                  <c:v>6.09</c:v>
                </c:pt>
                <c:pt idx="68">
                  <c:v>6.18</c:v>
                </c:pt>
                <c:pt idx="69">
                  <c:v>6.26</c:v>
                </c:pt>
                <c:pt idx="70">
                  <c:v>6.35</c:v>
                </c:pt>
                <c:pt idx="71">
                  <c:v>6.44</c:v>
                </c:pt>
                <c:pt idx="72">
                  <c:v>6.52</c:v>
                </c:pt>
                <c:pt idx="73">
                  <c:v>6.6</c:v>
                </c:pt>
                <c:pt idx="74">
                  <c:v>6.69</c:v>
                </c:pt>
                <c:pt idx="75">
                  <c:v>6.77</c:v>
                </c:pt>
                <c:pt idx="76">
                  <c:v>6.86</c:v>
                </c:pt>
                <c:pt idx="77">
                  <c:v>6.95</c:v>
                </c:pt>
                <c:pt idx="78">
                  <c:v>7.03</c:v>
                </c:pt>
                <c:pt idx="79">
                  <c:v>7.12</c:v>
                </c:pt>
                <c:pt idx="80">
                  <c:v>7.21</c:v>
                </c:pt>
                <c:pt idx="81">
                  <c:v>7.29</c:v>
                </c:pt>
                <c:pt idx="82">
                  <c:v>7.38</c:v>
                </c:pt>
                <c:pt idx="83">
                  <c:v>7.47</c:v>
                </c:pt>
                <c:pt idx="84">
                  <c:v>7.55</c:v>
                </c:pt>
                <c:pt idx="85">
                  <c:v>7.64</c:v>
                </c:pt>
                <c:pt idx="86">
                  <c:v>7.73</c:v>
                </c:pt>
                <c:pt idx="87">
                  <c:v>7.81</c:v>
                </c:pt>
                <c:pt idx="88">
                  <c:v>7.9</c:v>
                </c:pt>
                <c:pt idx="89">
                  <c:v>7.99</c:v>
                </c:pt>
                <c:pt idx="90">
                  <c:v>8.07</c:v>
                </c:pt>
                <c:pt idx="91">
                  <c:v>8.16</c:v>
                </c:pt>
                <c:pt idx="92">
                  <c:v>8.25</c:v>
                </c:pt>
                <c:pt idx="93">
                  <c:v>8.33</c:v>
                </c:pt>
                <c:pt idx="94">
                  <c:v>8.42</c:v>
                </c:pt>
                <c:pt idx="95">
                  <c:v>8.51</c:v>
                </c:pt>
                <c:pt idx="96">
                  <c:v>8.59</c:v>
                </c:pt>
                <c:pt idx="97">
                  <c:v>8.68</c:v>
                </c:pt>
                <c:pt idx="98">
                  <c:v>8.76</c:v>
                </c:pt>
                <c:pt idx="99">
                  <c:v>8.85</c:v>
                </c:pt>
                <c:pt idx="100">
                  <c:v>8.93</c:v>
                </c:pt>
                <c:pt idx="101">
                  <c:v>9.02</c:v>
                </c:pt>
                <c:pt idx="102">
                  <c:v>9.11</c:v>
                </c:pt>
                <c:pt idx="103">
                  <c:v>9.19</c:v>
                </c:pt>
                <c:pt idx="104">
                  <c:v>9.27</c:v>
                </c:pt>
                <c:pt idx="105">
                  <c:v>9.36</c:v>
                </c:pt>
                <c:pt idx="106">
                  <c:v>9.44</c:v>
                </c:pt>
                <c:pt idx="107">
                  <c:v>9.5299999999999994</c:v>
                </c:pt>
                <c:pt idx="108">
                  <c:v>9.61</c:v>
                </c:pt>
                <c:pt idx="109">
                  <c:v>9.6999999999999993</c:v>
                </c:pt>
                <c:pt idx="110">
                  <c:v>9.7899999999999991</c:v>
                </c:pt>
                <c:pt idx="111">
                  <c:v>9.8699999999999992</c:v>
                </c:pt>
                <c:pt idx="112">
                  <c:v>9.9600000000000009</c:v>
                </c:pt>
                <c:pt idx="113">
                  <c:v>10.050000000000001</c:v>
                </c:pt>
                <c:pt idx="114">
                  <c:v>10.130000000000001</c:v>
                </c:pt>
                <c:pt idx="115">
                  <c:v>10.220000000000001</c:v>
                </c:pt>
                <c:pt idx="116">
                  <c:v>10.31</c:v>
                </c:pt>
                <c:pt idx="117">
                  <c:v>10.39</c:v>
                </c:pt>
                <c:pt idx="118">
                  <c:v>10.47</c:v>
                </c:pt>
                <c:pt idx="119">
                  <c:v>10.56</c:v>
                </c:pt>
                <c:pt idx="120">
                  <c:v>10.64</c:v>
                </c:pt>
                <c:pt idx="121">
                  <c:v>10.73</c:v>
                </c:pt>
                <c:pt idx="122">
                  <c:v>10.82</c:v>
                </c:pt>
                <c:pt idx="123">
                  <c:v>10.9</c:v>
                </c:pt>
                <c:pt idx="124">
                  <c:v>10.98</c:v>
                </c:pt>
                <c:pt idx="125">
                  <c:v>11.07</c:v>
                </c:pt>
                <c:pt idx="126">
                  <c:v>11.16</c:v>
                </c:pt>
                <c:pt idx="127">
                  <c:v>11.24</c:v>
                </c:pt>
                <c:pt idx="128">
                  <c:v>11.33</c:v>
                </c:pt>
                <c:pt idx="129">
                  <c:v>11.42</c:v>
                </c:pt>
                <c:pt idx="130">
                  <c:v>11.5</c:v>
                </c:pt>
                <c:pt idx="131">
                  <c:v>11.59</c:v>
                </c:pt>
                <c:pt idx="132">
                  <c:v>11.68</c:v>
                </c:pt>
                <c:pt idx="133">
                  <c:v>11.76</c:v>
                </c:pt>
                <c:pt idx="134">
                  <c:v>11.85</c:v>
                </c:pt>
                <c:pt idx="135">
                  <c:v>11.94</c:v>
                </c:pt>
                <c:pt idx="136">
                  <c:v>12.02</c:v>
                </c:pt>
                <c:pt idx="137">
                  <c:v>12.11</c:v>
                </c:pt>
                <c:pt idx="138">
                  <c:v>12.19</c:v>
                </c:pt>
                <c:pt idx="139">
                  <c:v>12.28</c:v>
                </c:pt>
                <c:pt idx="140">
                  <c:v>12.37</c:v>
                </c:pt>
                <c:pt idx="141">
                  <c:v>12.45</c:v>
                </c:pt>
                <c:pt idx="142">
                  <c:v>12.53</c:v>
                </c:pt>
                <c:pt idx="143">
                  <c:v>12.62</c:v>
                </c:pt>
                <c:pt idx="144">
                  <c:v>12.71</c:v>
                </c:pt>
                <c:pt idx="145">
                  <c:v>12.79</c:v>
                </c:pt>
                <c:pt idx="146">
                  <c:v>12.88</c:v>
                </c:pt>
                <c:pt idx="147">
                  <c:v>12.96</c:v>
                </c:pt>
                <c:pt idx="148">
                  <c:v>13.05</c:v>
                </c:pt>
                <c:pt idx="149">
                  <c:v>13.14</c:v>
                </c:pt>
                <c:pt idx="150">
                  <c:v>13.22</c:v>
                </c:pt>
                <c:pt idx="151">
                  <c:v>13.3</c:v>
                </c:pt>
                <c:pt idx="152">
                  <c:v>13.39</c:v>
                </c:pt>
                <c:pt idx="153">
                  <c:v>13.48</c:v>
                </c:pt>
                <c:pt idx="154">
                  <c:v>13.57</c:v>
                </c:pt>
                <c:pt idx="155">
                  <c:v>13.65</c:v>
                </c:pt>
                <c:pt idx="156">
                  <c:v>13.74</c:v>
                </c:pt>
                <c:pt idx="157">
                  <c:v>13.82</c:v>
                </c:pt>
                <c:pt idx="158">
                  <c:v>13.91</c:v>
                </c:pt>
                <c:pt idx="159">
                  <c:v>13.99</c:v>
                </c:pt>
                <c:pt idx="160">
                  <c:v>14.07</c:v>
                </c:pt>
                <c:pt idx="161">
                  <c:v>14.16</c:v>
                </c:pt>
                <c:pt idx="162">
                  <c:v>14.25</c:v>
                </c:pt>
                <c:pt idx="163">
                  <c:v>14.33</c:v>
                </c:pt>
                <c:pt idx="164">
                  <c:v>14.42</c:v>
                </c:pt>
                <c:pt idx="165">
                  <c:v>14.51</c:v>
                </c:pt>
                <c:pt idx="166">
                  <c:v>14.59</c:v>
                </c:pt>
                <c:pt idx="167">
                  <c:v>14.68</c:v>
                </c:pt>
                <c:pt idx="168">
                  <c:v>14.77</c:v>
                </c:pt>
                <c:pt idx="169">
                  <c:v>14.85</c:v>
                </c:pt>
                <c:pt idx="170">
                  <c:v>14.94</c:v>
                </c:pt>
                <c:pt idx="171">
                  <c:v>15.02</c:v>
                </c:pt>
                <c:pt idx="172">
                  <c:v>15.11</c:v>
                </c:pt>
                <c:pt idx="173">
                  <c:v>15.2</c:v>
                </c:pt>
                <c:pt idx="174">
                  <c:v>15.28</c:v>
                </c:pt>
                <c:pt idx="175">
                  <c:v>15.37</c:v>
                </c:pt>
                <c:pt idx="176">
                  <c:v>15.46</c:v>
                </c:pt>
                <c:pt idx="177">
                  <c:v>15.54</c:v>
                </c:pt>
                <c:pt idx="178">
                  <c:v>15.62</c:v>
                </c:pt>
                <c:pt idx="179">
                  <c:v>15.71</c:v>
                </c:pt>
                <c:pt idx="180">
                  <c:v>15.8</c:v>
                </c:pt>
                <c:pt idx="181">
                  <c:v>15.88</c:v>
                </c:pt>
                <c:pt idx="182">
                  <c:v>15.97</c:v>
                </c:pt>
                <c:pt idx="183">
                  <c:v>16.05</c:v>
                </c:pt>
                <c:pt idx="184">
                  <c:v>16.13</c:v>
                </c:pt>
                <c:pt idx="185">
                  <c:v>16.22</c:v>
                </c:pt>
                <c:pt idx="186">
                  <c:v>16.3</c:v>
                </c:pt>
                <c:pt idx="187">
                  <c:v>16.39</c:v>
                </c:pt>
                <c:pt idx="188">
                  <c:v>16.48</c:v>
                </c:pt>
                <c:pt idx="189">
                  <c:v>16.559999999999999</c:v>
                </c:pt>
                <c:pt idx="190">
                  <c:v>16.649999999999999</c:v>
                </c:pt>
                <c:pt idx="191">
                  <c:v>16.73</c:v>
                </c:pt>
                <c:pt idx="192">
                  <c:v>16.82</c:v>
                </c:pt>
                <c:pt idx="193">
                  <c:v>16.899999999999999</c:v>
                </c:pt>
                <c:pt idx="194">
                  <c:v>16.989999999999998</c:v>
                </c:pt>
                <c:pt idx="195">
                  <c:v>17.079999999999998</c:v>
                </c:pt>
                <c:pt idx="196">
                  <c:v>17.16</c:v>
                </c:pt>
                <c:pt idx="197">
                  <c:v>17.25</c:v>
                </c:pt>
                <c:pt idx="198">
                  <c:v>17.34</c:v>
                </c:pt>
                <c:pt idx="199">
                  <c:v>17.420000000000002</c:v>
                </c:pt>
                <c:pt idx="200">
                  <c:v>17.510000000000002</c:v>
                </c:pt>
                <c:pt idx="201">
                  <c:v>17.600000000000001</c:v>
                </c:pt>
                <c:pt idx="202">
                  <c:v>17.68</c:v>
                </c:pt>
                <c:pt idx="203">
                  <c:v>17.77</c:v>
                </c:pt>
                <c:pt idx="204">
                  <c:v>17.850000000000001</c:v>
                </c:pt>
                <c:pt idx="205">
                  <c:v>17.940000000000001</c:v>
                </c:pt>
                <c:pt idx="206">
                  <c:v>18.02</c:v>
                </c:pt>
                <c:pt idx="207">
                  <c:v>18.11</c:v>
                </c:pt>
                <c:pt idx="208">
                  <c:v>18.190000000000001</c:v>
                </c:pt>
                <c:pt idx="209">
                  <c:v>18.28</c:v>
                </c:pt>
                <c:pt idx="210">
                  <c:v>18.37</c:v>
                </c:pt>
                <c:pt idx="211">
                  <c:v>18.45</c:v>
                </c:pt>
                <c:pt idx="212">
                  <c:v>18.54</c:v>
                </c:pt>
                <c:pt idx="213">
                  <c:v>18.63</c:v>
                </c:pt>
                <c:pt idx="214">
                  <c:v>18.71</c:v>
                </c:pt>
                <c:pt idx="215">
                  <c:v>18.8</c:v>
                </c:pt>
                <c:pt idx="216">
                  <c:v>18.89</c:v>
                </c:pt>
                <c:pt idx="217">
                  <c:v>18.97</c:v>
                </c:pt>
                <c:pt idx="218">
                  <c:v>19.059999999999999</c:v>
                </c:pt>
                <c:pt idx="219">
                  <c:v>19.14</c:v>
                </c:pt>
                <c:pt idx="220">
                  <c:v>19.23</c:v>
                </c:pt>
                <c:pt idx="221">
                  <c:v>19.32</c:v>
                </c:pt>
                <c:pt idx="222">
                  <c:v>19.399999999999999</c:v>
                </c:pt>
                <c:pt idx="223">
                  <c:v>19.48</c:v>
                </c:pt>
                <c:pt idx="224">
                  <c:v>19.57</c:v>
                </c:pt>
                <c:pt idx="225">
                  <c:v>19.649999999999999</c:v>
                </c:pt>
                <c:pt idx="226">
                  <c:v>19.739999999999998</c:v>
                </c:pt>
                <c:pt idx="227">
                  <c:v>19.82</c:v>
                </c:pt>
                <c:pt idx="228">
                  <c:v>19.91</c:v>
                </c:pt>
                <c:pt idx="229">
                  <c:v>19.989999999999998</c:v>
                </c:pt>
                <c:pt idx="230">
                  <c:v>20.079999999999998</c:v>
                </c:pt>
                <c:pt idx="231">
                  <c:v>20.170000000000002</c:v>
                </c:pt>
                <c:pt idx="232">
                  <c:v>20.25</c:v>
                </c:pt>
                <c:pt idx="233">
                  <c:v>20.34</c:v>
                </c:pt>
                <c:pt idx="234">
                  <c:v>20.420000000000002</c:v>
                </c:pt>
                <c:pt idx="235">
                  <c:v>20.51</c:v>
                </c:pt>
                <c:pt idx="236">
                  <c:v>20.6</c:v>
                </c:pt>
                <c:pt idx="237">
                  <c:v>20.68</c:v>
                </c:pt>
                <c:pt idx="238">
                  <c:v>20.77</c:v>
                </c:pt>
                <c:pt idx="239">
                  <c:v>20.86</c:v>
                </c:pt>
                <c:pt idx="240">
                  <c:v>20.94</c:v>
                </c:pt>
                <c:pt idx="241">
                  <c:v>21.02</c:v>
                </c:pt>
                <c:pt idx="242">
                  <c:v>21.11</c:v>
                </c:pt>
                <c:pt idx="243">
                  <c:v>21.2</c:v>
                </c:pt>
                <c:pt idx="244">
                  <c:v>21.28</c:v>
                </c:pt>
                <c:pt idx="245">
                  <c:v>21.37</c:v>
                </c:pt>
                <c:pt idx="246">
                  <c:v>21.45</c:v>
                </c:pt>
                <c:pt idx="247">
                  <c:v>21.53</c:v>
                </c:pt>
                <c:pt idx="248">
                  <c:v>21.62</c:v>
                </c:pt>
                <c:pt idx="249">
                  <c:v>21.7</c:v>
                </c:pt>
                <c:pt idx="250">
                  <c:v>21.79</c:v>
                </c:pt>
                <c:pt idx="251">
                  <c:v>21.88</c:v>
                </c:pt>
                <c:pt idx="252">
                  <c:v>21.96</c:v>
                </c:pt>
                <c:pt idx="253">
                  <c:v>22.04</c:v>
                </c:pt>
                <c:pt idx="254">
                  <c:v>22.13</c:v>
                </c:pt>
                <c:pt idx="255">
                  <c:v>22.22</c:v>
                </c:pt>
                <c:pt idx="256">
                  <c:v>22.3</c:v>
                </c:pt>
                <c:pt idx="257">
                  <c:v>22.38</c:v>
                </c:pt>
                <c:pt idx="258">
                  <c:v>22.47</c:v>
                </c:pt>
                <c:pt idx="259">
                  <c:v>22.55</c:v>
                </c:pt>
                <c:pt idx="260">
                  <c:v>22.64</c:v>
                </c:pt>
                <c:pt idx="261">
                  <c:v>22.73</c:v>
                </c:pt>
                <c:pt idx="262">
                  <c:v>22.81</c:v>
                </c:pt>
                <c:pt idx="263">
                  <c:v>22.9</c:v>
                </c:pt>
                <c:pt idx="264">
                  <c:v>22.99</c:v>
                </c:pt>
                <c:pt idx="265">
                  <c:v>23.24</c:v>
                </c:pt>
                <c:pt idx="266">
                  <c:v>23.33</c:v>
                </c:pt>
                <c:pt idx="267">
                  <c:v>23.42</c:v>
                </c:pt>
                <c:pt idx="268">
                  <c:v>23.5</c:v>
                </c:pt>
                <c:pt idx="269">
                  <c:v>23.58</c:v>
                </c:pt>
                <c:pt idx="270">
                  <c:v>23.67</c:v>
                </c:pt>
                <c:pt idx="271">
                  <c:v>23.75</c:v>
                </c:pt>
                <c:pt idx="272">
                  <c:v>23.84</c:v>
                </c:pt>
                <c:pt idx="273">
                  <c:v>23.92</c:v>
                </c:pt>
                <c:pt idx="274">
                  <c:v>24.01</c:v>
                </c:pt>
                <c:pt idx="275">
                  <c:v>24.09</c:v>
                </c:pt>
                <c:pt idx="276">
                  <c:v>24.18</c:v>
                </c:pt>
                <c:pt idx="277">
                  <c:v>24.27</c:v>
                </c:pt>
                <c:pt idx="278">
                  <c:v>24.35</c:v>
                </c:pt>
                <c:pt idx="279">
                  <c:v>24.44</c:v>
                </c:pt>
                <c:pt idx="280">
                  <c:v>24.52</c:v>
                </c:pt>
                <c:pt idx="281">
                  <c:v>24.61</c:v>
                </c:pt>
                <c:pt idx="282">
                  <c:v>24.7</c:v>
                </c:pt>
                <c:pt idx="283">
                  <c:v>24.78</c:v>
                </c:pt>
                <c:pt idx="284">
                  <c:v>24.87</c:v>
                </c:pt>
                <c:pt idx="285">
                  <c:v>24.95</c:v>
                </c:pt>
                <c:pt idx="286">
                  <c:v>25.03</c:v>
                </c:pt>
                <c:pt idx="287">
                  <c:v>25.12</c:v>
                </c:pt>
                <c:pt idx="288">
                  <c:v>25.21</c:v>
                </c:pt>
                <c:pt idx="289">
                  <c:v>25.29</c:v>
                </c:pt>
                <c:pt idx="290">
                  <c:v>25.38</c:v>
                </c:pt>
                <c:pt idx="291">
                  <c:v>25.46</c:v>
                </c:pt>
                <c:pt idx="292">
                  <c:v>25.55</c:v>
                </c:pt>
                <c:pt idx="293">
                  <c:v>25.63</c:v>
                </c:pt>
                <c:pt idx="294">
                  <c:v>25.72</c:v>
                </c:pt>
                <c:pt idx="295">
                  <c:v>25.8</c:v>
                </c:pt>
                <c:pt idx="296">
                  <c:v>25.89</c:v>
                </c:pt>
                <c:pt idx="297">
                  <c:v>25.98</c:v>
                </c:pt>
                <c:pt idx="298">
                  <c:v>26.06</c:v>
                </c:pt>
                <c:pt idx="299">
                  <c:v>26.14</c:v>
                </c:pt>
                <c:pt idx="300">
                  <c:v>26.23</c:v>
                </c:pt>
                <c:pt idx="301">
                  <c:v>26.32</c:v>
                </c:pt>
                <c:pt idx="302">
                  <c:v>26.4</c:v>
                </c:pt>
                <c:pt idx="303">
                  <c:v>26.49</c:v>
                </c:pt>
                <c:pt idx="304">
                  <c:v>26.57</c:v>
                </c:pt>
                <c:pt idx="305">
                  <c:v>26.66</c:v>
                </c:pt>
                <c:pt idx="306">
                  <c:v>26.75</c:v>
                </c:pt>
                <c:pt idx="307">
                  <c:v>26.84</c:v>
                </c:pt>
                <c:pt idx="308">
                  <c:v>27.01</c:v>
                </c:pt>
                <c:pt idx="309">
                  <c:v>27.09</c:v>
                </c:pt>
                <c:pt idx="310">
                  <c:v>27.18</c:v>
                </c:pt>
                <c:pt idx="311">
                  <c:v>27.27</c:v>
                </c:pt>
                <c:pt idx="312">
                  <c:v>27.35</c:v>
                </c:pt>
                <c:pt idx="313">
                  <c:v>27.44</c:v>
                </c:pt>
                <c:pt idx="314">
                  <c:v>27.53</c:v>
                </c:pt>
                <c:pt idx="315">
                  <c:v>27.61</c:v>
                </c:pt>
                <c:pt idx="316">
                  <c:v>27.7</c:v>
                </c:pt>
                <c:pt idx="317">
                  <c:v>27.79</c:v>
                </c:pt>
                <c:pt idx="318">
                  <c:v>27.87</c:v>
                </c:pt>
                <c:pt idx="319">
                  <c:v>27.95</c:v>
                </c:pt>
                <c:pt idx="320">
                  <c:v>28.04</c:v>
                </c:pt>
                <c:pt idx="321">
                  <c:v>28.12</c:v>
                </c:pt>
                <c:pt idx="322">
                  <c:v>28.21</c:v>
                </c:pt>
                <c:pt idx="323">
                  <c:v>28.3</c:v>
                </c:pt>
                <c:pt idx="324">
                  <c:v>28.38</c:v>
                </c:pt>
                <c:pt idx="325">
                  <c:v>28.47</c:v>
                </c:pt>
                <c:pt idx="326">
                  <c:v>28.56</c:v>
                </c:pt>
                <c:pt idx="327">
                  <c:v>28.64</c:v>
                </c:pt>
                <c:pt idx="328">
                  <c:v>28.73</c:v>
                </c:pt>
                <c:pt idx="329">
                  <c:v>28.82</c:v>
                </c:pt>
                <c:pt idx="330">
                  <c:v>28.9</c:v>
                </c:pt>
                <c:pt idx="331">
                  <c:v>28.99</c:v>
                </c:pt>
                <c:pt idx="332">
                  <c:v>29.08</c:v>
                </c:pt>
                <c:pt idx="333">
                  <c:v>29.16</c:v>
                </c:pt>
                <c:pt idx="334">
                  <c:v>29.25</c:v>
                </c:pt>
                <c:pt idx="335">
                  <c:v>29.33</c:v>
                </c:pt>
                <c:pt idx="336">
                  <c:v>29.41</c:v>
                </c:pt>
                <c:pt idx="337">
                  <c:v>29.5</c:v>
                </c:pt>
                <c:pt idx="338">
                  <c:v>29.59</c:v>
                </c:pt>
                <c:pt idx="339">
                  <c:v>29.67</c:v>
                </c:pt>
                <c:pt idx="340">
                  <c:v>29.75</c:v>
                </c:pt>
                <c:pt idx="341">
                  <c:v>29.84</c:v>
                </c:pt>
                <c:pt idx="342">
                  <c:v>29.93</c:v>
                </c:pt>
                <c:pt idx="343">
                  <c:v>30.01</c:v>
                </c:pt>
                <c:pt idx="344">
                  <c:v>30.1</c:v>
                </c:pt>
                <c:pt idx="345">
                  <c:v>30.19</c:v>
                </c:pt>
                <c:pt idx="346">
                  <c:v>30.27</c:v>
                </c:pt>
                <c:pt idx="347">
                  <c:v>30.36</c:v>
                </c:pt>
                <c:pt idx="348">
                  <c:v>30.44</c:v>
                </c:pt>
                <c:pt idx="349">
                  <c:v>30.53</c:v>
                </c:pt>
                <c:pt idx="350">
                  <c:v>30.62</c:v>
                </c:pt>
                <c:pt idx="351">
                  <c:v>30.7</c:v>
                </c:pt>
                <c:pt idx="352">
                  <c:v>30.79</c:v>
                </c:pt>
                <c:pt idx="353">
                  <c:v>30.88</c:v>
                </c:pt>
                <c:pt idx="354">
                  <c:v>30.96</c:v>
                </c:pt>
                <c:pt idx="355">
                  <c:v>31.05</c:v>
                </c:pt>
                <c:pt idx="356">
                  <c:v>31.13</c:v>
                </c:pt>
                <c:pt idx="357">
                  <c:v>31.22</c:v>
                </c:pt>
                <c:pt idx="358">
                  <c:v>31.3</c:v>
                </c:pt>
                <c:pt idx="359">
                  <c:v>31.39</c:v>
                </c:pt>
                <c:pt idx="360">
                  <c:v>31.48</c:v>
                </c:pt>
                <c:pt idx="361">
                  <c:v>31.57</c:v>
                </c:pt>
                <c:pt idx="362">
                  <c:v>31.66</c:v>
                </c:pt>
                <c:pt idx="363">
                  <c:v>31.74</c:v>
                </c:pt>
                <c:pt idx="364">
                  <c:v>31.82</c:v>
                </c:pt>
                <c:pt idx="365">
                  <c:v>31.91</c:v>
                </c:pt>
                <c:pt idx="366">
                  <c:v>31.99</c:v>
                </c:pt>
                <c:pt idx="367">
                  <c:v>32.07</c:v>
                </c:pt>
                <c:pt idx="368">
                  <c:v>32.159999999999997</c:v>
                </c:pt>
                <c:pt idx="369">
                  <c:v>32.25</c:v>
                </c:pt>
                <c:pt idx="370">
                  <c:v>32.33</c:v>
                </c:pt>
                <c:pt idx="371">
                  <c:v>32.42</c:v>
                </c:pt>
                <c:pt idx="372">
                  <c:v>32.51</c:v>
                </c:pt>
                <c:pt idx="373">
                  <c:v>32.590000000000003</c:v>
                </c:pt>
                <c:pt idx="374">
                  <c:v>32.68</c:v>
                </c:pt>
                <c:pt idx="375">
                  <c:v>32.770000000000003</c:v>
                </c:pt>
                <c:pt idx="376">
                  <c:v>32.85</c:v>
                </c:pt>
                <c:pt idx="377">
                  <c:v>32.94</c:v>
                </c:pt>
                <c:pt idx="378">
                  <c:v>33.03</c:v>
                </c:pt>
                <c:pt idx="379">
                  <c:v>33.11</c:v>
                </c:pt>
                <c:pt idx="380">
                  <c:v>33.200000000000003</c:v>
                </c:pt>
                <c:pt idx="381">
                  <c:v>33.29</c:v>
                </c:pt>
                <c:pt idx="382">
                  <c:v>33.369999999999997</c:v>
                </c:pt>
                <c:pt idx="383">
                  <c:v>33.46</c:v>
                </c:pt>
                <c:pt idx="384">
                  <c:v>33.54</c:v>
                </c:pt>
                <c:pt idx="385">
                  <c:v>33.630000000000003</c:v>
                </c:pt>
                <c:pt idx="386">
                  <c:v>33.72</c:v>
                </c:pt>
                <c:pt idx="387">
                  <c:v>33.799999999999997</c:v>
                </c:pt>
                <c:pt idx="388">
                  <c:v>33.89</c:v>
                </c:pt>
                <c:pt idx="389">
                  <c:v>33.979999999999997</c:v>
                </c:pt>
                <c:pt idx="390">
                  <c:v>34.06</c:v>
                </c:pt>
                <c:pt idx="391">
                  <c:v>34.15</c:v>
                </c:pt>
                <c:pt idx="392">
                  <c:v>34.24</c:v>
                </c:pt>
                <c:pt idx="393">
                  <c:v>34.32</c:v>
                </c:pt>
                <c:pt idx="394">
                  <c:v>34.4</c:v>
                </c:pt>
                <c:pt idx="395">
                  <c:v>34.49</c:v>
                </c:pt>
                <c:pt idx="396">
                  <c:v>34.58</c:v>
                </c:pt>
                <c:pt idx="397">
                  <c:v>34.659999999999997</c:v>
                </c:pt>
                <c:pt idx="398">
                  <c:v>34.74</c:v>
                </c:pt>
                <c:pt idx="399">
                  <c:v>34.83</c:v>
                </c:pt>
                <c:pt idx="400">
                  <c:v>34.909999999999997</c:v>
                </c:pt>
                <c:pt idx="401">
                  <c:v>35</c:v>
                </c:pt>
                <c:pt idx="402">
                  <c:v>35.090000000000003</c:v>
                </c:pt>
                <c:pt idx="403">
                  <c:v>35.17</c:v>
                </c:pt>
                <c:pt idx="404">
                  <c:v>35.26</c:v>
                </c:pt>
                <c:pt idx="405">
                  <c:v>35.340000000000003</c:v>
                </c:pt>
                <c:pt idx="406">
                  <c:v>35.42</c:v>
                </c:pt>
                <c:pt idx="407">
                  <c:v>35.51</c:v>
                </c:pt>
                <c:pt idx="408">
                  <c:v>35.590000000000003</c:v>
                </c:pt>
                <c:pt idx="409">
                  <c:v>35.68</c:v>
                </c:pt>
                <c:pt idx="410">
                  <c:v>35.76</c:v>
                </c:pt>
                <c:pt idx="411">
                  <c:v>35.840000000000003</c:v>
                </c:pt>
                <c:pt idx="412">
                  <c:v>35.93</c:v>
                </c:pt>
                <c:pt idx="413">
                  <c:v>36.020000000000003</c:v>
                </c:pt>
                <c:pt idx="414">
                  <c:v>36.1</c:v>
                </c:pt>
                <c:pt idx="415">
                  <c:v>36.18</c:v>
                </c:pt>
                <c:pt idx="416">
                  <c:v>36.270000000000003</c:v>
                </c:pt>
                <c:pt idx="417">
                  <c:v>36.36</c:v>
                </c:pt>
                <c:pt idx="418">
                  <c:v>36.44</c:v>
                </c:pt>
                <c:pt idx="419">
                  <c:v>36.53</c:v>
                </c:pt>
                <c:pt idx="420">
                  <c:v>36.61</c:v>
                </c:pt>
                <c:pt idx="421">
                  <c:v>36.69</c:v>
                </c:pt>
                <c:pt idx="422">
                  <c:v>36.78</c:v>
                </c:pt>
                <c:pt idx="423">
                  <c:v>36.86</c:v>
                </c:pt>
                <c:pt idx="424">
                  <c:v>36.94</c:v>
                </c:pt>
                <c:pt idx="425">
                  <c:v>37.04</c:v>
                </c:pt>
                <c:pt idx="426">
                  <c:v>37.119999999999997</c:v>
                </c:pt>
                <c:pt idx="427">
                  <c:v>37.200000000000003</c:v>
                </c:pt>
                <c:pt idx="428">
                  <c:v>37.29</c:v>
                </c:pt>
                <c:pt idx="429">
                  <c:v>37.369999999999997</c:v>
                </c:pt>
                <c:pt idx="430">
                  <c:v>37.46</c:v>
                </c:pt>
                <c:pt idx="431">
                  <c:v>37.549999999999997</c:v>
                </c:pt>
                <c:pt idx="432">
                  <c:v>37.630000000000003</c:v>
                </c:pt>
                <c:pt idx="433">
                  <c:v>37.72</c:v>
                </c:pt>
                <c:pt idx="434">
                  <c:v>37.81</c:v>
                </c:pt>
                <c:pt idx="435">
                  <c:v>37.89</c:v>
                </c:pt>
                <c:pt idx="436">
                  <c:v>37.979999999999997</c:v>
                </c:pt>
                <c:pt idx="437">
                  <c:v>38.07</c:v>
                </c:pt>
                <c:pt idx="438">
                  <c:v>38.15</c:v>
                </c:pt>
                <c:pt idx="439">
                  <c:v>38.24</c:v>
                </c:pt>
                <c:pt idx="440">
                  <c:v>38.33</c:v>
                </c:pt>
                <c:pt idx="441">
                  <c:v>38.409999999999997</c:v>
                </c:pt>
                <c:pt idx="442">
                  <c:v>38.5</c:v>
                </c:pt>
                <c:pt idx="443">
                  <c:v>38.590000000000003</c:v>
                </c:pt>
                <c:pt idx="444">
                  <c:v>38.67</c:v>
                </c:pt>
                <c:pt idx="445">
                  <c:v>38.76</c:v>
                </c:pt>
                <c:pt idx="446">
                  <c:v>38.85</c:v>
                </c:pt>
                <c:pt idx="447">
                  <c:v>38.94</c:v>
                </c:pt>
                <c:pt idx="448">
                  <c:v>39.020000000000003</c:v>
                </c:pt>
                <c:pt idx="449">
                  <c:v>39.11</c:v>
                </c:pt>
                <c:pt idx="450">
                  <c:v>39.19</c:v>
                </c:pt>
                <c:pt idx="451">
                  <c:v>39.270000000000003</c:v>
                </c:pt>
                <c:pt idx="452">
                  <c:v>39.36</c:v>
                </c:pt>
                <c:pt idx="453">
                  <c:v>39.44</c:v>
                </c:pt>
                <c:pt idx="454">
                  <c:v>39.53</c:v>
                </c:pt>
                <c:pt idx="455">
                  <c:v>39.619999999999997</c:v>
                </c:pt>
                <c:pt idx="456">
                  <c:v>39.700000000000003</c:v>
                </c:pt>
                <c:pt idx="457">
                  <c:v>39.79</c:v>
                </c:pt>
                <c:pt idx="458">
                  <c:v>39.880000000000003</c:v>
                </c:pt>
                <c:pt idx="459">
                  <c:v>39.96</c:v>
                </c:pt>
                <c:pt idx="460">
                  <c:v>40.049999999999997</c:v>
                </c:pt>
                <c:pt idx="461">
                  <c:v>40.14</c:v>
                </c:pt>
                <c:pt idx="462">
                  <c:v>40.22</c:v>
                </c:pt>
                <c:pt idx="463">
                  <c:v>40.4</c:v>
                </c:pt>
                <c:pt idx="464">
                  <c:v>40.479999999999997</c:v>
                </c:pt>
                <c:pt idx="465">
                  <c:v>40.57</c:v>
                </c:pt>
                <c:pt idx="466">
                  <c:v>40.659999999999997</c:v>
                </c:pt>
                <c:pt idx="467">
                  <c:v>40.74</c:v>
                </c:pt>
                <c:pt idx="468">
                  <c:v>40.83</c:v>
                </c:pt>
                <c:pt idx="469">
                  <c:v>40.909999999999997</c:v>
                </c:pt>
                <c:pt idx="470">
                  <c:v>41.18</c:v>
                </c:pt>
                <c:pt idx="471">
                  <c:v>41.26</c:v>
                </c:pt>
                <c:pt idx="472">
                  <c:v>41.35</c:v>
                </c:pt>
                <c:pt idx="473">
                  <c:v>41.44</c:v>
                </c:pt>
                <c:pt idx="474">
                  <c:v>41.52</c:v>
                </c:pt>
                <c:pt idx="475">
                  <c:v>41.61</c:v>
                </c:pt>
                <c:pt idx="476">
                  <c:v>41.69</c:v>
                </c:pt>
                <c:pt idx="477">
                  <c:v>41.77</c:v>
                </c:pt>
                <c:pt idx="478">
                  <c:v>41.86</c:v>
                </c:pt>
                <c:pt idx="479">
                  <c:v>41.94</c:v>
                </c:pt>
                <c:pt idx="480">
                  <c:v>42.03</c:v>
                </c:pt>
                <c:pt idx="481">
                  <c:v>42.11</c:v>
                </c:pt>
                <c:pt idx="482">
                  <c:v>42.2</c:v>
                </c:pt>
                <c:pt idx="483">
                  <c:v>42.29</c:v>
                </c:pt>
                <c:pt idx="484">
                  <c:v>42.37</c:v>
                </c:pt>
                <c:pt idx="485">
                  <c:v>42.46</c:v>
                </c:pt>
                <c:pt idx="486">
                  <c:v>42.55</c:v>
                </c:pt>
                <c:pt idx="487">
                  <c:v>42.63</c:v>
                </c:pt>
                <c:pt idx="488">
                  <c:v>42.72</c:v>
                </c:pt>
                <c:pt idx="489">
                  <c:v>42.81</c:v>
                </c:pt>
                <c:pt idx="490">
                  <c:v>42.89</c:v>
                </c:pt>
                <c:pt idx="491">
                  <c:v>42.98</c:v>
                </c:pt>
                <c:pt idx="492">
                  <c:v>43.06</c:v>
                </c:pt>
                <c:pt idx="493">
                  <c:v>43.15</c:v>
                </c:pt>
                <c:pt idx="494">
                  <c:v>43.24</c:v>
                </c:pt>
                <c:pt idx="495">
                  <c:v>43.32</c:v>
                </c:pt>
              </c:numCache>
            </c:numRef>
          </c:xVal>
          <c:yVal>
            <c:numRef>
              <c:f>Hoja6!$U$3:$U$498</c:f>
              <c:numCache>
                <c:formatCode>General</c:formatCode>
                <c:ptCount val="496"/>
                <c:pt idx="0">
                  <c:v>65.19</c:v>
                </c:pt>
                <c:pt idx="1">
                  <c:v>15.55</c:v>
                </c:pt>
                <c:pt idx="2">
                  <c:v>-28.84</c:v>
                </c:pt>
                <c:pt idx="3">
                  <c:v>-63.83</c:v>
                </c:pt>
                <c:pt idx="4">
                  <c:v>-76.5</c:v>
                </c:pt>
                <c:pt idx="5">
                  <c:v>-79.59</c:v>
                </c:pt>
                <c:pt idx="6">
                  <c:v>-44.13</c:v>
                </c:pt>
                <c:pt idx="7">
                  <c:v>2</c:v>
                </c:pt>
                <c:pt idx="8">
                  <c:v>53</c:v>
                </c:pt>
                <c:pt idx="9">
                  <c:v>83.68</c:v>
                </c:pt>
                <c:pt idx="10">
                  <c:v>97.96</c:v>
                </c:pt>
                <c:pt idx="11">
                  <c:v>95.34</c:v>
                </c:pt>
                <c:pt idx="12">
                  <c:v>74.5</c:v>
                </c:pt>
                <c:pt idx="13">
                  <c:v>55.07</c:v>
                </c:pt>
                <c:pt idx="14">
                  <c:v>37.17</c:v>
                </c:pt>
                <c:pt idx="15">
                  <c:v>21.2</c:v>
                </c:pt>
                <c:pt idx="16">
                  <c:v>4.29</c:v>
                </c:pt>
                <c:pt idx="17">
                  <c:v>-10.91</c:v>
                </c:pt>
                <c:pt idx="18">
                  <c:v>-24.3</c:v>
                </c:pt>
                <c:pt idx="19">
                  <c:v>-32.299999999999997</c:v>
                </c:pt>
                <c:pt idx="20">
                  <c:v>-30.74</c:v>
                </c:pt>
                <c:pt idx="21">
                  <c:v>-24.04</c:v>
                </c:pt>
                <c:pt idx="22">
                  <c:v>-11.82</c:v>
                </c:pt>
                <c:pt idx="23">
                  <c:v>2.9</c:v>
                </c:pt>
                <c:pt idx="24">
                  <c:v>17.68</c:v>
                </c:pt>
                <c:pt idx="25">
                  <c:v>31.23</c:v>
                </c:pt>
                <c:pt idx="26">
                  <c:v>42.69</c:v>
                </c:pt>
                <c:pt idx="27">
                  <c:v>48.26</c:v>
                </c:pt>
                <c:pt idx="28">
                  <c:v>48.41</c:v>
                </c:pt>
                <c:pt idx="29">
                  <c:v>44.29</c:v>
                </c:pt>
                <c:pt idx="30">
                  <c:v>36.380000000000003</c:v>
                </c:pt>
                <c:pt idx="31">
                  <c:v>26.57</c:v>
                </c:pt>
                <c:pt idx="32">
                  <c:v>13.94</c:v>
                </c:pt>
                <c:pt idx="33">
                  <c:v>-0.1</c:v>
                </c:pt>
                <c:pt idx="34">
                  <c:v>-15.69</c:v>
                </c:pt>
                <c:pt idx="35">
                  <c:v>-31.16</c:v>
                </c:pt>
                <c:pt idx="36">
                  <c:v>-43.38</c:v>
                </c:pt>
                <c:pt idx="37">
                  <c:v>-50.37</c:v>
                </c:pt>
                <c:pt idx="38">
                  <c:v>-52.42</c:v>
                </c:pt>
                <c:pt idx="39">
                  <c:v>-49.43</c:v>
                </c:pt>
                <c:pt idx="40">
                  <c:v>-41.54</c:v>
                </c:pt>
                <c:pt idx="41">
                  <c:v>-31.04</c:v>
                </c:pt>
                <c:pt idx="42">
                  <c:v>-20.55</c:v>
                </c:pt>
                <c:pt idx="43">
                  <c:v>-9.9499999999999993</c:v>
                </c:pt>
                <c:pt idx="44">
                  <c:v>0.52</c:v>
                </c:pt>
                <c:pt idx="45">
                  <c:v>11.42</c:v>
                </c:pt>
                <c:pt idx="46">
                  <c:v>20.47</c:v>
                </c:pt>
                <c:pt idx="47">
                  <c:v>26.9</c:v>
                </c:pt>
                <c:pt idx="48">
                  <c:v>31.7</c:v>
                </c:pt>
                <c:pt idx="49">
                  <c:v>35.35</c:v>
                </c:pt>
                <c:pt idx="50">
                  <c:v>37.450000000000003</c:v>
                </c:pt>
                <c:pt idx="51">
                  <c:v>38.39</c:v>
                </c:pt>
                <c:pt idx="52">
                  <c:v>37.770000000000003</c:v>
                </c:pt>
                <c:pt idx="53">
                  <c:v>36.22</c:v>
                </c:pt>
                <c:pt idx="54">
                  <c:v>33.61</c:v>
                </c:pt>
                <c:pt idx="55">
                  <c:v>30.05</c:v>
                </c:pt>
                <c:pt idx="56">
                  <c:v>26.27</c:v>
                </c:pt>
                <c:pt idx="57">
                  <c:v>21.36</c:v>
                </c:pt>
                <c:pt idx="58">
                  <c:v>16.23</c:v>
                </c:pt>
                <c:pt idx="59">
                  <c:v>10.97</c:v>
                </c:pt>
                <c:pt idx="60">
                  <c:v>6.35</c:v>
                </c:pt>
                <c:pt idx="61">
                  <c:v>2.92</c:v>
                </c:pt>
                <c:pt idx="62">
                  <c:v>-0.37</c:v>
                </c:pt>
                <c:pt idx="63">
                  <c:v>-2.2599999999999998</c:v>
                </c:pt>
                <c:pt idx="64">
                  <c:v>-2.73</c:v>
                </c:pt>
                <c:pt idx="65">
                  <c:v>-1.85</c:v>
                </c:pt>
                <c:pt idx="66">
                  <c:v>0.69</c:v>
                </c:pt>
                <c:pt idx="67">
                  <c:v>4.63</c:v>
                </c:pt>
                <c:pt idx="68">
                  <c:v>9.3000000000000007</c:v>
                </c:pt>
                <c:pt idx="69">
                  <c:v>15.05</c:v>
                </c:pt>
                <c:pt idx="70">
                  <c:v>20.95</c:v>
                </c:pt>
                <c:pt idx="71">
                  <c:v>26.68</c:v>
                </c:pt>
                <c:pt idx="72">
                  <c:v>31.37</c:v>
                </c:pt>
                <c:pt idx="73">
                  <c:v>35.07</c:v>
                </c:pt>
                <c:pt idx="74">
                  <c:v>37.409999999999997</c:v>
                </c:pt>
                <c:pt idx="75">
                  <c:v>38.21</c:v>
                </c:pt>
                <c:pt idx="76">
                  <c:v>37.39</c:v>
                </c:pt>
                <c:pt idx="77">
                  <c:v>35.26</c:v>
                </c:pt>
                <c:pt idx="78">
                  <c:v>32.44</c:v>
                </c:pt>
                <c:pt idx="79">
                  <c:v>29.51</c:v>
                </c:pt>
                <c:pt idx="80">
                  <c:v>27.29</c:v>
                </c:pt>
                <c:pt idx="81">
                  <c:v>26.07</c:v>
                </c:pt>
                <c:pt idx="82">
                  <c:v>26.25</c:v>
                </c:pt>
                <c:pt idx="83">
                  <c:v>26.77</c:v>
                </c:pt>
                <c:pt idx="84">
                  <c:v>27.75</c:v>
                </c:pt>
                <c:pt idx="85">
                  <c:v>28.41</c:v>
                </c:pt>
                <c:pt idx="86">
                  <c:v>28.8</c:v>
                </c:pt>
                <c:pt idx="87">
                  <c:v>28.46</c:v>
                </c:pt>
                <c:pt idx="88">
                  <c:v>26.94</c:v>
                </c:pt>
                <c:pt idx="89">
                  <c:v>25.23</c:v>
                </c:pt>
                <c:pt idx="90">
                  <c:v>23.4</c:v>
                </c:pt>
                <c:pt idx="91">
                  <c:v>21.46</c:v>
                </c:pt>
                <c:pt idx="92">
                  <c:v>19.61</c:v>
                </c:pt>
                <c:pt idx="93">
                  <c:v>17.68</c:v>
                </c:pt>
                <c:pt idx="94">
                  <c:v>16.86</c:v>
                </c:pt>
                <c:pt idx="95">
                  <c:v>17.43</c:v>
                </c:pt>
                <c:pt idx="96">
                  <c:v>18.16</c:v>
                </c:pt>
                <c:pt idx="97">
                  <c:v>18.899999999999999</c:v>
                </c:pt>
                <c:pt idx="98">
                  <c:v>19.7</c:v>
                </c:pt>
                <c:pt idx="99">
                  <c:v>20.059999999999999</c:v>
                </c:pt>
                <c:pt idx="100">
                  <c:v>19.82</c:v>
                </c:pt>
                <c:pt idx="101">
                  <c:v>19.329999999999998</c:v>
                </c:pt>
                <c:pt idx="102">
                  <c:v>18.690000000000001</c:v>
                </c:pt>
                <c:pt idx="103">
                  <c:v>19</c:v>
                </c:pt>
                <c:pt idx="104">
                  <c:v>18.559999999999999</c:v>
                </c:pt>
                <c:pt idx="105">
                  <c:v>17.190000000000001</c:v>
                </c:pt>
                <c:pt idx="106">
                  <c:v>15.16</c:v>
                </c:pt>
                <c:pt idx="107">
                  <c:v>12.37</c:v>
                </c:pt>
                <c:pt idx="108">
                  <c:v>9.9700000000000006</c:v>
                </c:pt>
                <c:pt idx="109">
                  <c:v>8.52</c:v>
                </c:pt>
                <c:pt idx="110">
                  <c:v>8.2100000000000009</c:v>
                </c:pt>
                <c:pt idx="111">
                  <c:v>9.7200000000000006</c:v>
                </c:pt>
                <c:pt idx="112">
                  <c:v>11.21</c:v>
                </c:pt>
                <c:pt idx="113">
                  <c:v>13.73</c:v>
                </c:pt>
                <c:pt idx="114">
                  <c:v>16.84</c:v>
                </c:pt>
                <c:pt idx="115">
                  <c:v>20.5</c:v>
                </c:pt>
                <c:pt idx="116">
                  <c:v>25.07</c:v>
                </c:pt>
                <c:pt idx="117">
                  <c:v>29.7</c:v>
                </c:pt>
                <c:pt idx="118">
                  <c:v>33.76</c:v>
                </c:pt>
                <c:pt idx="119">
                  <c:v>37.07</c:v>
                </c:pt>
                <c:pt idx="120">
                  <c:v>39.44</c:v>
                </c:pt>
                <c:pt idx="121">
                  <c:v>41.55</c:v>
                </c:pt>
                <c:pt idx="122">
                  <c:v>43.05</c:v>
                </c:pt>
                <c:pt idx="123">
                  <c:v>44.65</c:v>
                </c:pt>
                <c:pt idx="124">
                  <c:v>46.59</c:v>
                </c:pt>
                <c:pt idx="125">
                  <c:v>48.6</c:v>
                </c:pt>
                <c:pt idx="126">
                  <c:v>49.5</c:v>
                </c:pt>
                <c:pt idx="127">
                  <c:v>49.46</c:v>
                </c:pt>
                <c:pt idx="128">
                  <c:v>49.25</c:v>
                </c:pt>
                <c:pt idx="129">
                  <c:v>48.65</c:v>
                </c:pt>
                <c:pt idx="130">
                  <c:v>48.11</c:v>
                </c:pt>
                <c:pt idx="131">
                  <c:v>47.54</c:v>
                </c:pt>
                <c:pt idx="132">
                  <c:v>46.51</c:v>
                </c:pt>
                <c:pt idx="133">
                  <c:v>45.86</c:v>
                </c:pt>
                <c:pt idx="134">
                  <c:v>45.86</c:v>
                </c:pt>
                <c:pt idx="135">
                  <c:v>45.82</c:v>
                </c:pt>
                <c:pt idx="136">
                  <c:v>45.8</c:v>
                </c:pt>
                <c:pt idx="137">
                  <c:v>45.84</c:v>
                </c:pt>
                <c:pt idx="138">
                  <c:v>45.93</c:v>
                </c:pt>
                <c:pt idx="139">
                  <c:v>46.1</c:v>
                </c:pt>
                <c:pt idx="140">
                  <c:v>45.85</c:v>
                </c:pt>
                <c:pt idx="141">
                  <c:v>45.86</c:v>
                </c:pt>
                <c:pt idx="142">
                  <c:v>45.88</c:v>
                </c:pt>
                <c:pt idx="143">
                  <c:v>46.1</c:v>
                </c:pt>
                <c:pt idx="144">
                  <c:v>45.95</c:v>
                </c:pt>
                <c:pt idx="145">
                  <c:v>46</c:v>
                </c:pt>
                <c:pt idx="146">
                  <c:v>45.79</c:v>
                </c:pt>
                <c:pt idx="147">
                  <c:v>45.92</c:v>
                </c:pt>
                <c:pt idx="148">
                  <c:v>45.81</c:v>
                </c:pt>
                <c:pt idx="149">
                  <c:v>45.86</c:v>
                </c:pt>
                <c:pt idx="150">
                  <c:v>45.97</c:v>
                </c:pt>
                <c:pt idx="151">
                  <c:v>45.94</c:v>
                </c:pt>
                <c:pt idx="152">
                  <c:v>45.68</c:v>
                </c:pt>
                <c:pt idx="153">
                  <c:v>45.92</c:v>
                </c:pt>
                <c:pt idx="154">
                  <c:v>45.89</c:v>
                </c:pt>
                <c:pt idx="155">
                  <c:v>45.77</c:v>
                </c:pt>
                <c:pt idx="156">
                  <c:v>45.79</c:v>
                </c:pt>
                <c:pt idx="157">
                  <c:v>45.96</c:v>
                </c:pt>
                <c:pt idx="158">
                  <c:v>45.9</c:v>
                </c:pt>
                <c:pt idx="159">
                  <c:v>45.81</c:v>
                </c:pt>
                <c:pt idx="160">
                  <c:v>46.06</c:v>
                </c:pt>
                <c:pt idx="161">
                  <c:v>45.84</c:v>
                </c:pt>
                <c:pt idx="162">
                  <c:v>45.86</c:v>
                </c:pt>
                <c:pt idx="163">
                  <c:v>45.81</c:v>
                </c:pt>
                <c:pt idx="164">
                  <c:v>45.92</c:v>
                </c:pt>
                <c:pt idx="165">
                  <c:v>45.62</c:v>
                </c:pt>
                <c:pt idx="166">
                  <c:v>45.01</c:v>
                </c:pt>
                <c:pt idx="167">
                  <c:v>43.93</c:v>
                </c:pt>
                <c:pt idx="168">
                  <c:v>44.32</c:v>
                </c:pt>
                <c:pt idx="169">
                  <c:v>45.33</c:v>
                </c:pt>
                <c:pt idx="170">
                  <c:v>46.37</c:v>
                </c:pt>
                <c:pt idx="171">
                  <c:v>46.5</c:v>
                </c:pt>
                <c:pt idx="172">
                  <c:v>46.66</c:v>
                </c:pt>
                <c:pt idx="173">
                  <c:v>47.89</c:v>
                </c:pt>
                <c:pt idx="174">
                  <c:v>49.23</c:v>
                </c:pt>
                <c:pt idx="175">
                  <c:v>50.22</c:v>
                </c:pt>
                <c:pt idx="176">
                  <c:v>51.08</c:v>
                </c:pt>
                <c:pt idx="177">
                  <c:v>51.31</c:v>
                </c:pt>
                <c:pt idx="178">
                  <c:v>51</c:v>
                </c:pt>
                <c:pt idx="179">
                  <c:v>50.45</c:v>
                </c:pt>
                <c:pt idx="180">
                  <c:v>50.29</c:v>
                </c:pt>
                <c:pt idx="181">
                  <c:v>50.48</c:v>
                </c:pt>
                <c:pt idx="182">
                  <c:v>50.41</c:v>
                </c:pt>
                <c:pt idx="183">
                  <c:v>50.66</c:v>
                </c:pt>
                <c:pt idx="184">
                  <c:v>50.85</c:v>
                </c:pt>
                <c:pt idx="185">
                  <c:v>50.73</c:v>
                </c:pt>
                <c:pt idx="186">
                  <c:v>51.15</c:v>
                </c:pt>
                <c:pt idx="187">
                  <c:v>50.78</c:v>
                </c:pt>
                <c:pt idx="188">
                  <c:v>50.78</c:v>
                </c:pt>
                <c:pt idx="189">
                  <c:v>51.34</c:v>
                </c:pt>
                <c:pt idx="190">
                  <c:v>51.63</c:v>
                </c:pt>
                <c:pt idx="191">
                  <c:v>51.45</c:v>
                </c:pt>
                <c:pt idx="192">
                  <c:v>49.62</c:v>
                </c:pt>
                <c:pt idx="193">
                  <c:v>47.26</c:v>
                </c:pt>
                <c:pt idx="194">
                  <c:v>44.87</c:v>
                </c:pt>
                <c:pt idx="195">
                  <c:v>42.44</c:v>
                </c:pt>
                <c:pt idx="196">
                  <c:v>40.78</c:v>
                </c:pt>
                <c:pt idx="197">
                  <c:v>40.24</c:v>
                </c:pt>
                <c:pt idx="198">
                  <c:v>39.72</c:v>
                </c:pt>
                <c:pt idx="199">
                  <c:v>40</c:v>
                </c:pt>
                <c:pt idx="200">
                  <c:v>41.13</c:v>
                </c:pt>
                <c:pt idx="201">
                  <c:v>42.34</c:v>
                </c:pt>
                <c:pt idx="202">
                  <c:v>43.59</c:v>
                </c:pt>
                <c:pt idx="203">
                  <c:v>44.82</c:v>
                </c:pt>
                <c:pt idx="204">
                  <c:v>45.86</c:v>
                </c:pt>
                <c:pt idx="205">
                  <c:v>47.27</c:v>
                </c:pt>
                <c:pt idx="206">
                  <c:v>48.74</c:v>
                </c:pt>
                <c:pt idx="207">
                  <c:v>50.72</c:v>
                </c:pt>
                <c:pt idx="208">
                  <c:v>52.7</c:v>
                </c:pt>
                <c:pt idx="209">
                  <c:v>54.39</c:v>
                </c:pt>
                <c:pt idx="210">
                  <c:v>54.97</c:v>
                </c:pt>
                <c:pt idx="211">
                  <c:v>54.85</c:v>
                </c:pt>
                <c:pt idx="212">
                  <c:v>54.63</c:v>
                </c:pt>
                <c:pt idx="213">
                  <c:v>54.86</c:v>
                </c:pt>
                <c:pt idx="214">
                  <c:v>54.77</c:v>
                </c:pt>
                <c:pt idx="215">
                  <c:v>54.77</c:v>
                </c:pt>
                <c:pt idx="216">
                  <c:v>54.67</c:v>
                </c:pt>
                <c:pt idx="217">
                  <c:v>54.73</c:v>
                </c:pt>
                <c:pt idx="218">
                  <c:v>54.67</c:v>
                </c:pt>
                <c:pt idx="219">
                  <c:v>54.61</c:v>
                </c:pt>
                <c:pt idx="220">
                  <c:v>54.78</c:v>
                </c:pt>
                <c:pt idx="221">
                  <c:v>54.68</c:v>
                </c:pt>
                <c:pt idx="222">
                  <c:v>53.74</c:v>
                </c:pt>
                <c:pt idx="223">
                  <c:v>53.39</c:v>
                </c:pt>
                <c:pt idx="224">
                  <c:v>51.61</c:v>
                </c:pt>
                <c:pt idx="225">
                  <c:v>49.8</c:v>
                </c:pt>
                <c:pt idx="226">
                  <c:v>48.39</c:v>
                </c:pt>
                <c:pt idx="227">
                  <c:v>46.83</c:v>
                </c:pt>
                <c:pt idx="228">
                  <c:v>44.7</c:v>
                </c:pt>
                <c:pt idx="229">
                  <c:v>41.15</c:v>
                </c:pt>
                <c:pt idx="230">
                  <c:v>36.880000000000003</c:v>
                </c:pt>
                <c:pt idx="231">
                  <c:v>31.37</c:v>
                </c:pt>
                <c:pt idx="232">
                  <c:v>25.93</c:v>
                </c:pt>
                <c:pt idx="233">
                  <c:v>20.21</c:v>
                </c:pt>
                <c:pt idx="234">
                  <c:v>14.36</c:v>
                </c:pt>
                <c:pt idx="235">
                  <c:v>7.83</c:v>
                </c:pt>
                <c:pt idx="236">
                  <c:v>0.34</c:v>
                </c:pt>
                <c:pt idx="237">
                  <c:v>-6.3</c:v>
                </c:pt>
                <c:pt idx="238">
                  <c:v>-12.61</c:v>
                </c:pt>
                <c:pt idx="239">
                  <c:v>-18.13</c:v>
                </c:pt>
                <c:pt idx="240">
                  <c:v>-21.75</c:v>
                </c:pt>
                <c:pt idx="241">
                  <c:v>-23.45</c:v>
                </c:pt>
                <c:pt idx="242">
                  <c:v>-26.07</c:v>
                </c:pt>
                <c:pt idx="243">
                  <c:v>-28.02</c:v>
                </c:pt>
                <c:pt idx="244">
                  <c:v>-29.73</c:v>
                </c:pt>
                <c:pt idx="245">
                  <c:v>-30.71</c:v>
                </c:pt>
                <c:pt idx="246">
                  <c:v>-31.58</c:v>
                </c:pt>
                <c:pt idx="247">
                  <c:v>-32.75</c:v>
                </c:pt>
                <c:pt idx="248">
                  <c:v>-34.21</c:v>
                </c:pt>
                <c:pt idx="249">
                  <c:v>-35.61</c:v>
                </c:pt>
                <c:pt idx="250">
                  <c:v>-36.880000000000003</c:v>
                </c:pt>
                <c:pt idx="251">
                  <c:v>-38.369999999999997</c:v>
                </c:pt>
                <c:pt idx="252">
                  <c:v>-40.06</c:v>
                </c:pt>
                <c:pt idx="253">
                  <c:v>-41.12</c:v>
                </c:pt>
                <c:pt idx="254">
                  <c:v>-42.15</c:v>
                </c:pt>
                <c:pt idx="255">
                  <c:v>-43.29</c:v>
                </c:pt>
                <c:pt idx="256">
                  <c:v>-43.88</c:v>
                </c:pt>
                <c:pt idx="257">
                  <c:v>-44.32</c:v>
                </c:pt>
                <c:pt idx="258">
                  <c:v>-44.65</c:v>
                </c:pt>
                <c:pt idx="259">
                  <c:v>-44.45</c:v>
                </c:pt>
                <c:pt idx="260">
                  <c:v>-44.06</c:v>
                </c:pt>
                <c:pt idx="261">
                  <c:v>-43.62</c:v>
                </c:pt>
                <c:pt idx="262">
                  <c:v>-43.22</c:v>
                </c:pt>
                <c:pt idx="263">
                  <c:v>-42.94</c:v>
                </c:pt>
                <c:pt idx="264">
                  <c:v>-42.92</c:v>
                </c:pt>
                <c:pt idx="265">
                  <c:v>-43.17</c:v>
                </c:pt>
                <c:pt idx="266">
                  <c:v>-43.86</c:v>
                </c:pt>
                <c:pt idx="267">
                  <c:v>-46.11</c:v>
                </c:pt>
                <c:pt idx="268">
                  <c:v>-49.24</c:v>
                </c:pt>
                <c:pt idx="269">
                  <c:v>-52.7</c:v>
                </c:pt>
                <c:pt idx="270">
                  <c:v>-55.69</c:v>
                </c:pt>
                <c:pt idx="271">
                  <c:v>-57.64</c:v>
                </c:pt>
                <c:pt idx="272">
                  <c:v>-58.52</c:v>
                </c:pt>
                <c:pt idx="273">
                  <c:v>-58.44</c:v>
                </c:pt>
                <c:pt idx="274">
                  <c:v>-57.19</c:v>
                </c:pt>
                <c:pt idx="275">
                  <c:v>-54.58</c:v>
                </c:pt>
                <c:pt idx="276">
                  <c:v>-50.81</c:v>
                </c:pt>
                <c:pt idx="277">
                  <c:v>-46.59</c:v>
                </c:pt>
                <c:pt idx="278">
                  <c:v>-43.17</c:v>
                </c:pt>
                <c:pt idx="279">
                  <c:v>-39.130000000000003</c:v>
                </c:pt>
                <c:pt idx="280">
                  <c:v>-35.549999999999997</c:v>
                </c:pt>
                <c:pt idx="281">
                  <c:v>-32.29</c:v>
                </c:pt>
                <c:pt idx="282">
                  <c:v>-29.57</c:v>
                </c:pt>
                <c:pt idx="283">
                  <c:v>-27.47</c:v>
                </c:pt>
                <c:pt idx="284">
                  <c:v>-25.68</c:v>
                </c:pt>
                <c:pt idx="285">
                  <c:v>-24.27</c:v>
                </c:pt>
                <c:pt idx="286">
                  <c:v>-23.17</c:v>
                </c:pt>
                <c:pt idx="287">
                  <c:v>-22.72</c:v>
                </c:pt>
                <c:pt idx="288">
                  <c:v>-23.44</c:v>
                </c:pt>
                <c:pt idx="289">
                  <c:v>-24.5</c:v>
                </c:pt>
                <c:pt idx="290">
                  <c:v>-25.73</c:v>
                </c:pt>
                <c:pt idx="291">
                  <c:v>-27.5</c:v>
                </c:pt>
                <c:pt idx="292">
                  <c:v>-28.49</c:v>
                </c:pt>
                <c:pt idx="293">
                  <c:v>-29.16</c:v>
                </c:pt>
                <c:pt idx="294">
                  <c:v>-30</c:v>
                </c:pt>
                <c:pt idx="295">
                  <c:v>-30.71</c:v>
                </c:pt>
                <c:pt idx="296">
                  <c:v>-32.659999999999997</c:v>
                </c:pt>
                <c:pt idx="297">
                  <c:v>-34.65</c:v>
                </c:pt>
                <c:pt idx="298">
                  <c:v>-35.770000000000003</c:v>
                </c:pt>
                <c:pt idx="299">
                  <c:v>-36.71</c:v>
                </c:pt>
                <c:pt idx="300">
                  <c:v>-37.44</c:v>
                </c:pt>
                <c:pt idx="301">
                  <c:v>-38.299999999999997</c:v>
                </c:pt>
                <c:pt idx="302">
                  <c:v>-39.18</c:v>
                </c:pt>
                <c:pt idx="303">
                  <c:v>-39.39</c:v>
                </c:pt>
                <c:pt idx="304">
                  <c:v>-39</c:v>
                </c:pt>
                <c:pt idx="305">
                  <c:v>-39.35</c:v>
                </c:pt>
                <c:pt idx="306">
                  <c:v>-38.97</c:v>
                </c:pt>
                <c:pt idx="307">
                  <c:v>-39</c:v>
                </c:pt>
                <c:pt idx="308">
                  <c:v>-39.130000000000003</c:v>
                </c:pt>
                <c:pt idx="309">
                  <c:v>-40.39</c:v>
                </c:pt>
                <c:pt idx="310">
                  <c:v>-40.69</c:v>
                </c:pt>
                <c:pt idx="311">
                  <c:v>-42.17</c:v>
                </c:pt>
                <c:pt idx="312">
                  <c:v>-44.19</c:v>
                </c:pt>
                <c:pt idx="313">
                  <c:v>-46.19</c:v>
                </c:pt>
                <c:pt idx="314">
                  <c:v>-48.11</c:v>
                </c:pt>
                <c:pt idx="315">
                  <c:v>-49.58</c:v>
                </c:pt>
                <c:pt idx="316">
                  <c:v>-51.65</c:v>
                </c:pt>
                <c:pt idx="317">
                  <c:v>-53.26</c:v>
                </c:pt>
                <c:pt idx="318">
                  <c:v>-56.15</c:v>
                </c:pt>
                <c:pt idx="319">
                  <c:v>-58.12</c:v>
                </c:pt>
                <c:pt idx="320">
                  <c:v>-57.87</c:v>
                </c:pt>
                <c:pt idx="321">
                  <c:v>-55.79</c:v>
                </c:pt>
                <c:pt idx="322">
                  <c:v>-53.88</c:v>
                </c:pt>
                <c:pt idx="323">
                  <c:v>-52.48</c:v>
                </c:pt>
                <c:pt idx="324">
                  <c:v>-51.63</c:v>
                </c:pt>
                <c:pt idx="325">
                  <c:v>-50.1</c:v>
                </c:pt>
                <c:pt idx="326">
                  <c:v>-47.61</c:v>
                </c:pt>
                <c:pt idx="327">
                  <c:v>-44.66</c:v>
                </c:pt>
                <c:pt idx="328">
                  <c:v>-41.28</c:v>
                </c:pt>
                <c:pt idx="329">
                  <c:v>-38.049999999999997</c:v>
                </c:pt>
                <c:pt idx="330">
                  <c:v>-34.159999999999997</c:v>
                </c:pt>
                <c:pt idx="331">
                  <c:v>-30.93</c:v>
                </c:pt>
                <c:pt idx="332">
                  <c:v>-27.95</c:v>
                </c:pt>
                <c:pt idx="333">
                  <c:v>-24.49</c:v>
                </c:pt>
                <c:pt idx="334">
                  <c:v>-21.32</c:v>
                </c:pt>
                <c:pt idx="335">
                  <c:v>-18.46</c:v>
                </c:pt>
                <c:pt idx="336">
                  <c:v>-16.39</c:v>
                </c:pt>
                <c:pt idx="337">
                  <c:v>-16.100000000000001</c:v>
                </c:pt>
                <c:pt idx="338">
                  <c:v>-17.18</c:v>
                </c:pt>
                <c:pt idx="339">
                  <c:v>-20.51</c:v>
                </c:pt>
                <c:pt idx="340">
                  <c:v>-24.4</c:v>
                </c:pt>
                <c:pt idx="341">
                  <c:v>-28.61</c:v>
                </c:pt>
                <c:pt idx="342">
                  <c:v>-32.32</c:v>
                </c:pt>
                <c:pt idx="343">
                  <c:v>-36.53</c:v>
                </c:pt>
                <c:pt idx="344">
                  <c:v>-40.39</c:v>
                </c:pt>
                <c:pt idx="345">
                  <c:v>-43.25</c:v>
                </c:pt>
                <c:pt idx="346">
                  <c:v>-45.24</c:v>
                </c:pt>
                <c:pt idx="347">
                  <c:v>-46.18</c:v>
                </c:pt>
                <c:pt idx="348">
                  <c:v>-45.82</c:v>
                </c:pt>
                <c:pt idx="349">
                  <c:v>-44.58</c:v>
                </c:pt>
                <c:pt idx="350">
                  <c:v>-42.68</c:v>
                </c:pt>
                <c:pt idx="351">
                  <c:v>-40.89</c:v>
                </c:pt>
                <c:pt idx="352">
                  <c:v>-39.85</c:v>
                </c:pt>
                <c:pt idx="353">
                  <c:v>-38.74</c:v>
                </c:pt>
                <c:pt idx="354">
                  <c:v>-37.54</c:v>
                </c:pt>
                <c:pt idx="355">
                  <c:v>-35.56</c:v>
                </c:pt>
                <c:pt idx="356">
                  <c:v>-33.83</c:v>
                </c:pt>
                <c:pt idx="357">
                  <c:v>-32.29</c:v>
                </c:pt>
                <c:pt idx="358">
                  <c:v>-31.21</c:v>
                </c:pt>
                <c:pt idx="359">
                  <c:v>-30.48</c:v>
                </c:pt>
                <c:pt idx="360">
                  <c:v>-29.13</c:v>
                </c:pt>
                <c:pt idx="361">
                  <c:v>-27.73</c:v>
                </c:pt>
                <c:pt idx="362">
                  <c:v>-26.71</c:v>
                </c:pt>
                <c:pt idx="363">
                  <c:v>-26.16</c:v>
                </c:pt>
                <c:pt idx="364">
                  <c:v>-26</c:v>
                </c:pt>
                <c:pt idx="365">
                  <c:v>-26.15</c:v>
                </c:pt>
                <c:pt idx="366">
                  <c:v>-26.28</c:v>
                </c:pt>
                <c:pt idx="367">
                  <c:v>-26.58</c:v>
                </c:pt>
                <c:pt idx="368">
                  <c:v>-27.35</c:v>
                </c:pt>
                <c:pt idx="369">
                  <c:v>-27.21</c:v>
                </c:pt>
                <c:pt idx="370">
                  <c:v>-28.49</c:v>
                </c:pt>
                <c:pt idx="371">
                  <c:v>-30.83</c:v>
                </c:pt>
                <c:pt idx="372">
                  <c:v>-33.270000000000003</c:v>
                </c:pt>
                <c:pt idx="373">
                  <c:v>-36.700000000000003</c:v>
                </c:pt>
                <c:pt idx="374">
                  <c:v>-40.58</c:v>
                </c:pt>
                <c:pt idx="375">
                  <c:v>-44.29</c:v>
                </c:pt>
                <c:pt idx="376">
                  <c:v>-47.35</c:v>
                </c:pt>
                <c:pt idx="377">
                  <c:v>-49.79</c:v>
                </c:pt>
                <c:pt idx="378">
                  <c:v>-50.2</c:v>
                </c:pt>
                <c:pt idx="379">
                  <c:v>-47.8</c:v>
                </c:pt>
                <c:pt idx="380">
                  <c:v>-44.59</c:v>
                </c:pt>
                <c:pt idx="381">
                  <c:v>-42.17</c:v>
                </c:pt>
                <c:pt idx="382">
                  <c:v>-38.4</c:v>
                </c:pt>
                <c:pt idx="383">
                  <c:v>-34.700000000000003</c:v>
                </c:pt>
                <c:pt idx="384">
                  <c:v>-29.78</c:v>
                </c:pt>
                <c:pt idx="385">
                  <c:v>-22.99</c:v>
                </c:pt>
                <c:pt idx="386">
                  <c:v>-15.83</c:v>
                </c:pt>
                <c:pt idx="387">
                  <c:v>-7.6</c:v>
                </c:pt>
                <c:pt idx="388">
                  <c:v>0.01</c:v>
                </c:pt>
                <c:pt idx="389">
                  <c:v>5.73</c:v>
                </c:pt>
                <c:pt idx="390">
                  <c:v>9.48</c:v>
                </c:pt>
                <c:pt idx="391">
                  <c:v>11.49</c:v>
                </c:pt>
                <c:pt idx="392">
                  <c:v>11.75</c:v>
                </c:pt>
                <c:pt idx="393">
                  <c:v>10.32</c:v>
                </c:pt>
                <c:pt idx="394">
                  <c:v>7.28</c:v>
                </c:pt>
                <c:pt idx="395">
                  <c:v>3.44</c:v>
                </c:pt>
                <c:pt idx="396">
                  <c:v>-1.24</c:v>
                </c:pt>
                <c:pt idx="397">
                  <c:v>-6.27</c:v>
                </c:pt>
                <c:pt idx="398">
                  <c:v>-10.69</c:v>
                </c:pt>
                <c:pt idx="399">
                  <c:v>-14.79</c:v>
                </c:pt>
                <c:pt idx="400">
                  <c:v>-18.27</c:v>
                </c:pt>
                <c:pt idx="401">
                  <c:v>-20.73</c:v>
                </c:pt>
                <c:pt idx="402">
                  <c:v>-22.06</c:v>
                </c:pt>
                <c:pt idx="403">
                  <c:v>-22.48</c:v>
                </c:pt>
                <c:pt idx="404">
                  <c:v>-22</c:v>
                </c:pt>
                <c:pt idx="405">
                  <c:v>-21.7</c:v>
                </c:pt>
                <c:pt idx="406">
                  <c:v>-21</c:v>
                </c:pt>
                <c:pt idx="407">
                  <c:v>-20.13</c:v>
                </c:pt>
                <c:pt idx="408">
                  <c:v>-18.53</c:v>
                </c:pt>
                <c:pt idx="409">
                  <c:v>-16.23</c:v>
                </c:pt>
                <c:pt idx="410">
                  <c:v>-13.34</c:v>
                </c:pt>
                <c:pt idx="411">
                  <c:v>-10.55</c:v>
                </c:pt>
                <c:pt idx="412">
                  <c:v>-7.79</c:v>
                </c:pt>
                <c:pt idx="413">
                  <c:v>-5.98</c:v>
                </c:pt>
                <c:pt idx="414">
                  <c:v>-4.8099999999999996</c:v>
                </c:pt>
                <c:pt idx="415">
                  <c:v>-4.58</c:v>
                </c:pt>
                <c:pt idx="416">
                  <c:v>-5.26</c:v>
                </c:pt>
                <c:pt idx="417">
                  <c:v>-5.79</c:v>
                </c:pt>
                <c:pt idx="418">
                  <c:v>-7.34</c:v>
                </c:pt>
                <c:pt idx="419">
                  <c:v>-8.3000000000000007</c:v>
                </c:pt>
                <c:pt idx="420">
                  <c:v>-8.56</c:v>
                </c:pt>
                <c:pt idx="421">
                  <c:v>-8.15</c:v>
                </c:pt>
                <c:pt idx="422">
                  <c:v>-6.51</c:v>
                </c:pt>
                <c:pt idx="423">
                  <c:v>-4.3099999999999996</c:v>
                </c:pt>
                <c:pt idx="424">
                  <c:v>-2.39</c:v>
                </c:pt>
                <c:pt idx="425">
                  <c:v>-1.03</c:v>
                </c:pt>
                <c:pt idx="426">
                  <c:v>-0.3</c:v>
                </c:pt>
                <c:pt idx="427">
                  <c:v>-0.7</c:v>
                </c:pt>
                <c:pt idx="428">
                  <c:v>-2.39</c:v>
                </c:pt>
                <c:pt idx="429">
                  <c:v>-4.76</c:v>
                </c:pt>
                <c:pt idx="430">
                  <c:v>-8</c:v>
                </c:pt>
                <c:pt idx="431">
                  <c:v>-11.18</c:v>
                </c:pt>
                <c:pt idx="432">
                  <c:v>-14.3</c:v>
                </c:pt>
                <c:pt idx="433">
                  <c:v>-16.77</c:v>
                </c:pt>
                <c:pt idx="434">
                  <c:v>-18.43</c:v>
                </c:pt>
                <c:pt idx="435">
                  <c:v>-19.190000000000001</c:v>
                </c:pt>
                <c:pt idx="436">
                  <c:v>-18.5</c:v>
                </c:pt>
                <c:pt idx="437">
                  <c:v>-17.61</c:v>
                </c:pt>
                <c:pt idx="438">
                  <c:v>-16.36</c:v>
                </c:pt>
                <c:pt idx="439">
                  <c:v>-14.82</c:v>
                </c:pt>
                <c:pt idx="440">
                  <c:v>-13.3</c:v>
                </c:pt>
                <c:pt idx="441">
                  <c:v>-11.97</c:v>
                </c:pt>
                <c:pt idx="442">
                  <c:v>-10.57</c:v>
                </c:pt>
                <c:pt idx="443">
                  <c:v>-9.84</c:v>
                </c:pt>
                <c:pt idx="444">
                  <c:v>-9.18</c:v>
                </c:pt>
                <c:pt idx="445">
                  <c:v>-8.34</c:v>
                </c:pt>
                <c:pt idx="446">
                  <c:v>-8.25</c:v>
                </c:pt>
                <c:pt idx="447">
                  <c:v>-8.65</c:v>
                </c:pt>
                <c:pt idx="448">
                  <c:v>-8.82</c:v>
                </c:pt>
                <c:pt idx="449">
                  <c:v>-8.82</c:v>
                </c:pt>
                <c:pt idx="450">
                  <c:v>-8.8699999999999992</c:v>
                </c:pt>
                <c:pt idx="451">
                  <c:v>-8.82</c:v>
                </c:pt>
                <c:pt idx="452">
                  <c:v>-8.73</c:v>
                </c:pt>
                <c:pt idx="453">
                  <c:v>-8.7899999999999991</c:v>
                </c:pt>
                <c:pt idx="454">
                  <c:v>-8.75</c:v>
                </c:pt>
                <c:pt idx="455">
                  <c:v>-8.84</c:v>
                </c:pt>
                <c:pt idx="456">
                  <c:v>-8.86</c:v>
                </c:pt>
                <c:pt idx="457">
                  <c:v>-8.77</c:v>
                </c:pt>
                <c:pt idx="458">
                  <c:v>-8.65</c:v>
                </c:pt>
                <c:pt idx="459">
                  <c:v>-8.82</c:v>
                </c:pt>
                <c:pt idx="460">
                  <c:v>-8.68</c:v>
                </c:pt>
                <c:pt idx="461">
                  <c:v>-8.76</c:v>
                </c:pt>
                <c:pt idx="462">
                  <c:v>-8.7799999999999994</c:v>
                </c:pt>
                <c:pt idx="463">
                  <c:v>-8.75</c:v>
                </c:pt>
                <c:pt idx="464">
                  <c:v>-8.82</c:v>
                </c:pt>
                <c:pt idx="465">
                  <c:v>-8.67</c:v>
                </c:pt>
                <c:pt idx="466">
                  <c:v>-8.7200000000000006</c:v>
                </c:pt>
                <c:pt idx="467">
                  <c:v>-8.73</c:v>
                </c:pt>
                <c:pt idx="468">
                  <c:v>-8.7200000000000006</c:v>
                </c:pt>
                <c:pt idx="469">
                  <c:v>-8.68</c:v>
                </c:pt>
                <c:pt idx="470">
                  <c:v>-8.66</c:v>
                </c:pt>
                <c:pt idx="471">
                  <c:v>-8.74</c:v>
                </c:pt>
                <c:pt idx="472">
                  <c:v>-8.75</c:v>
                </c:pt>
                <c:pt idx="473">
                  <c:v>-8.68</c:v>
                </c:pt>
                <c:pt idx="474">
                  <c:v>-8.68</c:v>
                </c:pt>
                <c:pt idx="475">
                  <c:v>-8.68</c:v>
                </c:pt>
                <c:pt idx="476">
                  <c:v>-8.66</c:v>
                </c:pt>
                <c:pt idx="477">
                  <c:v>-8.77</c:v>
                </c:pt>
                <c:pt idx="478">
                  <c:v>-8.69</c:v>
                </c:pt>
                <c:pt idx="479">
                  <c:v>-8.7200000000000006</c:v>
                </c:pt>
                <c:pt idx="480">
                  <c:v>-8.69</c:v>
                </c:pt>
                <c:pt idx="481">
                  <c:v>-8.73</c:v>
                </c:pt>
                <c:pt idx="482">
                  <c:v>-8.68</c:v>
                </c:pt>
                <c:pt idx="483">
                  <c:v>-8.73</c:v>
                </c:pt>
                <c:pt idx="484">
                  <c:v>-8.6</c:v>
                </c:pt>
                <c:pt idx="485">
                  <c:v>-8.57</c:v>
                </c:pt>
                <c:pt idx="486">
                  <c:v>-8.68</c:v>
                </c:pt>
                <c:pt idx="487">
                  <c:v>-8.61</c:v>
                </c:pt>
                <c:pt idx="488">
                  <c:v>-8.61</c:v>
                </c:pt>
                <c:pt idx="489">
                  <c:v>-8.68</c:v>
                </c:pt>
                <c:pt idx="490">
                  <c:v>-8.75</c:v>
                </c:pt>
                <c:pt idx="491">
                  <c:v>-8.66</c:v>
                </c:pt>
                <c:pt idx="492">
                  <c:v>-8.57</c:v>
                </c:pt>
                <c:pt idx="493">
                  <c:v>-8.66</c:v>
                </c:pt>
                <c:pt idx="494">
                  <c:v>-8.56</c:v>
                </c:pt>
                <c:pt idx="495">
                  <c:v>-8.720000000000000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B52F-43F3-A3DD-D7ED8627D6A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9653904"/>
        <c:axId val="179650992"/>
      </c:scatterChart>
      <c:valAx>
        <c:axId val="17965390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C" sz="1000" b="0" i="0" u="none" strike="noStrike" baseline="0">
                    <a:effectLst/>
                  </a:rPr>
                  <a:t>tiempo (s)</a:t>
                </a:r>
                <a:endParaRPr lang="es-EC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79650992"/>
        <c:crosses val="autoZero"/>
        <c:crossBetween val="midCat"/>
      </c:valAx>
      <c:valAx>
        <c:axId val="1796509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C" sz="1000" b="0" i="0" u="none" strike="noStrike" baseline="0">
                    <a:effectLst/>
                  </a:rPr>
                  <a:t>distancia (pixel)</a:t>
                </a:r>
                <a:endParaRPr lang="es-EC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7965390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  <c:userShapes r:id="rId4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EC"/>
              <a:t>Prueba 4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oja1!$U$2</c:f>
              <c:strCache>
                <c:ptCount val="1"/>
                <c:pt idx="0">
                  <c:v>x (pixel)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Hoja1!$T$3:$T$180</c:f>
              <c:numCache>
                <c:formatCode>General</c:formatCode>
                <c:ptCount val="178"/>
                <c:pt idx="0">
                  <c:v>0</c:v>
                </c:pt>
                <c:pt idx="1">
                  <c:v>8.9999999999999858E-2</c:v>
                </c:pt>
                <c:pt idx="2">
                  <c:v>0.17000000000000171</c:v>
                </c:pt>
                <c:pt idx="3">
                  <c:v>0.25</c:v>
                </c:pt>
                <c:pt idx="4">
                  <c:v>0.33999999999999986</c:v>
                </c:pt>
                <c:pt idx="5">
                  <c:v>0.42000000000000171</c:v>
                </c:pt>
                <c:pt idx="6">
                  <c:v>0.51000000000000156</c:v>
                </c:pt>
                <c:pt idx="7">
                  <c:v>0.58999999999999986</c:v>
                </c:pt>
                <c:pt idx="8">
                  <c:v>0.67999999999999972</c:v>
                </c:pt>
                <c:pt idx="9">
                  <c:v>0.76000000000000156</c:v>
                </c:pt>
                <c:pt idx="10">
                  <c:v>0.83999999999999986</c:v>
                </c:pt>
                <c:pt idx="11">
                  <c:v>0.92000000000000171</c:v>
                </c:pt>
                <c:pt idx="12">
                  <c:v>1.0100000000000016</c:v>
                </c:pt>
                <c:pt idx="13">
                  <c:v>1.1000000000000014</c:v>
                </c:pt>
                <c:pt idx="14">
                  <c:v>1.1799999999999997</c:v>
                </c:pt>
                <c:pt idx="15">
                  <c:v>1.2600000000000016</c:v>
                </c:pt>
                <c:pt idx="16">
                  <c:v>1.3500000000000014</c:v>
                </c:pt>
                <c:pt idx="17">
                  <c:v>1.4400000000000013</c:v>
                </c:pt>
                <c:pt idx="18">
                  <c:v>1.5199999999999996</c:v>
                </c:pt>
                <c:pt idx="19">
                  <c:v>1.6000000000000014</c:v>
                </c:pt>
                <c:pt idx="20">
                  <c:v>1.6900000000000013</c:v>
                </c:pt>
                <c:pt idx="21">
                  <c:v>1.7699999999999996</c:v>
                </c:pt>
                <c:pt idx="22">
                  <c:v>1.8599999999999994</c:v>
                </c:pt>
                <c:pt idx="23">
                  <c:v>1.9400000000000013</c:v>
                </c:pt>
                <c:pt idx="24">
                  <c:v>2.0199999999999996</c:v>
                </c:pt>
                <c:pt idx="25">
                  <c:v>2.1099999999999994</c:v>
                </c:pt>
                <c:pt idx="26">
                  <c:v>2.1900000000000013</c:v>
                </c:pt>
                <c:pt idx="27">
                  <c:v>2.2699999999999996</c:v>
                </c:pt>
                <c:pt idx="28">
                  <c:v>2.3599999999999994</c:v>
                </c:pt>
                <c:pt idx="29">
                  <c:v>2.4499999999999993</c:v>
                </c:pt>
                <c:pt idx="30">
                  <c:v>2.5300000000000011</c:v>
                </c:pt>
                <c:pt idx="31">
                  <c:v>2.620000000000001</c:v>
                </c:pt>
                <c:pt idx="32">
                  <c:v>2.6999999999999993</c:v>
                </c:pt>
                <c:pt idx="33">
                  <c:v>2.7800000000000011</c:v>
                </c:pt>
                <c:pt idx="34">
                  <c:v>2.870000000000001</c:v>
                </c:pt>
                <c:pt idx="35">
                  <c:v>2.9499999999999993</c:v>
                </c:pt>
                <c:pt idx="36">
                  <c:v>3.0300000000000011</c:v>
                </c:pt>
                <c:pt idx="37">
                  <c:v>3.120000000000001</c:v>
                </c:pt>
                <c:pt idx="38">
                  <c:v>3.1999999999999993</c:v>
                </c:pt>
                <c:pt idx="39">
                  <c:v>3.2899999999999991</c:v>
                </c:pt>
                <c:pt idx="40">
                  <c:v>3.370000000000001</c:v>
                </c:pt>
                <c:pt idx="41">
                  <c:v>3.4600000000000009</c:v>
                </c:pt>
                <c:pt idx="42">
                  <c:v>3.5399999999999991</c:v>
                </c:pt>
                <c:pt idx="43">
                  <c:v>3.629999999999999</c:v>
                </c:pt>
                <c:pt idx="44">
                  <c:v>3.7100000000000009</c:v>
                </c:pt>
                <c:pt idx="45">
                  <c:v>3.8000000000000007</c:v>
                </c:pt>
                <c:pt idx="46">
                  <c:v>3.879999999999999</c:v>
                </c:pt>
                <c:pt idx="47">
                  <c:v>3.9600000000000009</c:v>
                </c:pt>
                <c:pt idx="48">
                  <c:v>4.0500000000000007</c:v>
                </c:pt>
                <c:pt idx="49">
                  <c:v>4.1400000000000006</c:v>
                </c:pt>
                <c:pt idx="50">
                  <c:v>4.2199999999999989</c:v>
                </c:pt>
                <c:pt idx="51">
                  <c:v>4.3099999999999987</c:v>
                </c:pt>
                <c:pt idx="52">
                  <c:v>4.3900000000000006</c:v>
                </c:pt>
                <c:pt idx="53">
                  <c:v>4.4800000000000004</c:v>
                </c:pt>
                <c:pt idx="54">
                  <c:v>4.5599999999999987</c:v>
                </c:pt>
                <c:pt idx="55">
                  <c:v>4.6500000000000021</c:v>
                </c:pt>
                <c:pt idx="56">
                  <c:v>4.7300000000000004</c:v>
                </c:pt>
                <c:pt idx="57">
                  <c:v>4.8099999999999987</c:v>
                </c:pt>
                <c:pt idx="58">
                  <c:v>4.9000000000000021</c:v>
                </c:pt>
                <c:pt idx="59">
                  <c:v>4.9800000000000004</c:v>
                </c:pt>
                <c:pt idx="60">
                  <c:v>5.07</c:v>
                </c:pt>
                <c:pt idx="61">
                  <c:v>5.1500000000000021</c:v>
                </c:pt>
                <c:pt idx="62">
                  <c:v>5.240000000000002</c:v>
                </c:pt>
                <c:pt idx="63">
                  <c:v>5.32</c:v>
                </c:pt>
                <c:pt idx="64">
                  <c:v>5.41</c:v>
                </c:pt>
                <c:pt idx="65">
                  <c:v>5.490000000000002</c:v>
                </c:pt>
                <c:pt idx="66">
                  <c:v>5.5800000000000018</c:v>
                </c:pt>
                <c:pt idx="67">
                  <c:v>5.66</c:v>
                </c:pt>
                <c:pt idx="68">
                  <c:v>5.75</c:v>
                </c:pt>
                <c:pt idx="69">
                  <c:v>5.8300000000000018</c:v>
                </c:pt>
                <c:pt idx="70">
                  <c:v>5.9200000000000017</c:v>
                </c:pt>
                <c:pt idx="71">
                  <c:v>6</c:v>
                </c:pt>
                <c:pt idx="72">
                  <c:v>6.0800000000000018</c:v>
                </c:pt>
                <c:pt idx="73">
                  <c:v>6.1700000000000017</c:v>
                </c:pt>
                <c:pt idx="74">
                  <c:v>6.2600000000000016</c:v>
                </c:pt>
                <c:pt idx="75">
                  <c:v>6.34</c:v>
                </c:pt>
                <c:pt idx="76">
                  <c:v>6.43</c:v>
                </c:pt>
                <c:pt idx="77">
                  <c:v>6.5100000000000016</c:v>
                </c:pt>
                <c:pt idx="78">
                  <c:v>6.6000000000000014</c:v>
                </c:pt>
                <c:pt idx="79">
                  <c:v>6.6900000000000013</c:v>
                </c:pt>
                <c:pt idx="80">
                  <c:v>6.77</c:v>
                </c:pt>
                <c:pt idx="81">
                  <c:v>6.8599999999999994</c:v>
                </c:pt>
                <c:pt idx="82">
                  <c:v>6.9400000000000013</c:v>
                </c:pt>
                <c:pt idx="83">
                  <c:v>7.0300000000000011</c:v>
                </c:pt>
                <c:pt idx="84">
                  <c:v>7.1099999999999994</c:v>
                </c:pt>
                <c:pt idx="85">
                  <c:v>7.1999999999999993</c:v>
                </c:pt>
                <c:pt idx="86">
                  <c:v>7.2800000000000011</c:v>
                </c:pt>
                <c:pt idx="87">
                  <c:v>7.3599999999999994</c:v>
                </c:pt>
                <c:pt idx="88">
                  <c:v>7.4499999999999993</c:v>
                </c:pt>
                <c:pt idx="89">
                  <c:v>7.5300000000000011</c:v>
                </c:pt>
                <c:pt idx="90">
                  <c:v>7.6099999999999994</c:v>
                </c:pt>
                <c:pt idx="91">
                  <c:v>7.6999999999999993</c:v>
                </c:pt>
                <c:pt idx="92">
                  <c:v>7.7800000000000011</c:v>
                </c:pt>
                <c:pt idx="93">
                  <c:v>7.870000000000001</c:v>
                </c:pt>
                <c:pt idx="94">
                  <c:v>7.9499999999999993</c:v>
                </c:pt>
                <c:pt idx="95">
                  <c:v>8.0399999999999991</c:v>
                </c:pt>
                <c:pt idx="96">
                  <c:v>8.120000000000001</c:v>
                </c:pt>
                <c:pt idx="97">
                  <c:v>8.2899999999999991</c:v>
                </c:pt>
                <c:pt idx="98">
                  <c:v>8.379999999999999</c:v>
                </c:pt>
                <c:pt idx="99">
                  <c:v>8.4699999999999989</c:v>
                </c:pt>
                <c:pt idx="100">
                  <c:v>8.5500000000000007</c:v>
                </c:pt>
                <c:pt idx="101">
                  <c:v>8.629999999999999</c:v>
                </c:pt>
                <c:pt idx="102">
                  <c:v>8.7199999999999989</c:v>
                </c:pt>
                <c:pt idx="103">
                  <c:v>8.8000000000000007</c:v>
                </c:pt>
                <c:pt idx="104">
                  <c:v>8.89</c:v>
                </c:pt>
                <c:pt idx="105">
                  <c:v>8.9699999999999989</c:v>
                </c:pt>
                <c:pt idx="106">
                  <c:v>9.0599999999999987</c:v>
                </c:pt>
                <c:pt idx="107">
                  <c:v>9.14</c:v>
                </c:pt>
                <c:pt idx="108">
                  <c:v>9.23</c:v>
                </c:pt>
                <c:pt idx="109">
                  <c:v>9.3099999999999987</c:v>
                </c:pt>
                <c:pt idx="110">
                  <c:v>9.39</c:v>
                </c:pt>
                <c:pt idx="111">
                  <c:v>9.48</c:v>
                </c:pt>
                <c:pt idx="112">
                  <c:v>9.57</c:v>
                </c:pt>
                <c:pt idx="113">
                  <c:v>9.6500000000000021</c:v>
                </c:pt>
                <c:pt idx="114">
                  <c:v>9.740000000000002</c:v>
                </c:pt>
                <c:pt idx="115">
                  <c:v>9.82</c:v>
                </c:pt>
                <c:pt idx="116">
                  <c:v>9.91</c:v>
                </c:pt>
                <c:pt idx="117">
                  <c:v>9.990000000000002</c:v>
                </c:pt>
                <c:pt idx="118">
                  <c:v>10.080000000000002</c:v>
                </c:pt>
                <c:pt idx="119">
                  <c:v>10.16</c:v>
                </c:pt>
                <c:pt idx="120">
                  <c:v>10.25</c:v>
                </c:pt>
                <c:pt idx="121">
                  <c:v>10.330000000000002</c:v>
                </c:pt>
                <c:pt idx="122">
                  <c:v>10.41</c:v>
                </c:pt>
                <c:pt idx="123">
                  <c:v>10.5</c:v>
                </c:pt>
                <c:pt idx="124">
                  <c:v>10.580000000000002</c:v>
                </c:pt>
                <c:pt idx="125">
                  <c:v>10.66</c:v>
                </c:pt>
                <c:pt idx="126">
                  <c:v>10.75</c:v>
                </c:pt>
                <c:pt idx="127">
                  <c:v>10.84</c:v>
                </c:pt>
                <c:pt idx="128">
                  <c:v>10.93</c:v>
                </c:pt>
                <c:pt idx="129">
                  <c:v>11.010000000000002</c:v>
                </c:pt>
                <c:pt idx="130">
                  <c:v>11.09</c:v>
                </c:pt>
                <c:pt idx="131">
                  <c:v>11.170000000000002</c:v>
                </c:pt>
                <c:pt idx="132">
                  <c:v>11.260000000000002</c:v>
                </c:pt>
                <c:pt idx="133">
                  <c:v>11.34</c:v>
                </c:pt>
                <c:pt idx="134">
                  <c:v>11.43</c:v>
                </c:pt>
                <c:pt idx="135">
                  <c:v>11.52</c:v>
                </c:pt>
                <c:pt idx="136">
                  <c:v>11.600000000000001</c:v>
                </c:pt>
                <c:pt idx="137">
                  <c:v>11.690000000000001</c:v>
                </c:pt>
                <c:pt idx="138">
                  <c:v>11.77</c:v>
                </c:pt>
                <c:pt idx="139">
                  <c:v>11.86</c:v>
                </c:pt>
                <c:pt idx="140">
                  <c:v>11.940000000000001</c:v>
                </c:pt>
                <c:pt idx="141">
                  <c:v>12.030000000000001</c:v>
                </c:pt>
                <c:pt idx="142">
                  <c:v>12.11</c:v>
                </c:pt>
                <c:pt idx="143">
                  <c:v>12.2</c:v>
                </c:pt>
                <c:pt idx="144">
                  <c:v>12.29</c:v>
                </c:pt>
                <c:pt idx="145">
                  <c:v>12.370000000000001</c:v>
                </c:pt>
                <c:pt idx="146">
                  <c:v>12.45</c:v>
                </c:pt>
                <c:pt idx="147">
                  <c:v>12.54</c:v>
                </c:pt>
                <c:pt idx="148">
                  <c:v>12.620000000000001</c:v>
                </c:pt>
                <c:pt idx="149">
                  <c:v>12.71</c:v>
                </c:pt>
                <c:pt idx="150">
                  <c:v>12.79</c:v>
                </c:pt>
                <c:pt idx="151">
                  <c:v>12.879999999999999</c:v>
                </c:pt>
                <c:pt idx="152">
                  <c:v>12.96</c:v>
                </c:pt>
                <c:pt idx="153">
                  <c:v>13.05</c:v>
                </c:pt>
                <c:pt idx="154">
                  <c:v>13.129999999999999</c:v>
                </c:pt>
                <c:pt idx="155">
                  <c:v>13.219999999999999</c:v>
                </c:pt>
                <c:pt idx="156">
                  <c:v>13.3</c:v>
                </c:pt>
                <c:pt idx="157">
                  <c:v>13.379999999999999</c:v>
                </c:pt>
                <c:pt idx="158">
                  <c:v>13.469999999999999</c:v>
                </c:pt>
                <c:pt idx="159">
                  <c:v>13.559999999999999</c:v>
                </c:pt>
                <c:pt idx="160">
                  <c:v>13.64</c:v>
                </c:pt>
                <c:pt idx="161">
                  <c:v>13.719999999999999</c:v>
                </c:pt>
                <c:pt idx="162">
                  <c:v>13.809999999999999</c:v>
                </c:pt>
                <c:pt idx="163">
                  <c:v>13.89</c:v>
                </c:pt>
                <c:pt idx="164">
                  <c:v>13.969999999999999</c:v>
                </c:pt>
                <c:pt idx="165">
                  <c:v>14.059999999999999</c:v>
                </c:pt>
                <c:pt idx="166">
                  <c:v>14.14</c:v>
                </c:pt>
                <c:pt idx="167">
                  <c:v>14.23</c:v>
                </c:pt>
                <c:pt idx="168">
                  <c:v>14.32</c:v>
                </c:pt>
                <c:pt idx="169">
                  <c:v>14.400000000000002</c:v>
                </c:pt>
                <c:pt idx="170">
                  <c:v>14.490000000000002</c:v>
                </c:pt>
                <c:pt idx="171">
                  <c:v>14.57</c:v>
                </c:pt>
                <c:pt idx="172">
                  <c:v>14.650000000000002</c:v>
                </c:pt>
                <c:pt idx="173">
                  <c:v>14.73</c:v>
                </c:pt>
                <c:pt idx="174">
                  <c:v>14.82</c:v>
                </c:pt>
                <c:pt idx="175">
                  <c:v>14.900000000000002</c:v>
                </c:pt>
                <c:pt idx="176">
                  <c:v>14.98</c:v>
                </c:pt>
                <c:pt idx="177">
                  <c:v>15.07</c:v>
                </c:pt>
              </c:numCache>
            </c:numRef>
          </c:xVal>
          <c:yVal>
            <c:numRef>
              <c:f>Hoja1!$U$3:$U$180</c:f>
              <c:numCache>
                <c:formatCode>General</c:formatCode>
                <c:ptCount val="178"/>
                <c:pt idx="0">
                  <c:v>14.18</c:v>
                </c:pt>
                <c:pt idx="1">
                  <c:v>14.17</c:v>
                </c:pt>
                <c:pt idx="2">
                  <c:v>14.15</c:v>
                </c:pt>
                <c:pt idx="3">
                  <c:v>14.13</c:v>
                </c:pt>
                <c:pt idx="4">
                  <c:v>14.17</c:v>
                </c:pt>
                <c:pt idx="5">
                  <c:v>14.08</c:v>
                </c:pt>
                <c:pt idx="6">
                  <c:v>14.08</c:v>
                </c:pt>
                <c:pt idx="7">
                  <c:v>14.11</c:v>
                </c:pt>
                <c:pt idx="8">
                  <c:v>14.13</c:v>
                </c:pt>
                <c:pt idx="9">
                  <c:v>14.07</c:v>
                </c:pt>
                <c:pt idx="10">
                  <c:v>14.25</c:v>
                </c:pt>
                <c:pt idx="11">
                  <c:v>14.13</c:v>
                </c:pt>
                <c:pt idx="12">
                  <c:v>14.11</c:v>
                </c:pt>
                <c:pt idx="13">
                  <c:v>14.25</c:v>
                </c:pt>
                <c:pt idx="14">
                  <c:v>14.09</c:v>
                </c:pt>
                <c:pt idx="15">
                  <c:v>14.06</c:v>
                </c:pt>
                <c:pt idx="16">
                  <c:v>14.13</c:v>
                </c:pt>
                <c:pt idx="17">
                  <c:v>10.47</c:v>
                </c:pt>
                <c:pt idx="18">
                  <c:v>-12.11</c:v>
                </c:pt>
                <c:pt idx="19">
                  <c:v>-32</c:v>
                </c:pt>
                <c:pt idx="20">
                  <c:v>-52.49</c:v>
                </c:pt>
                <c:pt idx="21">
                  <c:v>-72.680000000000007</c:v>
                </c:pt>
                <c:pt idx="22">
                  <c:v>-88.94</c:v>
                </c:pt>
                <c:pt idx="23">
                  <c:v>-99.4</c:v>
                </c:pt>
                <c:pt idx="24">
                  <c:v>-93</c:v>
                </c:pt>
                <c:pt idx="25">
                  <c:v>-75</c:v>
                </c:pt>
                <c:pt idx="26">
                  <c:v>-46.69</c:v>
                </c:pt>
                <c:pt idx="27">
                  <c:v>-10</c:v>
                </c:pt>
                <c:pt idx="28">
                  <c:v>28.5</c:v>
                </c:pt>
                <c:pt idx="29">
                  <c:v>73.13</c:v>
                </c:pt>
                <c:pt idx="30">
                  <c:v>105</c:v>
                </c:pt>
                <c:pt idx="31">
                  <c:v>125.43</c:v>
                </c:pt>
                <c:pt idx="32">
                  <c:v>131.5</c:v>
                </c:pt>
                <c:pt idx="33">
                  <c:v>126.06</c:v>
                </c:pt>
                <c:pt idx="34">
                  <c:v>106.26</c:v>
                </c:pt>
                <c:pt idx="35">
                  <c:v>78.87</c:v>
                </c:pt>
                <c:pt idx="36">
                  <c:v>54.89</c:v>
                </c:pt>
                <c:pt idx="37">
                  <c:v>32.81</c:v>
                </c:pt>
                <c:pt idx="38">
                  <c:v>14.09</c:v>
                </c:pt>
                <c:pt idx="39">
                  <c:v>-0.62</c:v>
                </c:pt>
                <c:pt idx="40">
                  <c:v>-10.48</c:v>
                </c:pt>
                <c:pt idx="41">
                  <c:v>-14.22</c:v>
                </c:pt>
                <c:pt idx="42">
                  <c:v>-10.96</c:v>
                </c:pt>
                <c:pt idx="43">
                  <c:v>-1.32</c:v>
                </c:pt>
                <c:pt idx="44">
                  <c:v>13.6</c:v>
                </c:pt>
                <c:pt idx="45">
                  <c:v>31.5</c:v>
                </c:pt>
                <c:pt idx="46">
                  <c:v>47.03</c:v>
                </c:pt>
                <c:pt idx="47">
                  <c:v>59.26</c:v>
                </c:pt>
                <c:pt idx="48">
                  <c:v>69.34</c:v>
                </c:pt>
                <c:pt idx="49">
                  <c:v>75</c:v>
                </c:pt>
                <c:pt idx="50">
                  <c:v>77.5</c:v>
                </c:pt>
                <c:pt idx="51">
                  <c:v>76.44</c:v>
                </c:pt>
                <c:pt idx="52">
                  <c:v>72.19</c:v>
                </c:pt>
                <c:pt idx="53">
                  <c:v>63.68</c:v>
                </c:pt>
                <c:pt idx="54">
                  <c:v>53.11</c:v>
                </c:pt>
                <c:pt idx="55">
                  <c:v>41.5</c:v>
                </c:pt>
                <c:pt idx="56">
                  <c:v>30.57</c:v>
                </c:pt>
                <c:pt idx="57">
                  <c:v>21.05</c:v>
                </c:pt>
                <c:pt idx="58">
                  <c:v>13.74</c:v>
                </c:pt>
                <c:pt idx="59">
                  <c:v>9.85</c:v>
                </c:pt>
                <c:pt idx="60">
                  <c:v>7.87</c:v>
                </c:pt>
                <c:pt idx="61">
                  <c:v>8.2899999999999991</c:v>
                </c:pt>
                <c:pt idx="62">
                  <c:v>10.11</c:v>
                </c:pt>
                <c:pt idx="63">
                  <c:v>14.72</c:v>
                </c:pt>
                <c:pt idx="64">
                  <c:v>20.74</c:v>
                </c:pt>
                <c:pt idx="65">
                  <c:v>28.28</c:v>
                </c:pt>
                <c:pt idx="66">
                  <c:v>35.479999999999997</c:v>
                </c:pt>
                <c:pt idx="67">
                  <c:v>41.7</c:v>
                </c:pt>
                <c:pt idx="68">
                  <c:v>47.16</c:v>
                </c:pt>
                <c:pt idx="69">
                  <c:v>52</c:v>
                </c:pt>
                <c:pt idx="70">
                  <c:v>57.42</c:v>
                </c:pt>
                <c:pt idx="71">
                  <c:v>62.2</c:v>
                </c:pt>
                <c:pt idx="72">
                  <c:v>65.84</c:v>
                </c:pt>
                <c:pt idx="73">
                  <c:v>68.209999999999994</c:v>
                </c:pt>
                <c:pt idx="74">
                  <c:v>68.77</c:v>
                </c:pt>
                <c:pt idx="75">
                  <c:v>68.349999999999994</c:v>
                </c:pt>
                <c:pt idx="76">
                  <c:v>67.37</c:v>
                </c:pt>
                <c:pt idx="77">
                  <c:v>65.09</c:v>
                </c:pt>
                <c:pt idx="78">
                  <c:v>62</c:v>
                </c:pt>
                <c:pt idx="79">
                  <c:v>59.32</c:v>
                </c:pt>
                <c:pt idx="80">
                  <c:v>56.69</c:v>
                </c:pt>
                <c:pt idx="81">
                  <c:v>54.6</c:v>
                </c:pt>
                <c:pt idx="82">
                  <c:v>54.01</c:v>
                </c:pt>
                <c:pt idx="83">
                  <c:v>54.27</c:v>
                </c:pt>
                <c:pt idx="84">
                  <c:v>55</c:v>
                </c:pt>
                <c:pt idx="85">
                  <c:v>55.62</c:v>
                </c:pt>
                <c:pt idx="86">
                  <c:v>56.66</c:v>
                </c:pt>
                <c:pt idx="87">
                  <c:v>57.81</c:v>
                </c:pt>
                <c:pt idx="88">
                  <c:v>58.71</c:v>
                </c:pt>
                <c:pt idx="89">
                  <c:v>59.53</c:v>
                </c:pt>
                <c:pt idx="90">
                  <c:v>60.61</c:v>
                </c:pt>
                <c:pt idx="91">
                  <c:v>61.58</c:v>
                </c:pt>
                <c:pt idx="92">
                  <c:v>62.66</c:v>
                </c:pt>
                <c:pt idx="93">
                  <c:v>63.79</c:v>
                </c:pt>
                <c:pt idx="94">
                  <c:v>64.239999999999995</c:v>
                </c:pt>
                <c:pt idx="95">
                  <c:v>64.209999999999994</c:v>
                </c:pt>
                <c:pt idx="96">
                  <c:v>64</c:v>
                </c:pt>
                <c:pt idx="97">
                  <c:v>63.84</c:v>
                </c:pt>
                <c:pt idx="98">
                  <c:v>63.72</c:v>
                </c:pt>
                <c:pt idx="99">
                  <c:v>50.39</c:v>
                </c:pt>
                <c:pt idx="100">
                  <c:v>-3</c:v>
                </c:pt>
                <c:pt idx="101">
                  <c:v>-53</c:v>
                </c:pt>
                <c:pt idx="102">
                  <c:v>-103.55</c:v>
                </c:pt>
                <c:pt idx="103">
                  <c:v>-150.19</c:v>
                </c:pt>
                <c:pt idx="104">
                  <c:v>-178.5</c:v>
                </c:pt>
                <c:pt idx="105">
                  <c:v>-183.24</c:v>
                </c:pt>
                <c:pt idx="106">
                  <c:v>-163.53</c:v>
                </c:pt>
                <c:pt idx="107">
                  <c:v>-128.5</c:v>
                </c:pt>
                <c:pt idx="108">
                  <c:v>-81.5</c:v>
                </c:pt>
                <c:pt idx="109">
                  <c:v>-36.82</c:v>
                </c:pt>
                <c:pt idx="110">
                  <c:v>6.42</c:v>
                </c:pt>
                <c:pt idx="111">
                  <c:v>47.25</c:v>
                </c:pt>
                <c:pt idx="112">
                  <c:v>85.5</c:v>
                </c:pt>
                <c:pt idx="113">
                  <c:v>118.55</c:v>
                </c:pt>
                <c:pt idx="114">
                  <c:v>143.71</c:v>
                </c:pt>
                <c:pt idx="115">
                  <c:v>157.33000000000001</c:v>
                </c:pt>
                <c:pt idx="116">
                  <c:v>160.12</c:v>
                </c:pt>
                <c:pt idx="117">
                  <c:v>152.15</c:v>
                </c:pt>
                <c:pt idx="118">
                  <c:v>130.41999999999999</c:v>
                </c:pt>
                <c:pt idx="119">
                  <c:v>96.28</c:v>
                </c:pt>
                <c:pt idx="120">
                  <c:v>58.62</c:v>
                </c:pt>
                <c:pt idx="121">
                  <c:v>25.76</c:v>
                </c:pt>
                <c:pt idx="122">
                  <c:v>-2.64</c:v>
                </c:pt>
                <c:pt idx="123">
                  <c:v>-27.44</c:v>
                </c:pt>
                <c:pt idx="124">
                  <c:v>-47</c:v>
                </c:pt>
                <c:pt idx="125">
                  <c:v>-56.85</c:v>
                </c:pt>
                <c:pt idx="126">
                  <c:v>-54.32</c:v>
                </c:pt>
                <c:pt idx="127">
                  <c:v>-43.96</c:v>
                </c:pt>
                <c:pt idx="128">
                  <c:v>-31.82</c:v>
                </c:pt>
                <c:pt idx="129">
                  <c:v>-17.29</c:v>
                </c:pt>
                <c:pt idx="130">
                  <c:v>-3.11</c:v>
                </c:pt>
                <c:pt idx="131">
                  <c:v>10.220000000000001</c:v>
                </c:pt>
                <c:pt idx="132">
                  <c:v>21.66</c:v>
                </c:pt>
                <c:pt idx="133">
                  <c:v>33.65</c:v>
                </c:pt>
                <c:pt idx="134">
                  <c:v>41</c:v>
                </c:pt>
                <c:pt idx="135">
                  <c:v>45.27</c:v>
                </c:pt>
                <c:pt idx="136">
                  <c:v>46.43</c:v>
                </c:pt>
                <c:pt idx="137">
                  <c:v>44.74</c:v>
                </c:pt>
                <c:pt idx="138">
                  <c:v>41.62</c:v>
                </c:pt>
                <c:pt idx="139">
                  <c:v>38.270000000000003</c:v>
                </c:pt>
                <c:pt idx="140">
                  <c:v>34.92</c:v>
                </c:pt>
                <c:pt idx="141">
                  <c:v>33.5</c:v>
                </c:pt>
                <c:pt idx="142">
                  <c:v>33.26</c:v>
                </c:pt>
                <c:pt idx="143">
                  <c:v>34.619999999999997</c:v>
                </c:pt>
                <c:pt idx="144">
                  <c:v>37.369999999999997</c:v>
                </c:pt>
                <c:pt idx="145">
                  <c:v>40.4</c:v>
                </c:pt>
                <c:pt idx="146">
                  <c:v>42.66</c:v>
                </c:pt>
                <c:pt idx="147">
                  <c:v>44.58</c:v>
                </c:pt>
                <c:pt idx="148">
                  <c:v>44.95</c:v>
                </c:pt>
                <c:pt idx="149">
                  <c:v>44.41</c:v>
                </c:pt>
                <c:pt idx="150">
                  <c:v>43.01</c:v>
                </c:pt>
                <c:pt idx="151">
                  <c:v>41.33</c:v>
                </c:pt>
                <c:pt idx="152">
                  <c:v>40.68</c:v>
                </c:pt>
                <c:pt idx="153">
                  <c:v>40.590000000000003</c:v>
                </c:pt>
                <c:pt idx="154">
                  <c:v>41.82</c:v>
                </c:pt>
                <c:pt idx="155">
                  <c:v>40.229999999999997</c:v>
                </c:pt>
                <c:pt idx="156">
                  <c:v>38.94</c:v>
                </c:pt>
                <c:pt idx="157">
                  <c:v>37.44</c:v>
                </c:pt>
                <c:pt idx="158">
                  <c:v>36.29</c:v>
                </c:pt>
                <c:pt idx="159">
                  <c:v>35.86</c:v>
                </c:pt>
                <c:pt idx="160">
                  <c:v>36.97</c:v>
                </c:pt>
                <c:pt idx="161">
                  <c:v>39.03</c:v>
                </c:pt>
                <c:pt idx="162">
                  <c:v>41.29</c:v>
                </c:pt>
                <c:pt idx="163">
                  <c:v>42</c:v>
                </c:pt>
                <c:pt idx="164">
                  <c:v>42.06</c:v>
                </c:pt>
                <c:pt idx="165">
                  <c:v>41.5</c:v>
                </c:pt>
                <c:pt idx="166">
                  <c:v>41.56</c:v>
                </c:pt>
                <c:pt idx="167">
                  <c:v>39.369999999999997</c:v>
                </c:pt>
                <c:pt idx="168">
                  <c:v>38.700000000000003</c:v>
                </c:pt>
                <c:pt idx="169">
                  <c:v>38.54</c:v>
                </c:pt>
                <c:pt idx="170">
                  <c:v>40.24</c:v>
                </c:pt>
                <c:pt idx="171">
                  <c:v>42.18</c:v>
                </c:pt>
                <c:pt idx="172">
                  <c:v>43</c:v>
                </c:pt>
                <c:pt idx="173">
                  <c:v>43.41</c:v>
                </c:pt>
                <c:pt idx="174">
                  <c:v>42.29</c:v>
                </c:pt>
                <c:pt idx="175">
                  <c:v>40.880000000000003</c:v>
                </c:pt>
                <c:pt idx="176">
                  <c:v>39.46</c:v>
                </c:pt>
                <c:pt idx="177">
                  <c:v>38.2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F55E-4EA0-99B5-AF94BE6F9F64}"/>
            </c:ext>
          </c:extLst>
        </c:ser>
        <c:ser>
          <c:idx val="1"/>
          <c:order val="1"/>
          <c:tx>
            <c:strRef>
              <c:f>Hoja1!$V$2</c:f>
              <c:strCache>
                <c:ptCount val="1"/>
                <c:pt idx="0">
                  <c:v>y (pixel)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Hoja1!$T$3:$T$180</c:f>
              <c:numCache>
                <c:formatCode>General</c:formatCode>
                <c:ptCount val="178"/>
                <c:pt idx="0">
                  <c:v>0</c:v>
                </c:pt>
                <c:pt idx="1">
                  <c:v>8.9999999999999858E-2</c:v>
                </c:pt>
                <c:pt idx="2">
                  <c:v>0.17000000000000171</c:v>
                </c:pt>
                <c:pt idx="3">
                  <c:v>0.25</c:v>
                </c:pt>
                <c:pt idx="4">
                  <c:v>0.33999999999999986</c:v>
                </c:pt>
                <c:pt idx="5">
                  <c:v>0.42000000000000171</c:v>
                </c:pt>
                <c:pt idx="6">
                  <c:v>0.51000000000000156</c:v>
                </c:pt>
                <c:pt idx="7">
                  <c:v>0.58999999999999986</c:v>
                </c:pt>
                <c:pt idx="8">
                  <c:v>0.67999999999999972</c:v>
                </c:pt>
                <c:pt idx="9">
                  <c:v>0.76000000000000156</c:v>
                </c:pt>
                <c:pt idx="10">
                  <c:v>0.83999999999999986</c:v>
                </c:pt>
                <c:pt idx="11">
                  <c:v>0.92000000000000171</c:v>
                </c:pt>
                <c:pt idx="12">
                  <c:v>1.0100000000000016</c:v>
                </c:pt>
                <c:pt idx="13">
                  <c:v>1.1000000000000014</c:v>
                </c:pt>
                <c:pt idx="14">
                  <c:v>1.1799999999999997</c:v>
                </c:pt>
                <c:pt idx="15">
                  <c:v>1.2600000000000016</c:v>
                </c:pt>
                <c:pt idx="16">
                  <c:v>1.3500000000000014</c:v>
                </c:pt>
                <c:pt idx="17">
                  <c:v>1.4400000000000013</c:v>
                </c:pt>
                <c:pt idx="18">
                  <c:v>1.5199999999999996</c:v>
                </c:pt>
                <c:pt idx="19">
                  <c:v>1.6000000000000014</c:v>
                </c:pt>
                <c:pt idx="20">
                  <c:v>1.6900000000000013</c:v>
                </c:pt>
                <c:pt idx="21">
                  <c:v>1.7699999999999996</c:v>
                </c:pt>
                <c:pt idx="22">
                  <c:v>1.8599999999999994</c:v>
                </c:pt>
                <c:pt idx="23">
                  <c:v>1.9400000000000013</c:v>
                </c:pt>
                <c:pt idx="24">
                  <c:v>2.0199999999999996</c:v>
                </c:pt>
                <c:pt idx="25">
                  <c:v>2.1099999999999994</c:v>
                </c:pt>
                <c:pt idx="26">
                  <c:v>2.1900000000000013</c:v>
                </c:pt>
                <c:pt idx="27">
                  <c:v>2.2699999999999996</c:v>
                </c:pt>
                <c:pt idx="28">
                  <c:v>2.3599999999999994</c:v>
                </c:pt>
                <c:pt idx="29">
                  <c:v>2.4499999999999993</c:v>
                </c:pt>
                <c:pt idx="30">
                  <c:v>2.5300000000000011</c:v>
                </c:pt>
                <c:pt idx="31">
                  <c:v>2.620000000000001</c:v>
                </c:pt>
                <c:pt idx="32">
                  <c:v>2.6999999999999993</c:v>
                </c:pt>
                <c:pt idx="33">
                  <c:v>2.7800000000000011</c:v>
                </c:pt>
                <c:pt idx="34">
                  <c:v>2.870000000000001</c:v>
                </c:pt>
                <c:pt idx="35">
                  <c:v>2.9499999999999993</c:v>
                </c:pt>
                <c:pt idx="36">
                  <c:v>3.0300000000000011</c:v>
                </c:pt>
                <c:pt idx="37">
                  <c:v>3.120000000000001</c:v>
                </c:pt>
                <c:pt idx="38">
                  <c:v>3.1999999999999993</c:v>
                </c:pt>
                <c:pt idx="39">
                  <c:v>3.2899999999999991</c:v>
                </c:pt>
                <c:pt idx="40">
                  <c:v>3.370000000000001</c:v>
                </c:pt>
                <c:pt idx="41">
                  <c:v>3.4600000000000009</c:v>
                </c:pt>
                <c:pt idx="42">
                  <c:v>3.5399999999999991</c:v>
                </c:pt>
                <c:pt idx="43">
                  <c:v>3.629999999999999</c:v>
                </c:pt>
                <c:pt idx="44">
                  <c:v>3.7100000000000009</c:v>
                </c:pt>
                <c:pt idx="45">
                  <c:v>3.8000000000000007</c:v>
                </c:pt>
                <c:pt idx="46">
                  <c:v>3.879999999999999</c:v>
                </c:pt>
                <c:pt idx="47">
                  <c:v>3.9600000000000009</c:v>
                </c:pt>
                <c:pt idx="48">
                  <c:v>4.0500000000000007</c:v>
                </c:pt>
                <c:pt idx="49">
                  <c:v>4.1400000000000006</c:v>
                </c:pt>
                <c:pt idx="50">
                  <c:v>4.2199999999999989</c:v>
                </c:pt>
                <c:pt idx="51">
                  <c:v>4.3099999999999987</c:v>
                </c:pt>
                <c:pt idx="52">
                  <c:v>4.3900000000000006</c:v>
                </c:pt>
                <c:pt idx="53">
                  <c:v>4.4800000000000004</c:v>
                </c:pt>
                <c:pt idx="54">
                  <c:v>4.5599999999999987</c:v>
                </c:pt>
                <c:pt idx="55">
                  <c:v>4.6500000000000021</c:v>
                </c:pt>
                <c:pt idx="56">
                  <c:v>4.7300000000000004</c:v>
                </c:pt>
                <c:pt idx="57">
                  <c:v>4.8099999999999987</c:v>
                </c:pt>
                <c:pt idx="58">
                  <c:v>4.9000000000000021</c:v>
                </c:pt>
                <c:pt idx="59">
                  <c:v>4.9800000000000004</c:v>
                </c:pt>
                <c:pt idx="60">
                  <c:v>5.07</c:v>
                </c:pt>
                <c:pt idx="61">
                  <c:v>5.1500000000000021</c:v>
                </c:pt>
                <c:pt idx="62">
                  <c:v>5.240000000000002</c:v>
                </c:pt>
                <c:pt idx="63">
                  <c:v>5.32</c:v>
                </c:pt>
                <c:pt idx="64">
                  <c:v>5.41</c:v>
                </c:pt>
                <c:pt idx="65">
                  <c:v>5.490000000000002</c:v>
                </c:pt>
                <c:pt idx="66">
                  <c:v>5.5800000000000018</c:v>
                </c:pt>
                <c:pt idx="67">
                  <c:v>5.66</c:v>
                </c:pt>
                <c:pt idx="68">
                  <c:v>5.75</c:v>
                </c:pt>
                <c:pt idx="69">
                  <c:v>5.8300000000000018</c:v>
                </c:pt>
                <c:pt idx="70">
                  <c:v>5.9200000000000017</c:v>
                </c:pt>
                <c:pt idx="71">
                  <c:v>6</c:v>
                </c:pt>
                <c:pt idx="72">
                  <c:v>6.0800000000000018</c:v>
                </c:pt>
                <c:pt idx="73">
                  <c:v>6.1700000000000017</c:v>
                </c:pt>
                <c:pt idx="74">
                  <c:v>6.2600000000000016</c:v>
                </c:pt>
                <c:pt idx="75">
                  <c:v>6.34</c:v>
                </c:pt>
                <c:pt idx="76">
                  <c:v>6.43</c:v>
                </c:pt>
                <c:pt idx="77">
                  <c:v>6.5100000000000016</c:v>
                </c:pt>
                <c:pt idx="78">
                  <c:v>6.6000000000000014</c:v>
                </c:pt>
                <c:pt idx="79">
                  <c:v>6.6900000000000013</c:v>
                </c:pt>
                <c:pt idx="80">
                  <c:v>6.77</c:v>
                </c:pt>
                <c:pt idx="81">
                  <c:v>6.8599999999999994</c:v>
                </c:pt>
                <c:pt idx="82">
                  <c:v>6.9400000000000013</c:v>
                </c:pt>
                <c:pt idx="83">
                  <c:v>7.0300000000000011</c:v>
                </c:pt>
                <c:pt idx="84">
                  <c:v>7.1099999999999994</c:v>
                </c:pt>
                <c:pt idx="85">
                  <c:v>7.1999999999999993</c:v>
                </c:pt>
                <c:pt idx="86">
                  <c:v>7.2800000000000011</c:v>
                </c:pt>
                <c:pt idx="87">
                  <c:v>7.3599999999999994</c:v>
                </c:pt>
                <c:pt idx="88">
                  <c:v>7.4499999999999993</c:v>
                </c:pt>
                <c:pt idx="89">
                  <c:v>7.5300000000000011</c:v>
                </c:pt>
                <c:pt idx="90">
                  <c:v>7.6099999999999994</c:v>
                </c:pt>
                <c:pt idx="91">
                  <c:v>7.6999999999999993</c:v>
                </c:pt>
                <c:pt idx="92">
                  <c:v>7.7800000000000011</c:v>
                </c:pt>
                <c:pt idx="93">
                  <c:v>7.870000000000001</c:v>
                </c:pt>
                <c:pt idx="94">
                  <c:v>7.9499999999999993</c:v>
                </c:pt>
                <c:pt idx="95">
                  <c:v>8.0399999999999991</c:v>
                </c:pt>
                <c:pt idx="96">
                  <c:v>8.120000000000001</c:v>
                </c:pt>
                <c:pt idx="97">
                  <c:v>8.2899999999999991</c:v>
                </c:pt>
                <c:pt idx="98">
                  <c:v>8.379999999999999</c:v>
                </c:pt>
                <c:pt idx="99">
                  <c:v>8.4699999999999989</c:v>
                </c:pt>
                <c:pt idx="100">
                  <c:v>8.5500000000000007</c:v>
                </c:pt>
                <c:pt idx="101">
                  <c:v>8.629999999999999</c:v>
                </c:pt>
                <c:pt idx="102">
                  <c:v>8.7199999999999989</c:v>
                </c:pt>
                <c:pt idx="103">
                  <c:v>8.8000000000000007</c:v>
                </c:pt>
                <c:pt idx="104">
                  <c:v>8.89</c:v>
                </c:pt>
                <c:pt idx="105">
                  <c:v>8.9699999999999989</c:v>
                </c:pt>
                <c:pt idx="106">
                  <c:v>9.0599999999999987</c:v>
                </c:pt>
                <c:pt idx="107">
                  <c:v>9.14</c:v>
                </c:pt>
                <c:pt idx="108">
                  <c:v>9.23</c:v>
                </c:pt>
                <c:pt idx="109">
                  <c:v>9.3099999999999987</c:v>
                </c:pt>
                <c:pt idx="110">
                  <c:v>9.39</c:v>
                </c:pt>
                <c:pt idx="111">
                  <c:v>9.48</c:v>
                </c:pt>
                <c:pt idx="112">
                  <c:v>9.57</c:v>
                </c:pt>
                <c:pt idx="113">
                  <c:v>9.6500000000000021</c:v>
                </c:pt>
                <c:pt idx="114">
                  <c:v>9.740000000000002</c:v>
                </c:pt>
                <c:pt idx="115">
                  <c:v>9.82</c:v>
                </c:pt>
                <c:pt idx="116">
                  <c:v>9.91</c:v>
                </c:pt>
                <c:pt idx="117">
                  <c:v>9.990000000000002</c:v>
                </c:pt>
                <c:pt idx="118">
                  <c:v>10.080000000000002</c:v>
                </c:pt>
                <c:pt idx="119">
                  <c:v>10.16</c:v>
                </c:pt>
                <c:pt idx="120">
                  <c:v>10.25</c:v>
                </c:pt>
                <c:pt idx="121">
                  <c:v>10.330000000000002</c:v>
                </c:pt>
                <c:pt idx="122">
                  <c:v>10.41</c:v>
                </c:pt>
                <c:pt idx="123">
                  <c:v>10.5</c:v>
                </c:pt>
                <c:pt idx="124">
                  <c:v>10.580000000000002</c:v>
                </c:pt>
                <c:pt idx="125">
                  <c:v>10.66</c:v>
                </c:pt>
                <c:pt idx="126">
                  <c:v>10.75</c:v>
                </c:pt>
                <c:pt idx="127">
                  <c:v>10.84</c:v>
                </c:pt>
                <c:pt idx="128">
                  <c:v>10.93</c:v>
                </c:pt>
                <c:pt idx="129">
                  <c:v>11.010000000000002</c:v>
                </c:pt>
                <c:pt idx="130">
                  <c:v>11.09</c:v>
                </c:pt>
                <c:pt idx="131">
                  <c:v>11.170000000000002</c:v>
                </c:pt>
                <c:pt idx="132">
                  <c:v>11.260000000000002</c:v>
                </c:pt>
                <c:pt idx="133">
                  <c:v>11.34</c:v>
                </c:pt>
                <c:pt idx="134">
                  <c:v>11.43</c:v>
                </c:pt>
                <c:pt idx="135">
                  <c:v>11.52</c:v>
                </c:pt>
                <c:pt idx="136">
                  <c:v>11.600000000000001</c:v>
                </c:pt>
                <c:pt idx="137">
                  <c:v>11.690000000000001</c:v>
                </c:pt>
                <c:pt idx="138">
                  <c:v>11.77</c:v>
                </c:pt>
                <c:pt idx="139">
                  <c:v>11.86</c:v>
                </c:pt>
                <c:pt idx="140">
                  <c:v>11.940000000000001</c:v>
                </c:pt>
                <c:pt idx="141">
                  <c:v>12.030000000000001</c:v>
                </c:pt>
                <c:pt idx="142">
                  <c:v>12.11</c:v>
                </c:pt>
                <c:pt idx="143">
                  <c:v>12.2</c:v>
                </c:pt>
                <c:pt idx="144">
                  <c:v>12.29</c:v>
                </c:pt>
                <c:pt idx="145">
                  <c:v>12.370000000000001</c:v>
                </c:pt>
                <c:pt idx="146">
                  <c:v>12.45</c:v>
                </c:pt>
                <c:pt idx="147">
                  <c:v>12.54</c:v>
                </c:pt>
                <c:pt idx="148">
                  <c:v>12.620000000000001</c:v>
                </c:pt>
                <c:pt idx="149">
                  <c:v>12.71</c:v>
                </c:pt>
                <c:pt idx="150">
                  <c:v>12.79</c:v>
                </c:pt>
                <c:pt idx="151">
                  <c:v>12.879999999999999</c:v>
                </c:pt>
                <c:pt idx="152">
                  <c:v>12.96</c:v>
                </c:pt>
                <c:pt idx="153">
                  <c:v>13.05</c:v>
                </c:pt>
                <c:pt idx="154">
                  <c:v>13.129999999999999</c:v>
                </c:pt>
                <c:pt idx="155">
                  <c:v>13.219999999999999</c:v>
                </c:pt>
                <c:pt idx="156">
                  <c:v>13.3</c:v>
                </c:pt>
                <c:pt idx="157">
                  <c:v>13.379999999999999</c:v>
                </c:pt>
                <c:pt idx="158">
                  <c:v>13.469999999999999</c:v>
                </c:pt>
                <c:pt idx="159">
                  <c:v>13.559999999999999</c:v>
                </c:pt>
                <c:pt idx="160">
                  <c:v>13.64</c:v>
                </c:pt>
                <c:pt idx="161">
                  <c:v>13.719999999999999</c:v>
                </c:pt>
                <c:pt idx="162">
                  <c:v>13.809999999999999</c:v>
                </c:pt>
                <c:pt idx="163">
                  <c:v>13.89</c:v>
                </c:pt>
                <c:pt idx="164">
                  <c:v>13.969999999999999</c:v>
                </c:pt>
                <c:pt idx="165">
                  <c:v>14.059999999999999</c:v>
                </c:pt>
                <c:pt idx="166">
                  <c:v>14.14</c:v>
                </c:pt>
                <c:pt idx="167">
                  <c:v>14.23</c:v>
                </c:pt>
                <c:pt idx="168">
                  <c:v>14.32</c:v>
                </c:pt>
                <c:pt idx="169">
                  <c:v>14.400000000000002</c:v>
                </c:pt>
                <c:pt idx="170">
                  <c:v>14.490000000000002</c:v>
                </c:pt>
                <c:pt idx="171">
                  <c:v>14.57</c:v>
                </c:pt>
                <c:pt idx="172">
                  <c:v>14.650000000000002</c:v>
                </c:pt>
                <c:pt idx="173">
                  <c:v>14.73</c:v>
                </c:pt>
                <c:pt idx="174">
                  <c:v>14.82</c:v>
                </c:pt>
                <c:pt idx="175">
                  <c:v>14.900000000000002</c:v>
                </c:pt>
                <c:pt idx="176">
                  <c:v>14.98</c:v>
                </c:pt>
                <c:pt idx="177">
                  <c:v>15.07</c:v>
                </c:pt>
              </c:numCache>
            </c:numRef>
          </c:xVal>
          <c:yVal>
            <c:numRef>
              <c:f>Hoja1!$V$3:$V$180</c:f>
              <c:numCache>
                <c:formatCode>General</c:formatCode>
                <c:ptCount val="178"/>
                <c:pt idx="0">
                  <c:v>6.71</c:v>
                </c:pt>
                <c:pt idx="1">
                  <c:v>6.77</c:v>
                </c:pt>
                <c:pt idx="2">
                  <c:v>6.79</c:v>
                </c:pt>
                <c:pt idx="3">
                  <c:v>6.75</c:v>
                </c:pt>
                <c:pt idx="4">
                  <c:v>6.77</c:v>
                </c:pt>
                <c:pt idx="5">
                  <c:v>6.72</c:v>
                </c:pt>
                <c:pt idx="6">
                  <c:v>6.81</c:v>
                </c:pt>
                <c:pt idx="7">
                  <c:v>6.72</c:v>
                </c:pt>
                <c:pt idx="8">
                  <c:v>6.75</c:v>
                </c:pt>
                <c:pt idx="9">
                  <c:v>6.73</c:v>
                </c:pt>
                <c:pt idx="10">
                  <c:v>6.71</c:v>
                </c:pt>
                <c:pt idx="11">
                  <c:v>6.69</c:v>
                </c:pt>
                <c:pt idx="12">
                  <c:v>6.69</c:v>
                </c:pt>
                <c:pt idx="13">
                  <c:v>6.71</c:v>
                </c:pt>
                <c:pt idx="14">
                  <c:v>6.72</c:v>
                </c:pt>
                <c:pt idx="15">
                  <c:v>6.8</c:v>
                </c:pt>
                <c:pt idx="16">
                  <c:v>6.75</c:v>
                </c:pt>
                <c:pt idx="17">
                  <c:v>-3.25</c:v>
                </c:pt>
                <c:pt idx="18">
                  <c:v>-42.46</c:v>
                </c:pt>
                <c:pt idx="19">
                  <c:v>-77.5</c:v>
                </c:pt>
                <c:pt idx="20">
                  <c:v>-111.49</c:v>
                </c:pt>
                <c:pt idx="21">
                  <c:v>-143.22999999999999</c:v>
                </c:pt>
                <c:pt idx="22">
                  <c:v>-161.62</c:v>
                </c:pt>
                <c:pt idx="23">
                  <c:v>-158.22</c:v>
                </c:pt>
                <c:pt idx="24">
                  <c:v>-133</c:v>
                </c:pt>
                <c:pt idx="25">
                  <c:v>-90</c:v>
                </c:pt>
                <c:pt idx="26">
                  <c:v>-37.08</c:v>
                </c:pt>
                <c:pt idx="27">
                  <c:v>22</c:v>
                </c:pt>
                <c:pt idx="28">
                  <c:v>80</c:v>
                </c:pt>
                <c:pt idx="29">
                  <c:v>135.76</c:v>
                </c:pt>
                <c:pt idx="30">
                  <c:v>179.5</c:v>
                </c:pt>
                <c:pt idx="31">
                  <c:v>214.01</c:v>
                </c:pt>
                <c:pt idx="32">
                  <c:v>232.5</c:v>
                </c:pt>
                <c:pt idx="33">
                  <c:v>237.28</c:v>
                </c:pt>
                <c:pt idx="34">
                  <c:v>234.84</c:v>
                </c:pt>
                <c:pt idx="35">
                  <c:v>219.61</c:v>
                </c:pt>
                <c:pt idx="36">
                  <c:v>199.32</c:v>
                </c:pt>
                <c:pt idx="37">
                  <c:v>174.82</c:v>
                </c:pt>
                <c:pt idx="38">
                  <c:v>147.15</c:v>
                </c:pt>
                <c:pt idx="39">
                  <c:v>120.84</c:v>
                </c:pt>
                <c:pt idx="40">
                  <c:v>96.23</c:v>
                </c:pt>
                <c:pt idx="41">
                  <c:v>75.06</c:v>
                </c:pt>
                <c:pt idx="42">
                  <c:v>56.25</c:v>
                </c:pt>
                <c:pt idx="43">
                  <c:v>39.01</c:v>
                </c:pt>
                <c:pt idx="44">
                  <c:v>22.39</c:v>
                </c:pt>
                <c:pt idx="45">
                  <c:v>9.5</c:v>
                </c:pt>
                <c:pt idx="46">
                  <c:v>0.8</c:v>
                </c:pt>
                <c:pt idx="47">
                  <c:v>-6</c:v>
                </c:pt>
                <c:pt idx="48">
                  <c:v>-6.55</c:v>
                </c:pt>
                <c:pt idx="49">
                  <c:v>-1.18</c:v>
                </c:pt>
                <c:pt idx="50">
                  <c:v>9.5</c:v>
                </c:pt>
                <c:pt idx="51">
                  <c:v>21.38</c:v>
                </c:pt>
                <c:pt idx="52">
                  <c:v>33.75</c:v>
                </c:pt>
                <c:pt idx="53">
                  <c:v>46.08</c:v>
                </c:pt>
                <c:pt idx="54">
                  <c:v>56.01</c:v>
                </c:pt>
                <c:pt idx="55">
                  <c:v>62.69</c:v>
                </c:pt>
                <c:pt idx="56">
                  <c:v>66.5</c:v>
                </c:pt>
                <c:pt idx="57">
                  <c:v>65.81</c:v>
                </c:pt>
                <c:pt idx="58">
                  <c:v>62.13</c:v>
                </c:pt>
                <c:pt idx="59">
                  <c:v>54.75</c:v>
                </c:pt>
                <c:pt idx="60">
                  <c:v>45.47</c:v>
                </c:pt>
                <c:pt idx="61">
                  <c:v>35.119999999999997</c:v>
                </c:pt>
                <c:pt idx="62">
                  <c:v>24.56</c:v>
                </c:pt>
                <c:pt idx="63">
                  <c:v>14.35</c:v>
                </c:pt>
                <c:pt idx="64">
                  <c:v>4.71</c:v>
                </c:pt>
                <c:pt idx="65">
                  <c:v>-3.97</c:v>
                </c:pt>
                <c:pt idx="66">
                  <c:v>-10.199999999999999</c:v>
                </c:pt>
                <c:pt idx="67">
                  <c:v>-13.95</c:v>
                </c:pt>
                <c:pt idx="68">
                  <c:v>-15.5</c:v>
                </c:pt>
                <c:pt idx="69">
                  <c:v>-14</c:v>
                </c:pt>
                <c:pt idx="70">
                  <c:v>-11.21</c:v>
                </c:pt>
                <c:pt idx="71">
                  <c:v>-7.92</c:v>
                </c:pt>
                <c:pt idx="72">
                  <c:v>-3.91</c:v>
                </c:pt>
                <c:pt idx="73">
                  <c:v>0.21</c:v>
                </c:pt>
                <c:pt idx="74">
                  <c:v>5.04</c:v>
                </c:pt>
                <c:pt idx="75">
                  <c:v>9.17</c:v>
                </c:pt>
                <c:pt idx="76">
                  <c:v>12.46</c:v>
                </c:pt>
                <c:pt idx="77">
                  <c:v>15.53</c:v>
                </c:pt>
                <c:pt idx="78">
                  <c:v>17.62</c:v>
                </c:pt>
                <c:pt idx="79">
                  <c:v>17.149999999999999</c:v>
                </c:pt>
                <c:pt idx="80">
                  <c:v>15.69</c:v>
                </c:pt>
                <c:pt idx="81">
                  <c:v>12.62</c:v>
                </c:pt>
                <c:pt idx="82">
                  <c:v>8.84</c:v>
                </c:pt>
                <c:pt idx="83">
                  <c:v>4.5599999999999996</c:v>
                </c:pt>
                <c:pt idx="84">
                  <c:v>1.1599999999999999</c:v>
                </c:pt>
                <c:pt idx="85">
                  <c:v>-0.76</c:v>
                </c:pt>
                <c:pt idx="86">
                  <c:v>-0.77</c:v>
                </c:pt>
                <c:pt idx="87">
                  <c:v>0.21</c:v>
                </c:pt>
                <c:pt idx="88">
                  <c:v>1.93</c:v>
                </c:pt>
                <c:pt idx="89">
                  <c:v>3.82</c:v>
                </c:pt>
                <c:pt idx="90">
                  <c:v>5.95</c:v>
                </c:pt>
                <c:pt idx="91">
                  <c:v>8.09</c:v>
                </c:pt>
                <c:pt idx="92">
                  <c:v>9.6999999999999993</c:v>
                </c:pt>
                <c:pt idx="93">
                  <c:v>10.51</c:v>
                </c:pt>
                <c:pt idx="94">
                  <c:v>11</c:v>
                </c:pt>
                <c:pt idx="95">
                  <c:v>10.74</c:v>
                </c:pt>
                <c:pt idx="96">
                  <c:v>10</c:v>
                </c:pt>
                <c:pt idx="97">
                  <c:v>9.81</c:v>
                </c:pt>
                <c:pt idx="98">
                  <c:v>10</c:v>
                </c:pt>
                <c:pt idx="99">
                  <c:v>20.38</c:v>
                </c:pt>
                <c:pt idx="100">
                  <c:v>36.5</c:v>
                </c:pt>
                <c:pt idx="101">
                  <c:v>51</c:v>
                </c:pt>
                <c:pt idx="102">
                  <c:v>66.41</c:v>
                </c:pt>
                <c:pt idx="103">
                  <c:v>74.42</c:v>
                </c:pt>
                <c:pt idx="104">
                  <c:v>71.709999999999994</c:v>
                </c:pt>
                <c:pt idx="105">
                  <c:v>60.37</c:v>
                </c:pt>
                <c:pt idx="106">
                  <c:v>44.3</c:v>
                </c:pt>
                <c:pt idx="107">
                  <c:v>20</c:v>
                </c:pt>
                <c:pt idx="108">
                  <c:v>-6</c:v>
                </c:pt>
                <c:pt idx="109">
                  <c:v>-30.09</c:v>
                </c:pt>
                <c:pt idx="110">
                  <c:v>-45.71</c:v>
                </c:pt>
                <c:pt idx="111">
                  <c:v>-55.11</c:v>
                </c:pt>
                <c:pt idx="112">
                  <c:v>-52</c:v>
                </c:pt>
                <c:pt idx="113">
                  <c:v>-31.46</c:v>
                </c:pt>
                <c:pt idx="114">
                  <c:v>-8.57</c:v>
                </c:pt>
                <c:pt idx="115">
                  <c:v>17.05</c:v>
                </c:pt>
                <c:pt idx="116">
                  <c:v>40.880000000000003</c:v>
                </c:pt>
                <c:pt idx="117">
                  <c:v>59.37</c:v>
                </c:pt>
                <c:pt idx="118">
                  <c:v>73.510000000000005</c:v>
                </c:pt>
                <c:pt idx="119">
                  <c:v>81.55</c:v>
                </c:pt>
                <c:pt idx="120">
                  <c:v>80.89</c:v>
                </c:pt>
                <c:pt idx="121">
                  <c:v>78.91</c:v>
                </c:pt>
                <c:pt idx="122">
                  <c:v>72.930000000000007</c:v>
                </c:pt>
                <c:pt idx="123">
                  <c:v>61.85</c:v>
                </c:pt>
                <c:pt idx="124">
                  <c:v>49</c:v>
                </c:pt>
                <c:pt idx="125">
                  <c:v>31.27</c:v>
                </c:pt>
                <c:pt idx="126">
                  <c:v>10.039999999999999</c:v>
                </c:pt>
                <c:pt idx="127">
                  <c:v>-10.06</c:v>
                </c:pt>
                <c:pt idx="128">
                  <c:v>-27.62</c:v>
                </c:pt>
                <c:pt idx="129">
                  <c:v>-40.94</c:v>
                </c:pt>
                <c:pt idx="130">
                  <c:v>-47.82</c:v>
                </c:pt>
                <c:pt idx="131">
                  <c:v>-46.21</c:v>
                </c:pt>
                <c:pt idx="132">
                  <c:v>-36.340000000000003</c:v>
                </c:pt>
                <c:pt idx="133">
                  <c:v>-19.579999999999998</c:v>
                </c:pt>
                <c:pt idx="134">
                  <c:v>0.24</c:v>
                </c:pt>
                <c:pt idx="135">
                  <c:v>20.88</c:v>
                </c:pt>
                <c:pt idx="136">
                  <c:v>39.26</c:v>
                </c:pt>
                <c:pt idx="137">
                  <c:v>55.57</c:v>
                </c:pt>
                <c:pt idx="138">
                  <c:v>68.72</c:v>
                </c:pt>
                <c:pt idx="139">
                  <c:v>78.16</c:v>
                </c:pt>
                <c:pt idx="140">
                  <c:v>82.04</c:v>
                </c:pt>
                <c:pt idx="141">
                  <c:v>82.39</c:v>
                </c:pt>
                <c:pt idx="142">
                  <c:v>79.47</c:v>
                </c:pt>
                <c:pt idx="143">
                  <c:v>72.989999999999995</c:v>
                </c:pt>
                <c:pt idx="144">
                  <c:v>62.52</c:v>
                </c:pt>
                <c:pt idx="145">
                  <c:v>49.7</c:v>
                </c:pt>
                <c:pt idx="146">
                  <c:v>34.76</c:v>
                </c:pt>
                <c:pt idx="147">
                  <c:v>18.59</c:v>
                </c:pt>
                <c:pt idx="148">
                  <c:v>2.91</c:v>
                </c:pt>
                <c:pt idx="149">
                  <c:v>-10.11</c:v>
                </c:pt>
                <c:pt idx="150">
                  <c:v>-20.010000000000002</c:v>
                </c:pt>
                <c:pt idx="151">
                  <c:v>-25.1</c:v>
                </c:pt>
                <c:pt idx="152">
                  <c:v>-22.74</c:v>
                </c:pt>
                <c:pt idx="153">
                  <c:v>-14.31</c:v>
                </c:pt>
                <c:pt idx="154">
                  <c:v>-0.7</c:v>
                </c:pt>
                <c:pt idx="155">
                  <c:v>15.07</c:v>
                </c:pt>
                <c:pt idx="156">
                  <c:v>29.81</c:v>
                </c:pt>
                <c:pt idx="157">
                  <c:v>41.57</c:v>
                </c:pt>
                <c:pt idx="158">
                  <c:v>49.1</c:v>
                </c:pt>
                <c:pt idx="159">
                  <c:v>48.8</c:v>
                </c:pt>
                <c:pt idx="160">
                  <c:v>47.2</c:v>
                </c:pt>
                <c:pt idx="161">
                  <c:v>48.3</c:v>
                </c:pt>
                <c:pt idx="162">
                  <c:v>46.1</c:v>
                </c:pt>
                <c:pt idx="163">
                  <c:v>48.6</c:v>
                </c:pt>
                <c:pt idx="164">
                  <c:v>48.6</c:v>
                </c:pt>
                <c:pt idx="165">
                  <c:v>48.9</c:v>
                </c:pt>
                <c:pt idx="166">
                  <c:v>48.4</c:v>
                </c:pt>
                <c:pt idx="167">
                  <c:v>48.1</c:v>
                </c:pt>
                <c:pt idx="168">
                  <c:v>48.7</c:v>
                </c:pt>
                <c:pt idx="169">
                  <c:v>48.4</c:v>
                </c:pt>
                <c:pt idx="170">
                  <c:v>48.2</c:v>
                </c:pt>
                <c:pt idx="171">
                  <c:v>48.6</c:v>
                </c:pt>
                <c:pt idx="172">
                  <c:v>48.8</c:v>
                </c:pt>
                <c:pt idx="173">
                  <c:v>48.5</c:v>
                </c:pt>
                <c:pt idx="174">
                  <c:v>48.6</c:v>
                </c:pt>
                <c:pt idx="175">
                  <c:v>48.4</c:v>
                </c:pt>
                <c:pt idx="176">
                  <c:v>48.5</c:v>
                </c:pt>
                <c:pt idx="177">
                  <c:v>48.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F55E-4EA0-99B5-AF94BE6F9F6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6259424"/>
        <c:axId val="166253184"/>
      </c:scatterChart>
      <c:valAx>
        <c:axId val="16625942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C" sz="1000" b="0" i="0" u="none" strike="noStrike" baseline="0">
                    <a:effectLst/>
                  </a:rPr>
                  <a:t>tiempo (s)</a:t>
                </a:r>
                <a:endParaRPr lang="es-EC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66253184"/>
        <c:crosses val="autoZero"/>
        <c:crossBetween val="midCat"/>
      </c:valAx>
      <c:valAx>
        <c:axId val="1662531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C" sz="1000" b="0" i="0" u="none" strike="noStrike" baseline="0">
                    <a:effectLst/>
                  </a:rPr>
                  <a:t>distancia (pixel)</a:t>
                </a:r>
                <a:endParaRPr lang="es-EC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16625942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  <c:userShapes r:id="rId4"/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EC"/>
              <a:t>Prueba SP Variable - Error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oja1!$Y$1</c:f>
              <c:strCache>
                <c:ptCount val="1"/>
                <c:pt idx="0">
                  <c:v>error (pixel)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Hoja1!$X$2:$X$213</c:f>
              <c:numCache>
                <c:formatCode>General</c:formatCode>
                <c:ptCount val="212"/>
                <c:pt idx="0">
                  <c:v>0</c:v>
                </c:pt>
                <c:pt idx="1">
                  <c:v>8.9999999999999858E-2</c:v>
                </c:pt>
                <c:pt idx="2">
                  <c:v>0.17000000000000171</c:v>
                </c:pt>
                <c:pt idx="3">
                  <c:v>0.26000000000000156</c:v>
                </c:pt>
                <c:pt idx="4">
                  <c:v>0.35000000000000142</c:v>
                </c:pt>
                <c:pt idx="5">
                  <c:v>0.43000000000000327</c:v>
                </c:pt>
                <c:pt idx="6">
                  <c:v>0.51000000000000156</c:v>
                </c:pt>
                <c:pt idx="7">
                  <c:v>0.60000000000000142</c:v>
                </c:pt>
                <c:pt idx="8">
                  <c:v>0.69000000000000128</c:v>
                </c:pt>
                <c:pt idx="9">
                  <c:v>0.77000000000000313</c:v>
                </c:pt>
                <c:pt idx="10">
                  <c:v>0.86000000000000298</c:v>
                </c:pt>
                <c:pt idx="11">
                  <c:v>0.94000000000000128</c:v>
                </c:pt>
                <c:pt idx="12">
                  <c:v>1.0200000000000031</c:v>
                </c:pt>
                <c:pt idx="13">
                  <c:v>1.110000000000003</c:v>
                </c:pt>
                <c:pt idx="14">
                  <c:v>1.2000000000000028</c:v>
                </c:pt>
                <c:pt idx="15">
                  <c:v>1.2800000000000011</c:v>
                </c:pt>
                <c:pt idx="16">
                  <c:v>1.370000000000001</c:v>
                </c:pt>
                <c:pt idx="17">
                  <c:v>1.4600000000000009</c:v>
                </c:pt>
                <c:pt idx="18">
                  <c:v>1.5400000000000027</c:v>
                </c:pt>
                <c:pt idx="19">
                  <c:v>1.6300000000000026</c:v>
                </c:pt>
                <c:pt idx="20">
                  <c:v>1.7200000000000024</c:v>
                </c:pt>
                <c:pt idx="21">
                  <c:v>1.8000000000000007</c:v>
                </c:pt>
                <c:pt idx="22">
                  <c:v>1.8900000000000006</c:v>
                </c:pt>
                <c:pt idx="23">
                  <c:v>1.9700000000000024</c:v>
                </c:pt>
                <c:pt idx="24">
                  <c:v>2.0500000000000007</c:v>
                </c:pt>
                <c:pt idx="25">
                  <c:v>2.1300000000000026</c:v>
                </c:pt>
                <c:pt idx="26">
                  <c:v>2.2200000000000024</c:v>
                </c:pt>
                <c:pt idx="27">
                  <c:v>2.3000000000000007</c:v>
                </c:pt>
                <c:pt idx="28">
                  <c:v>2.3900000000000006</c:v>
                </c:pt>
                <c:pt idx="29">
                  <c:v>2.4800000000000004</c:v>
                </c:pt>
                <c:pt idx="30">
                  <c:v>2.5700000000000003</c:v>
                </c:pt>
                <c:pt idx="31">
                  <c:v>2.66</c:v>
                </c:pt>
                <c:pt idx="32">
                  <c:v>2.740000000000002</c:v>
                </c:pt>
                <c:pt idx="33">
                  <c:v>2.8300000000000018</c:v>
                </c:pt>
                <c:pt idx="34">
                  <c:v>2.91</c:v>
                </c:pt>
                <c:pt idx="35">
                  <c:v>2.990000000000002</c:v>
                </c:pt>
                <c:pt idx="36">
                  <c:v>3.0800000000000018</c:v>
                </c:pt>
                <c:pt idx="37">
                  <c:v>3.16</c:v>
                </c:pt>
                <c:pt idx="38">
                  <c:v>3.25</c:v>
                </c:pt>
                <c:pt idx="39">
                  <c:v>3.34</c:v>
                </c:pt>
                <c:pt idx="40">
                  <c:v>3.4200000000000017</c:v>
                </c:pt>
                <c:pt idx="41">
                  <c:v>3.5100000000000016</c:v>
                </c:pt>
                <c:pt idx="42">
                  <c:v>3.59</c:v>
                </c:pt>
                <c:pt idx="43">
                  <c:v>3.6800000000000033</c:v>
                </c:pt>
                <c:pt idx="44">
                  <c:v>3.7700000000000031</c:v>
                </c:pt>
                <c:pt idx="45">
                  <c:v>3.8500000000000014</c:v>
                </c:pt>
                <c:pt idx="46">
                  <c:v>3.9400000000000013</c:v>
                </c:pt>
                <c:pt idx="47">
                  <c:v>4.0200000000000031</c:v>
                </c:pt>
                <c:pt idx="48">
                  <c:v>4.110000000000003</c:v>
                </c:pt>
                <c:pt idx="49">
                  <c:v>4.1900000000000013</c:v>
                </c:pt>
                <c:pt idx="50">
                  <c:v>4.2800000000000011</c:v>
                </c:pt>
                <c:pt idx="51">
                  <c:v>4.360000000000003</c:v>
                </c:pt>
                <c:pt idx="52">
                  <c:v>4.4500000000000028</c:v>
                </c:pt>
                <c:pt idx="53">
                  <c:v>4.5400000000000027</c:v>
                </c:pt>
                <c:pt idx="54">
                  <c:v>4.620000000000001</c:v>
                </c:pt>
                <c:pt idx="55">
                  <c:v>4.7100000000000009</c:v>
                </c:pt>
                <c:pt idx="56">
                  <c:v>4.7900000000000027</c:v>
                </c:pt>
                <c:pt idx="57">
                  <c:v>4.870000000000001</c:v>
                </c:pt>
                <c:pt idx="58">
                  <c:v>4.9600000000000009</c:v>
                </c:pt>
                <c:pt idx="59">
                  <c:v>5.0500000000000007</c:v>
                </c:pt>
                <c:pt idx="60">
                  <c:v>5.1300000000000026</c:v>
                </c:pt>
                <c:pt idx="61">
                  <c:v>5.2200000000000024</c:v>
                </c:pt>
                <c:pt idx="62">
                  <c:v>5.3000000000000007</c:v>
                </c:pt>
                <c:pt idx="63">
                  <c:v>5.3900000000000006</c:v>
                </c:pt>
                <c:pt idx="64">
                  <c:v>5.48</c:v>
                </c:pt>
                <c:pt idx="65">
                  <c:v>5.5600000000000023</c:v>
                </c:pt>
                <c:pt idx="66">
                  <c:v>5.6400000000000006</c:v>
                </c:pt>
                <c:pt idx="67">
                  <c:v>5.73</c:v>
                </c:pt>
                <c:pt idx="68">
                  <c:v>5.8100000000000023</c:v>
                </c:pt>
                <c:pt idx="69">
                  <c:v>5.9000000000000021</c:v>
                </c:pt>
                <c:pt idx="70">
                  <c:v>5.990000000000002</c:v>
                </c:pt>
                <c:pt idx="71">
                  <c:v>6.07</c:v>
                </c:pt>
                <c:pt idx="72">
                  <c:v>6.1500000000000021</c:v>
                </c:pt>
                <c:pt idx="73">
                  <c:v>6.240000000000002</c:v>
                </c:pt>
                <c:pt idx="74">
                  <c:v>6.32</c:v>
                </c:pt>
                <c:pt idx="75">
                  <c:v>6.4000000000000021</c:v>
                </c:pt>
                <c:pt idx="76">
                  <c:v>6.490000000000002</c:v>
                </c:pt>
                <c:pt idx="77">
                  <c:v>6.5800000000000018</c:v>
                </c:pt>
                <c:pt idx="78">
                  <c:v>6.66</c:v>
                </c:pt>
                <c:pt idx="79">
                  <c:v>6.75</c:v>
                </c:pt>
                <c:pt idx="80">
                  <c:v>6.8300000000000018</c:v>
                </c:pt>
                <c:pt idx="81">
                  <c:v>6.91</c:v>
                </c:pt>
                <c:pt idx="82">
                  <c:v>7</c:v>
                </c:pt>
                <c:pt idx="83">
                  <c:v>7.0800000000000018</c:v>
                </c:pt>
                <c:pt idx="84">
                  <c:v>7.1700000000000017</c:v>
                </c:pt>
                <c:pt idx="85">
                  <c:v>7.25</c:v>
                </c:pt>
                <c:pt idx="86">
                  <c:v>7.34</c:v>
                </c:pt>
                <c:pt idx="87">
                  <c:v>7.4200000000000017</c:v>
                </c:pt>
                <c:pt idx="88">
                  <c:v>7.5200000000000031</c:v>
                </c:pt>
                <c:pt idx="89">
                  <c:v>7.6000000000000014</c:v>
                </c:pt>
                <c:pt idx="90">
                  <c:v>7.6800000000000033</c:v>
                </c:pt>
                <c:pt idx="91">
                  <c:v>7.7700000000000031</c:v>
                </c:pt>
                <c:pt idx="92">
                  <c:v>7.8500000000000014</c:v>
                </c:pt>
                <c:pt idx="93">
                  <c:v>7.9400000000000013</c:v>
                </c:pt>
                <c:pt idx="94">
                  <c:v>8.0300000000000011</c:v>
                </c:pt>
                <c:pt idx="95">
                  <c:v>8.110000000000003</c:v>
                </c:pt>
                <c:pt idx="96">
                  <c:v>8.2000000000000028</c:v>
                </c:pt>
                <c:pt idx="97">
                  <c:v>8.2900000000000027</c:v>
                </c:pt>
                <c:pt idx="98">
                  <c:v>8.370000000000001</c:v>
                </c:pt>
                <c:pt idx="99">
                  <c:v>8.4600000000000009</c:v>
                </c:pt>
                <c:pt idx="100">
                  <c:v>8.5400000000000027</c:v>
                </c:pt>
                <c:pt idx="101">
                  <c:v>8.620000000000001</c:v>
                </c:pt>
                <c:pt idx="102">
                  <c:v>8.7100000000000009</c:v>
                </c:pt>
                <c:pt idx="103">
                  <c:v>8.7900000000000027</c:v>
                </c:pt>
                <c:pt idx="104">
                  <c:v>8.8800000000000026</c:v>
                </c:pt>
                <c:pt idx="105">
                  <c:v>8.9600000000000009</c:v>
                </c:pt>
                <c:pt idx="106">
                  <c:v>9.0500000000000007</c:v>
                </c:pt>
                <c:pt idx="107">
                  <c:v>9.14</c:v>
                </c:pt>
                <c:pt idx="108">
                  <c:v>9.23</c:v>
                </c:pt>
                <c:pt idx="109">
                  <c:v>9.3100000000000023</c:v>
                </c:pt>
                <c:pt idx="110">
                  <c:v>9.39</c:v>
                </c:pt>
                <c:pt idx="111">
                  <c:v>9.4700000000000024</c:v>
                </c:pt>
                <c:pt idx="112">
                  <c:v>9.5600000000000023</c:v>
                </c:pt>
                <c:pt idx="113">
                  <c:v>9.6500000000000021</c:v>
                </c:pt>
                <c:pt idx="114">
                  <c:v>9.73</c:v>
                </c:pt>
                <c:pt idx="115">
                  <c:v>9.82</c:v>
                </c:pt>
                <c:pt idx="116">
                  <c:v>9.9000000000000021</c:v>
                </c:pt>
                <c:pt idx="117">
                  <c:v>9.990000000000002</c:v>
                </c:pt>
                <c:pt idx="118">
                  <c:v>10.080000000000002</c:v>
                </c:pt>
                <c:pt idx="119">
                  <c:v>10.16</c:v>
                </c:pt>
                <c:pt idx="120">
                  <c:v>10.25</c:v>
                </c:pt>
                <c:pt idx="121">
                  <c:v>10.330000000000002</c:v>
                </c:pt>
                <c:pt idx="122">
                  <c:v>10.420000000000002</c:v>
                </c:pt>
                <c:pt idx="123">
                  <c:v>10.5</c:v>
                </c:pt>
                <c:pt idx="124">
                  <c:v>10.59</c:v>
                </c:pt>
                <c:pt idx="125">
                  <c:v>10.670000000000002</c:v>
                </c:pt>
                <c:pt idx="126">
                  <c:v>10.760000000000002</c:v>
                </c:pt>
                <c:pt idx="127">
                  <c:v>10.850000000000001</c:v>
                </c:pt>
                <c:pt idx="128">
                  <c:v>10.930000000000003</c:v>
                </c:pt>
                <c:pt idx="129">
                  <c:v>11.020000000000003</c:v>
                </c:pt>
                <c:pt idx="130">
                  <c:v>11.100000000000001</c:v>
                </c:pt>
                <c:pt idx="131">
                  <c:v>11.190000000000001</c:v>
                </c:pt>
                <c:pt idx="132">
                  <c:v>11.270000000000003</c:v>
                </c:pt>
                <c:pt idx="133">
                  <c:v>11.360000000000003</c:v>
                </c:pt>
                <c:pt idx="134">
                  <c:v>11.440000000000001</c:v>
                </c:pt>
                <c:pt idx="135">
                  <c:v>11.530000000000001</c:v>
                </c:pt>
                <c:pt idx="136">
                  <c:v>11.620000000000001</c:v>
                </c:pt>
                <c:pt idx="137">
                  <c:v>11.700000000000003</c:v>
                </c:pt>
                <c:pt idx="138">
                  <c:v>11.790000000000003</c:v>
                </c:pt>
                <c:pt idx="139">
                  <c:v>11.880000000000003</c:v>
                </c:pt>
                <c:pt idx="140">
                  <c:v>11.96</c:v>
                </c:pt>
                <c:pt idx="141">
                  <c:v>12.040000000000003</c:v>
                </c:pt>
                <c:pt idx="142">
                  <c:v>12.130000000000003</c:v>
                </c:pt>
                <c:pt idx="143">
                  <c:v>12.220000000000002</c:v>
                </c:pt>
                <c:pt idx="144">
                  <c:v>12.3</c:v>
                </c:pt>
                <c:pt idx="145">
                  <c:v>12.39</c:v>
                </c:pt>
                <c:pt idx="146">
                  <c:v>12.470000000000002</c:v>
                </c:pt>
                <c:pt idx="147">
                  <c:v>12.55</c:v>
                </c:pt>
                <c:pt idx="148">
                  <c:v>12.640000000000004</c:v>
                </c:pt>
                <c:pt idx="149">
                  <c:v>12.73</c:v>
                </c:pt>
                <c:pt idx="150">
                  <c:v>12.809999999999999</c:v>
                </c:pt>
                <c:pt idx="151">
                  <c:v>12.900000000000002</c:v>
                </c:pt>
                <c:pt idx="152">
                  <c:v>12.98</c:v>
                </c:pt>
                <c:pt idx="153">
                  <c:v>13.070000000000004</c:v>
                </c:pt>
                <c:pt idx="154">
                  <c:v>13.150000000000002</c:v>
                </c:pt>
                <c:pt idx="155">
                  <c:v>13.239999999999998</c:v>
                </c:pt>
                <c:pt idx="156">
                  <c:v>13.320000000000004</c:v>
                </c:pt>
                <c:pt idx="157">
                  <c:v>13.41</c:v>
                </c:pt>
                <c:pt idx="158">
                  <c:v>13.500000000000004</c:v>
                </c:pt>
                <c:pt idx="159">
                  <c:v>13.580000000000002</c:v>
                </c:pt>
                <c:pt idx="160">
                  <c:v>13.669999999999998</c:v>
                </c:pt>
                <c:pt idx="161">
                  <c:v>13.750000000000004</c:v>
                </c:pt>
                <c:pt idx="162">
                  <c:v>13.84</c:v>
                </c:pt>
                <c:pt idx="163">
                  <c:v>13.919999999999998</c:v>
                </c:pt>
                <c:pt idx="164">
                  <c:v>14.000000000000004</c:v>
                </c:pt>
                <c:pt idx="165">
                  <c:v>14.09</c:v>
                </c:pt>
                <c:pt idx="166">
                  <c:v>14.169999999999998</c:v>
                </c:pt>
                <c:pt idx="167">
                  <c:v>14.260000000000002</c:v>
                </c:pt>
                <c:pt idx="168">
                  <c:v>14.34</c:v>
                </c:pt>
                <c:pt idx="169">
                  <c:v>14.430000000000003</c:v>
                </c:pt>
                <c:pt idx="170">
                  <c:v>14.510000000000002</c:v>
                </c:pt>
                <c:pt idx="171">
                  <c:v>14.600000000000005</c:v>
                </c:pt>
                <c:pt idx="172">
                  <c:v>14.690000000000001</c:v>
                </c:pt>
                <c:pt idx="173">
                  <c:v>14.77</c:v>
                </c:pt>
                <c:pt idx="174">
                  <c:v>14.860000000000003</c:v>
                </c:pt>
                <c:pt idx="175">
                  <c:v>14.95</c:v>
                </c:pt>
                <c:pt idx="176">
                  <c:v>15.030000000000005</c:v>
                </c:pt>
                <c:pt idx="177">
                  <c:v>15.110000000000003</c:v>
                </c:pt>
                <c:pt idx="178">
                  <c:v>15.2</c:v>
                </c:pt>
                <c:pt idx="179">
                  <c:v>15.280000000000005</c:v>
                </c:pt>
                <c:pt idx="180">
                  <c:v>15.370000000000001</c:v>
                </c:pt>
                <c:pt idx="181">
                  <c:v>15.45</c:v>
                </c:pt>
                <c:pt idx="182">
                  <c:v>15.540000000000003</c:v>
                </c:pt>
                <c:pt idx="183">
                  <c:v>15.620000000000001</c:v>
                </c:pt>
                <c:pt idx="184">
                  <c:v>15.710000000000004</c:v>
                </c:pt>
                <c:pt idx="185">
                  <c:v>15.790000000000003</c:v>
                </c:pt>
                <c:pt idx="186">
                  <c:v>15.879999999999999</c:v>
                </c:pt>
                <c:pt idx="187">
                  <c:v>15.970000000000002</c:v>
                </c:pt>
                <c:pt idx="188">
                  <c:v>16.059999999999999</c:v>
                </c:pt>
                <c:pt idx="189">
                  <c:v>16.140000000000004</c:v>
                </c:pt>
                <c:pt idx="190">
                  <c:v>16.23</c:v>
                </c:pt>
                <c:pt idx="191">
                  <c:v>16.309999999999999</c:v>
                </c:pt>
                <c:pt idx="192">
                  <c:v>16.390000000000004</c:v>
                </c:pt>
                <c:pt idx="193">
                  <c:v>16.48</c:v>
                </c:pt>
                <c:pt idx="194">
                  <c:v>16.559999999999999</c:v>
                </c:pt>
                <c:pt idx="195">
                  <c:v>16.650000000000002</c:v>
                </c:pt>
                <c:pt idx="196">
                  <c:v>16.73</c:v>
                </c:pt>
                <c:pt idx="197">
                  <c:v>16.820000000000004</c:v>
                </c:pt>
                <c:pt idx="198">
                  <c:v>16.900000000000002</c:v>
                </c:pt>
                <c:pt idx="199">
                  <c:v>16.989999999999998</c:v>
                </c:pt>
                <c:pt idx="200">
                  <c:v>17.070000000000004</c:v>
                </c:pt>
                <c:pt idx="201">
                  <c:v>17.150000000000002</c:v>
                </c:pt>
                <c:pt idx="202">
                  <c:v>17.239999999999998</c:v>
                </c:pt>
                <c:pt idx="203">
                  <c:v>17.330000000000002</c:v>
                </c:pt>
                <c:pt idx="204">
                  <c:v>17.41</c:v>
                </c:pt>
                <c:pt idx="205">
                  <c:v>17.500000000000004</c:v>
                </c:pt>
                <c:pt idx="206">
                  <c:v>17.580000000000002</c:v>
                </c:pt>
                <c:pt idx="207">
                  <c:v>17.669999999999998</c:v>
                </c:pt>
                <c:pt idx="208">
                  <c:v>17.760000000000002</c:v>
                </c:pt>
                <c:pt idx="209">
                  <c:v>17.84</c:v>
                </c:pt>
                <c:pt idx="210">
                  <c:v>17.930000000000003</c:v>
                </c:pt>
                <c:pt idx="211">
                  <c:v>18.010000000000002</c:v>
                </c:pt>
              </c:numCache>
            </c:numRef>
          </c:xVal>
          <c:yVal>
            <c:numRef>
              <c:f>Hoja1!$Y$2:$Y$213</c:f>
              <c:numCache>
                <c:formatCode>General</c:formatCode>
                <c:ptCount val="212"/>
                <c:pt idx="0">
                  <c:v>61.87</c:v>
                </c:pt>
                <c:pt idx="1">
                  <c:v>57.87</c:v>
                </c:pt>
                <c:pt idx="2">
                  <c:v>53.83</c:v>
                </c:pt>
                <c:pt idx="3">
                  <c:v>50.5</c:v>
                </c:pt>
                <c:pt idx="4">
                  <c:v>47.9</c:v>
                </c:pt>
                <c:pt idx="5">
                  <c:v>45.4</c:v>
                </c:pt>
                <c:pt idx="6">
                  <c:v>44.16</c:v>
                </c:pt>
                <c:pt idx="7">
                  <c:v>44.61</c:v>
                </c:pt>
                <c:pt idx="8">
                  <c:v>44.22</c:v>
                </c:pt>
                <c:pt idx="9">
                  <c:v>44.76</c:v>
                </c:pt>
                <c:pt idx="10">
                  <c:v>46.06</c:v>
                </c:pt>
                <c:pt idx="11">
                  <c:v>46.05</c:v>
                </c:pt>
                <c:pt idx="12">
                  <c:v>45.29</c:v>
                </c:pt>
                <c:pt idx="13">
                  <c:v>46.19</c:v>
                </c:pt>
                <c:pt idx="14">
                  <c:v>46.44</c:v>
                </c:pt>
                <c:pt idx="15">
                  <c:v>45.2</c:v>
                </c:pt>
                <c:pt idx="16">
                  <c:v>40.369999999999997</c:v>
                </c:pt>
                <c:pt idx="17">
                  <c:v>36.46</c:v>
                </c:pt>
                <c:pt idx="18">
                  <c:v>29.63</c:v>
                </c:pt>
                <c:pt idx="19">
                  <c:v>22.21</c:v>
                </c:pt>
                <c:pt idx="20">
                  <c:v>14.69</c:v>
                </c:pt>
                <c:pt idx="21">
                  <c:v>6.41</c:v>
                </c:pt>
                <c:pt idx="22">
                  <c:v>1.19</c:v>
                </c:pt>
                <c:pt idx="23">
                  <c:v>8.26</c:v>
                </c:pt>
                <c:pt idx="24">
                  <c:v>9.5500000000000007</c:v>
                </c:pt>
                <c:pt idx="25">
                  <c:v>44.54</c:v>
                </c:pt>
                <c:pt idx="26">
                  <c:v>59.87</c:v>
                </c:pt>
                <c:pt idx="27">
                  <c:v>70.819999999999993</c:v>
                </c:pt>
                <c:pt idx="28">
                  <c:v>71.540000000000006</c:v>
                </c:pt>
                <c:pt idx="29">
                  <c:v>71.63</c:v>
                </c:pt>
                <c:pt idx="30">
                  <c:v>72.19</c:v>
                </c:pt>
                <c:pt idx="31">
                  <c:v>72.98</c:v>
                </c:pt>
                <c:pt idx="32">
                  <c:v>73.42</c:v>
                </c:pt>
                <c:pt idx="33">
                  <c:v>73.349999999999994</c:v>
                </c:pt>
                <c:pt idx="34">
                  <c:v>73.06</c:v>
                </c:pt>
                <c:pt idx="35">
                  <c:v>72.459999999999994</c:v>
                </c:pt>
                <c:pt idx="36">
                  <c:v>71.55</c:v>
                </c:pt>
                <c:pt idx="37">
                  <c:v>70.87</c:v>
                </c:pt>
                <c:pt idx="38">
                  <c:v>70.59</c:v>
                </c:pt>
                <c:pt idx="39">
                  <c:v>70.88</c:v>
                </c:pt>
                <c:pt idx="40">
                  <c:v>71.3</c:v>
                </c:pt>
                <c:pt idx="41">
                  <c:v>71.040000000000006</c:v>
                </c:pt>
                <c:pt idx="42">
                  <c:v>65.3</c:v>
                </c:pt>
                <c:pt idx="43">
                  <c:v>57.05</c:v>
                </c:pt>
                <c:pt idx="44">
                  <c:v>51.04</c:v>
                </c:pt>
                <c:pt idx="45">
                  <c:v>45.58</c:v>
                </c:pt>
                <c:pt idx="46">
                  <c:v>42.17</c:v>
                </c:pt>
                <c:pt idx="47">
                  <c:v>39.79</c:v>
                </c:pt>
                <c:pt idx="48">
                  <c:v>38.31</c:v>
                </c:pt>
                <c:pt idx="49">
                  <c:v>37.049999999999997</c:v>
                </c:pt>
                <c:pt idx="50">
                  <c:v>35.33</c:v>
                </c:pt>
                <c:pt idx="51">
                  <c:v>34.04</c:v>
                </c:pt>
                <c:pt idx="52">
                  <c:v>32</c:v>
                </c:pt>
                <c:pt idx="53">
                  <c:v>28.62</c:v>
                </c:pt>
                <c:pt idx="54">
                  <c:v>26.08</c:v>
                </c:pt>
                <c:pt idx="55">
                  <c:v>25.62</c:v>
                </c:pt>
                <c:pt idx="56">
                  <c:v>21.45</c:v>
                </c:pt>
                <c:pt idx="57">
                  <c:v>19.350000000000001</c:v>
                </c:pt>
                <c:pt idx="58">
                  <c:v>18.39</c:v>
                </c:pt>
                <c:pt idx="59">
                  <c:v>18.73</c:v>
                </c:pt>
                <c:pt idx="60">
                  <c:v>19.18</c:v>
                </c:pt>
                <c:pt idx="61">
                  <c:v>17.7</c:v>
                </c:pt>
                <c:pt idx="62">
                  <c:v>14.86</c:v>
                </c:pt>
                <c:pt idx="63">
                  <c:v>11.86</c:v>
                </c:pt>
                <c:pt idx="64">
                  <c:v>8.7100000000000009</c:v>
                </c:pt>
                <c:pt idx="65">
                  <c:v>8.34</c:v>
                </c:pt>
                <c:pt idx="66">
                  <c:v>9.92</c:v>
                </c:pt>
                <c:pt idx="67">
                  <c:v>12.46</c:v>
                </c:pt>
                <c:pt idx="68">
                  <c:v>14.99</c:v>
                </c:pt>
                <c:pt idx="69">
                  <c:v>15.39</c:v>
                </c:pt>
                <c:pt idx="70">
                  <c:v>70.62</c:v>
                </c:pt>
                <c:pt idx="71">
                  <c:v>70.78</c:v>
                </c:pt>
                <c:pt idx="72">
                  <c:v>70.86</c:v>
                </c:pt>
                <c:pt idx="73">
                  <c:v>71.02</c:v>
                </c:pt>
                <c:pt idx="74">
                  <c:v>71.34</c:v>
                </c:pt>
                <c:pt idx="75">
                  <c:v>71.48</c:v>
                </c:pt>
                <c:pt idx="76">
                  <c:v>71.03</c:v>
                </c:pt>
                <c:pt idx="77">
                  <c:v>68.97</c:v>
                </c:pt>
                <c:pt idx="78">
                  <c:v>59.37</c:v>
                </c:pt>
                <c:pt idx="79">
                  <c:v>52.12</c:v>
                </c:pt>
                <c:pt idx="80">
                  <c:v>46.5</c:v>
                </c:pt>
                <c:pt idx="81">
                  <c:v>40.270000000000003</c:v>
                </c:pt>
                <c:pt idx="82">
                  <c:v>34.46</c:v>
                </c:pt>
                <c:pt idx="83">
                  <c:v>29.8</c:v>
                </c:pt>
                <c:pt idx="84">
                  <c:v>26.24</c:v>
                </c:pt>
                <c:pt idx="85">
                  <c:v>24.56</c:v>
                </c:pt>
                <c:pt idx="86">
                  <c:v>22.35</c:v>
                </c:pt>
                <c:pt idx="87">
                  <c:v>20.79</c:v>
                </c:pt>
                <c:pt idx="88">
                  <c:v>20.52</c:v>
                </c:pt>
                <c:pt idx="89">
                  <c:v>21.46</c:v>
                </c:pt>
                <c:pt idx="90">
                  <c:v>22.55</c:v>
                </c:pt>
                <c:pt idx="91">
                  <c:v>24.21</c:v>
                </c:pt>
                <c:pt idx="92">
                  <c:v>25.55</c:v>
                </c:pt>
                <c:pt idx="93">
                  <c:v>26.3</c:v>
                </c:pt>
                <c:pt idx="94">
                  <c:v>27.53</c:v>
                </c:pt>
                <c:pt idx="95">
                  <c:v>27.74</c:v>
                </c:pt>
                <c:pt idx="96">
                  <c:v>26.93</c:v>
                </c:pt>
                <c:pt idx="97">
                  <c:v>25.39</c:v>
                </c:pt>
                <c:pt idx="98">
                  <c:v>24.21</c:v>
                </c:pt>
                <c:pt idx="99">
                  <c:v>23.92</c:v>
                </c:pt>
                <c:pt idx="100">
                  <c:v>21.29</c:v>
                </c:pt>
                <c:pt idx="101">
                  <c:v>19.739999999999998</c:v>
                </c:pt>
                <c:pt idx="102">
                  <c:v>19.170000000000002</c:v>
                </c:pt>
                <c:pt idx="103">
                  <c:v>18.95</c:v>
                </c:pt>
                <c:pt idx="104">
                  <c:v>18.66</c:v>
                </c:pt>
                <c:pt idx="105">
                  <c:v>18.28</c:v>
                </c:pt>
                <c:pt idx="106">
                  <c:v>16.98</c:v>
                </c:pt>
                <c:pt idx="107">
                  <c:v>14.66</c:v>
                </c:pt>
                <c:pt idx="108">
                  <c:v>15.26</c:v>
                </c:pt>
                <c:pt idx="109">
                  <c:v>13.69</c:v>
                </c:pt>
                <c:pt idx="110">
                  <c:v>10.89</c:v>
                </c:pt>
                <c:pt idx="111">
                  <c:v>8.5500000000000007</c:v>
                </c:pt>
                <c:pt idx="112">
                  <c:v>6.34</c:v>
                </c:pt>
                <c:pt idx="113">
                  <c:v>9.84</c:v>
                </c:pt>
                <c:pt idx="114">
                  <c:v>8.23</c:v>
                </c:pt>
                <c:pt idx="115">
                  <c:v>6.01</c:v>
                </c:pt>
                <c:pt idx="116">
                  <c:v>71</c:v>
                </c:pt>
                <c:pt idx="117">
                  <c:v>71.77</c:v>
                </c:pt>
                <c:pt idx="118">
                  <c:v>71.5</c:v>
                </c:pt>
                <c:pt idx="119">
                  <c:v>71.23</c:v>
                </c:pt>
                <c:pt idx="120">
                  <c:v>71.12</c:v>
                </c:pt>
                <c:pt idx="121">
                  <c:v>71.16</c:v>
                </c:pt>
                <c:pt idx="122">
                  <c:v>71.33</c:v>
                </c:pt>
                <c:pt idx="123">
                  <c:v>71.569999999999993</c:v>
                </c:pt>
                <c:pt idx="124">
                  <c:v>71.989999999999995</c:v>
                </c:pt>
                <c:pt idx="125">
                  <c:v>69.400000000000006</c:v>
                </c:pt>
                <c:pt idx="126">
                  <c:v>60.02</c:v>
                </c:pt>
                <c:pt idx="127">
                  <c:v>50.21</c:v>
                </c:pt>
                <c:pt idx="128">
                  <c:v>40.520000000000003</c:v>
                </c:pt>
                <c:pt idx="129">
                  <c:v>32.99</c:v>
                </c:pt>
                <c:pt idx="130">
                  <c:v>26.71</c:v>
                </c:pt>
                <c:pt idx="131">
                  <c:v>21.86</c:v>
                </c:pt>
                <c:pt idx="132">
                  <c:v>19.13</c:v>
                </c:pt>
                <c:pt idx="133">
                  <c:v>17.670000000000002</c:v>
                </c:pt>
                <c:pt idx="134">
                  <c:v>18.16</c:v>
                </c:pt>
                <c:pt idx="135">
                  <c:v>18.39</c:v>
                </c:pt>
                <c:pt idx="136">
                  <c:v>20.11</c:v>
                </c:pt>
                <c:pt idx="137">
                  <c:v>20.92</c:v>
                </c:pt>
                <c:pt idx="138">
                  <c:v>22.68</c:v>
                </c:pt>
                <c:pt idx="139">
                  <c:v>23.83</c:v>
                </c:pt>
                <c:pt idx="140">
                  <c:v>25.2</c:v>
                </c:pt>
                <c:pt idx="141">
                  <c:v>26.72</c:v>
                </c:pt>
                <c:pt idx="142">
                  <c:v>28.01</c:v>
                </c:pt>
                <c:pt idx="143">
                  <c:v>30.05</c:v>
                </c:pt>
                <c:pt idx="144">
                  <c:v>31.97</c:v>
                </c:pt>
                <c:pt idx="145">
                  <c:v>34.200000000000003</c:v>
                </c:pt>
                <c:pt idx="146">
                  <c:v>36.54</c:v>
                </c:pt>
                <c:pt idx="147">
                  <c:v>38.950000000000003</c:v>
                </c:pt>
                <c:pt idx="148">
                  <c:v>40.94</c:v>
                </c:pt>
                <c:pt idx="149">
                  <c:v>40.869999999999997</c:v>
                </c:pt>
                <c:pt idx="150">
                  <c:v>39.909999999999997</c:v>
                </c:pt>
                <c:pt idx="151">
                  <c:v>37.17</c:v>
                </c:pt>
                <c:pt idx="152">
                  <c:v>33.409999999999997</c:v>
                </c:pt>
                <c:pt idx="153">
                  <c:v>29.21</c:v>
                </c:pt>
                <c:pt idx="154">
                  <c:v>25.98</c:v>
                </c:pt>
                <c:pt idx="155">
                  <c:v>22.76</c:v>
                </c:pt>
                <c:pt idx="156">
                  <c:v>20.399999999999999</c:v>
                </c:pt>
                <c:pt idx="157">
                  <c:v>18.13</c:v>
                </c:pt>
                <c:pt idx="158">
                  <c:v>16.61</c:v>
                </c:pt>
                <c:pt idx="159">
                  <c:v>14.62</c:v>
                </c:pt>
                <c:pt idx="160">
                  <c:v>12.43</c:v>
                </c:pt>
                <c:pt idx="161">
                  <c:v>10.41</c:v>
                </c:pt>
                <c:pt idx="162">
                  <c:v>8.5299999999999994</c:v>
                </c:pt>
                <c:pt idx="163">
                  <c:v>6.57</c:v>
                </c:pt>
                <c:pt idx="164">
                  <c:v>8.77</c:v>
                </c:pt>
                <c:pt idx="165">
                  <c:v>17.96</c:v>
                </c:pt>
                <c:pt idx="166">
                  <c:v>31.16</c:v>
                </c:pt>
                <c:pt idx="167">
                  <c:v>42.21</c:v>
                </c:pt>
                <c:pt idx="168">
                  <c:v>46.01</c:v>
                </c:pt>
                <c:pt idx="169">
                  <c:v>47.52</c:v>
                </c:pt>
                <c:pt idx="170">
                  <c:v>48.83</c:v>
                </c:pt>
                <c:pt idx="171">
                  <c:v>48.51</c:v>
                </c:pt>
                <c:pt idx="172">
                  <c:v>48.32</c:v>
                </c:pt>
                <c:pt idx="173">
                  <c:v>49.13</c:v>
                </c:pt>
                <c:pt idx="174">
                  <c:v>50.25</c:v>
                </c:pt>
                <c:pt idx="175">
                  <c:v>50.84</c:v>
                </c:pt>
                <c:pt idx="176">
                  <c:v>51.14</c:v>
                </c:pt>
                <c:pt idx="177">
                  <c:v>50.83</c:v>
                </c:pt>
                <c:pt idx="178">
                  <c:v>50.66</c:v>
                </c:pt>
                <c:pt idx="179">
                  <c:v>51.66</c:v>
                </c:pt>
                <c:pt idx="180">
                  <c:v>51</c:v>
                </c:pt>
                <c:pt idx="181">
                  <c:v>49.7</c:v>
                </c:pt>
                <c:pt idx="182">
                  <c:v>47.96</c:v>
                </c:pt>
                <c:pt idx="183">
                  <c:v>46.88</c:v>
                </c:pt>
                <c:pt idx="184">
                  <c:v>46.16</c:v>
                </c:pt>
                <c:pt idx="185">
                  <c:v>44.19</c:v>
                </c:pt>
                <c:pt idx="186">
                  <c:v>42.21</c:v>
                </c:pt>
                <c:pt idx="187">
                  <c:v>40.479999999999997</c:v>
                </c:pt>
                <c:pt idx="188">
                  <c:v>39.46</c:v>
                </c:pt>
                <c:pt idx="189">
                  <c:v>38.6</c:v>
                </c:pt>
                <c:pt idx="190">
                  <c:v>37.799999999999997</c:v>
                </c:pt>
                <c:pt idx="191">
                  <c:v>36.9</c:v>
                </c:pt>
                <c:pt idx="192">
                  <c:v>36.42</c:v>
                </c:pt>
                <c:pt idx="193">
                  <c:v>35.74</c:v>
                </c:pt>
                <c:pt idx="194">
                  <c:v>35.03</c:v>
                </c:pt>
                <c:pt idx="195">
                  <c:v>33.049999999999997</c:v>
                </c:pt>
                <c:pt idx="196">
                  <c:v>31.38</c:v>
                </c:pt>
                <c:pt idx="197">
                  <c:v>30.51</c:v>
                </c:pt>
                <c:pt idx="198">
                  <c:v>29.76</c:v>
                </c:pt>
                <c:pt idx="199">
                  <c:v>27.69</c:v>
                </c:pt>
                <c:pt idx="200">
                  <c:v>25.52</c:v>
                </c:pt>
                <c:pt idx="201">
                  <c:v>23.83</c:v>
                </c:pt>
                <c:pt idx="202">
                  <c:v>22.83</c:v>
                </c:pt>
                <c:pt idx="203">
                  <c:v>22.06</c:v>
                </c:pt>
                <c:pt idx="204">
                  <c:v>22.32</c:v>
                </c:pt>
                <c:pt idx="205">
                  <c:v>23.28</c:v>
                </c:pt>
                <c:pt idx="206">
                  <c:v>23.46</c:v>
                </c:pt>
                <c:pt idx="207">
                  <c:v>22.83</c:v>
                </c:pt>
                <c:pt idx="208">
                  <c:v>20.79</c:v>
                </c:pt>
                <c:pt idx="209">
                  <c:v>17.739999999999998</c:v>
                </c:pt>
                <c:pt idx="210">
                  <c:v>12.89</c:v>
                </c:pt>
                <c:pt idx="211">
                  <c:v>7.3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A15F-4A0E-B189-9A529A15542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05418048"/>
        <c:axId val="805398912"/>
      </c:scatterChart>
      <c:valAx>
        <c:axId val="80541804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tiempo (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805398912"/>
        <c:crosses val="autoZero"/>
        <c:crossBetween val="midCat"/>
      </c:valAx>
      <c:valAx>
        <c:axId val="8053989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error (pixel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80541804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0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6E3995B-E808-43CF-B758-EF20DFB6CA06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3" csCatId="accent1" phldr="1"/>
      <dgm:spPr/>
      <dgm:t>
        <a:bodyPr/>
        <a:lstStyle/>
        <a:p>
          <a:endParaRPr lang="es-ES"/>
        </a:p>
      </dgm:t>
    </dgm:pt>
    <dgm:pt modelId="{9FD98429-7096-4B79-9C53-4A70A59C967B}">
      <dgm:prSet phldrT="[Texto]"/>
      <dgm:spPr/>
      <dgm:t>
        <a:bodyPr/>
        <a:lstStyle/>
        <a:p>
          <a:r>
            <a:rPr lang="es-ES" dirty="0" smtClean="0"/>
            <a:t>Objetivos</a:t>
          </a:r>
          <a:endParaRPr lang="es-ES" dirty="0"/>
        </a:p>
      </dgm:t>
    </dgm:pt>
    <dgm:pt modelId="{1899BA9B-A046-4236-A76C-FEACDC04B53F}" type="parTrans" cxnId="{4824DD42-5820-4743-B790-02720A201B30}">
      <dgm:prSet/>
      <dgm:spPr/>
      <dgm:t>
        <a:bodyPr/>
        <a:lstStyle/>
        <a:p>
          <a:endParaRPr lang="es-ES"/>
        </a:p>
      </dgm:t>
    </dgm:pt>
    <dgm:pt modelId="{9497A55F-31F4-4FB6-AF46-FEEC88990F60}" type="sibTrans" cxnId="{4824DD42-5820-4743-B790-02720A201B30}">
      <dgm:prSet/>
      <dgm:spPr/>
      <dgm:t>
        <a:bodyPr/>
        <a:lstStyle/>
        <a:p>
          <a:endParaRPr lang="es-ES"/>
        </a:p>
      </dgm:t>
    </dgm:pt>
    <dgm:pt modelId="{9F3F78E6-5753-4C95-ABBC-C63502522B03}">
      <dgm:prSet phldrT="[Texto]"/>
      <dgm:spPr/>
      <dgm:t>
        <a:bodyPr/>
        <a:lstStyle/>
        <a:p>
          <a:r>
            <a:rPr lang="es-ES" dirty="0" smtClean="0"/>
            <a:t>Fundamentación Teórica</a:t>
          </a:r>
          <a:endParaRPr lang="es-ES" dirty="0"/>
        </a:p>
      </dgm:t>
    </dgm:pt>
    <dgm:pt modelId="{C4A8CE9F-72EF-4ADE-933B-6FB689675E53}" type="parTrans" cxnId="{29653B51-92D3-487C-8FBC-D51180C6B8F0}">
      <dgm:prSet/>
      <dgm:spPr/>
      <dgm:t>
        <a:bodyPr/>
        <a:lstStyle/>
        <a:p>
          <a:endParaRPr lang="es-ES"/>
        </a:p>
      </dgm:t>
    </dgm:pt>
    <dgm:pt modelId="{B7E8DEB0-A333-4A79-BA6A-1F19388E9C6D}" type="sibTrans" cxnId="{29653B51-92D3-487C-8FBC-D51180C6B8F0}">
      <dgm:prSet/>
      <dgm:spPr/>
      <dgm:t>
        <a:bodyPr/>
        <a:lstStyle/>
        <a:p>
          <a:endParaRPr lang="es-ES"/>
        </a:p>
      </dgm:t>
    </dgm:pt>
    <dgm:pt modelId="{17B9E344-803E-4FB5-9950-DDD161A95CAC}">
      <dgm:prSet phldrT="[Texto]"/>
      <dgm:spPr/>
      <dgm:t>
        <a:bodyPr/>
        <a:lstStyle/>
        <a:p>
          <a:r>
            <a:rPr lang="es-ES" dirty="0" smtClean="0"/>
            <a:t>Desarrollo</a:t>
          </a:r>
          <a:endParaRPr lang="es-ES" dirty="0"/>
        </a:p>
      </dgm:t>
    </dgm:pt>
    <dgm:pt modelId="{C0DFA95A-3D6C-4897-AB6D-281D6191F0C4}" type="parTrans" cxnId="{E74A8231-2AA2-421E-A805-DA5EF40F8F3D}">
      <dgm:prSet/>
      <dgm:spPr/>
      <dgm:t>
        <a:bodyPr/>
        <a:lstStyle/>
        <a:p>
          <a:endParaRPr lang="es-ES"/>
        </a:p>
      </dgm:t>
    </dgm:pt>
    <dgm:pt modelId="{158D748D-A4C5-4B36-A531-71B6292C862E}" type="sibTrans" cxnId="{E74A8231-2AA2-421E-A805-DA5EF40F8F3D}">
      <dgm:prSet/>
      <dgm:spPr/>
      <dgm:t>
        <a:bodyPr/>
        <a:lstStyle/>
        <a:p>
          <a:endParaRPr lang="es-ES"/>
        </a:p>
      </dgm:t>
    </dgm:pt>
    <dgm:pt modelId="{D80A8134-D979-4D79-BF70-1C3980A8D954}">
      <dgm:prSet phldrT="[Texto]"/>
      <dgm:spPr/>
      <dgm:t>
        <a:bodyPr/>
        <a:lstStyle/>
        <a:p>
          <a:r>
            <a:rPr lang="es-ES" dirty="0" smtClean="0"/>
            <a:t>Introducción</a:t>
          </a:r>
          <a:endParaRPr lang="es-ES" dirty="0"/>
        </a:p>
      </dgm:t>
    </dgm:pt>
    <dgm:pt modelId="{B2124DCF-C3E8-4DF7-AB22-30D63656F687}" type="parTrans" cxnId="{6E3CC757-119E-4F36-AD50-7754DEF42F20}">
      <dgm:prSet/>
      <dgm:spPr/>
      <dgm:t>
        <a:bodyPr/>
        <a:lstStyle/>
        <a:p>
          <a:endParaRPr lang="es-ES"/>
        </a:p>
      </dgm:t>
    </dgm:pt>
    <dgm:pt modelId="{5A05B0C7-D125-446C-8D0F-C0DF2AC18A6F}" type="sibTrans" cxnId="{6E3CC757-119E-4F36-AD50-7754DEF42F20}">
      <dgm:prSet/>
      <dgm:spPr/>
      <dgm:t>
        <a:bodyPr/>
        <a:lstStyle/>
        <a:p>
          <a:endParaRPr lang="es-ES"/>
        </a:p>
      </dgm:t>
    </dgm:pt>
    <dgm:pt modelId="{2BCA78CA-1824-4C8D-8801-942BD8537E32}">
      <dgm:prSet phldrT="[Texto]"/>
      <dgm:spPr/>
      <dgm:t>
        <a:bodyPr/>
        <a:lstStyle/>
        <a:p>
          <a:r>
            <a:rPr lang="es-ES" dirty="0" smtClean="0"/>
            <a:t>Pruebas y Resultados</a:t>
          </a:r>
          <a:endParaRPr lang="es-ES" dirty="0"/>
        </a:p>
      </dgm:t>
    </dgm:pt>
    <dgm:pt modelId="{6B0F194B-13A5-4B60-BF7E-2F0A12E4C7D5}" type="parTrans" cxnId="{63705E60-F053-4F0D-9358-64B05B30CD02}">
      <dgm:prSet/>
      <dgm:spPr/>
      <dgm:t>
        <a:bodyPr/>
        <a:lstStyle/>
        <a:p>
          <a:endParaRPr lang="es-ES"/>
        </a:p>
      </dgm:t>
    </dgm:pt>
    <dgm:pt modelId="{CA1B4994-4920-4BC8-8328-7005F566E328}" type="sibTrans" cxnId="{63705E60-F053-4F0D-9358-64B05B30CD02}">
      <dgm:prSet/>
      <dgm:spPr/>
      <dgm:t>
        <a:bodyPr/>
        <a:lstStyle/>
        <a:p>
          <a:endParaRPr lang="es-ES"/>
        </a:p>
      </dgm:t>
    </dgm:pt>
    <dgm:pt modelId="{E8685657-AC4D-4E2D-AA3A-BDE1CBC0C6EF}">
      <dgm:prSet phldrT="[Texto]"/>
      <dgm:spPr/>
      <dgm:t>
        <a:bodyPr/>
        <a:lstStyle/>
        <a:p>
          <a:r>
            <a:rPr lang="es-ES" dirty="0" smtClean="0"/>
            <a:t>Conclusiones y Recomendaciones</a:t>
          </a:r>
          <a:endParaRPr lang="es-ES" dirty="0"/>
        </a:p>
      </dgm:t>
    </dgm:pt>
    <dgm:pt modelId="{057398C1-512A-48B0-86B3-4FE7A90F7C70}" type="parTrans" cxnId="{67B12B66-A6AB-4968-88E4-C7F0E6B92445}">
      <dgm:prSet/>
      <dgm:spPr/>
      <dgm:t>
        <a:bodyPr/>
        <a:lstStyle/>
        <a:p>
          <a:endParaRPr lang="es-ES"/>
        </a:p>
      </dgm:t>
    </dgm:pt>
    <dgm:pt modelId="{1DB64B14-48A7-483B-B1A6-E5F6E3AC950A}" type="sibTrans" cxnId="{67B12B66-A6AB-4968-88E4-C7F0E6B92445}">
      <dgm:prSet/>
      <dgm:spPr/>
      <dgm:t>
        <a:bodyPr/>
        <a:lstStyle/>
        <a:p>
          <a:endParaRPr lang="es-ES"/>
        </a:p>
      </dgm:t>
    </dgm:pt>
    <dgm:pt modelId="{ABBDA703-68D3-45F5-BDF7-1C9942ECC212}" type="pres">
      <dgm:prSet presAssocID="{06E3995B-E808-43CF-B758-EF20DFB6CA06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S"/>
        </a:p>
      </dgm:t>
    </dgm:pt>
    <dgm:pt modelId="{ED8C56AD-BB59-4DE0-B4C2-A240C406A544}" type="pres">
      <dgm:prSet presAssocID="{06E3995B-E808-43CF-B758-EF20DFB6CA06}" presName="Name1" presStyleCnt="0"/>
      <dgm:spPr/>
    </dgm:pt>
    <dgm:pt modelId="{BE3D51CA-9904-4FB0-894B-CE3B14E8E6E0}" type="pres">
      <dgm:prSet presAssocID="{06E3995B-E808-43CF-B758-EF20DFB6CA06}" presName="cycle" presStyleCnt="0"/>
      <dgm:spPr/>
    </dgm:pt>
    <dgm:pt modelId="{58B4899B-8E62-424E-989F-4454F57816E0}" type="pres">
      <dgm:prSet presAssocID="{06E3995B-E808-43CF-B758-EF20DFB6CA06}" presName="srcNode" presStyleLbl="node1" presStyleIdx="0" presStyleCnt="6"/>
      <dgm:spPr/>
    </dgm:pt>
    <dgm:pt modelId="{7EB904C3-C233-4A8C-9DEF-96C8F07B545B}" type="pres">
      <dgm:prSet presAssocID="{06E3995B-E808-43CF-B758-EF20DFB6CA06}" presName="conn" presStyleLbl="parChTrans1D2" presStyleIdx="0" presStyleCnt="1"/>
      <dgm:spPr/>
      <dgm:t>
        <a:bodyPr/>
        <a:lstStyle/>
        <a:p>
          <a:endParaRPr lang="es-ES"/>
        </a:p>
      </dgm:t>
    </dgm:pt>
    <dgm:pt modelId="{03798672-E8BA-41FB-B21F-BFC11526474E}" type="pres">
      <dgm:prSet presAssocID="{06E3995B-E808-43CF-B758-EF20DFB6CA06}" presName="extraNode" presStyleLbl="node1" presStyleIdx="0" presStyleCnt="6"/>
      <dgm:spPr/>
    </dgm:pt>
    <dgm:pt modelId="{010A4D45-F313-4E5C-8AFC-3627FAB6D81F}" type="pres">
      <dgm:prSet presAssocID="{06E3995B-E808-43CF-B758-EF20DFB6CA06}" presName="dstNode" presStyleLbl="node1" presStyleIdx="0" presStyleCnt="6"/>
      <dgm:spPr/>
    </dgm:pt>
    <dgm:pt modelId="{81ED0131-FE95-4F6A-B025-370E7C45B400}" type="pres">
      <dgm:prSet presAssocID="{9FD98429-7096-4B79-9C53-4A70A59C967B}" presName="text_1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D152F1E-1AFC-4F11-BA2F-6BA8C43FD757}" type="pres">
      <dgm:prSet presAssocID="{9FD98429-7096-4B79-9C53-4A70A59C967B}" presName="accent_1" presStyleCnt="0"/>
      <dgm:spPr/>
    </dgm:pt>
    <dgm:pt modelId="{FEE3F2AC-4150-4295-9DF3-0E32D3046465}" type="pres">
      <dgm:prSet presAssocID="{9FD98429-7096-4B79-9C53-4A70A59C967B}" presName="accentRepeatNode" presStyleLbl="solidFgAcc1" presStyleIdx="0" presStyleCnt="6"/>
      <dgm:spPr/>
    </dgm:pt>
    <dgm:pt modelId="{776CC88F-7B6D-4857-AA73-8B9645F62664}" type="pres">
      <dgm:prSet presAssocID="{D80A8134-D979-4D79-BF70-1C3980A8D954}" presName="text_2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A7FB126-4856-4FDD-A590-23557AF95E9D}" type="pres">
      <dgm:prSet presAssocID="{D80A8134-D979-4D79-BF70-1C3980A8D954}" presName="accent_2" presStyleCnt="0"/>
      <dgm:spPr/>
    </dgm:pt>
    <dgm:pt modelId="{4E348475-A914-4E11-A8C0-48E46CC1078E}" type="pres">
      <dgm:prSet presAssocID="{D80A8134-D979-4D79-BF70-1C3980A8D954}" presName="accentRepeatNode" presStyleLbl="solidFgAcc1" presStyleIdx="1" presStyleCnt="6"/>
      <dgm:spPr/>
    </dgm:pt>
    <dgm:pt modelId="{30BF2B7D-065B-464D-8FAD-7183D677A33F}" type="pres">
      <dgm:prSet presAssocID="{9F3F78E6-5753-4C95-ABBC-C63502522B03}" presName="text_3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7133C2A-963C-439F-9815-D0222F1541EB}" type="pres">
      <dgm:prSet presAssocID="{9F3F78E6-5753-4C95-ABBC-C63502522B03}" presName="accent_3" presStyleCnt="0"/>
      <dgm:spPr/>
    </dgm:pt>
    <dgm:pt modelId="{F7F11E59-8791-4754-AC70-CEDF3D3D4DBE}" type="pres">
      <dgm:prSet presAssocID="{9F3F78E6-5753-4C95-ABBC-C63502522B03}" presName="accentRepeatNode" presStyleLbl="solidFgAcc1" presStyleIdx="2" presStyleCnt="6"/>
      <dgm:spPr/>
    </dgm:pt>
    <dgm:pt modelId="{F205C36B-ADCE-4A99-B2E1-2CC48D205673}" type="pres">
      <dgm:prSet presAssocID="{17B9E344-803E-4FB5-9950-DDD161A95CAC}" presName="text_4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09F5CB8-0CEA-4A73-971C-53546426FAC9}" type="pres">
      <dgm:prSet presAssocID="{17B9E344-803E-4FB5-9950-DDD161A95CAC}" presName="accent_4" presStyleCnt="0"/>
      <dgm:spPr/>
    </dgm:pt>
    <dgm:pt modelId="{66F38614-5493-49D5-BC31-5CF2098BA429}" type="pres">
      <dgm:prSet presAssocID="{17B9E344-803E-4FB5-9950-DDD161A95CAC}" presName="accentRepeatNode" presStyleLbl="solidFgAcc1" presStyleIdx="3" presStyleCnt="6"/>
      <dgm:spPr/>
    </dgm:pt>
    <dgm:pt modelId="{89C5858D-631F-42AF-8BCC-A151891D2B0A}" type="pres">
      <dgm:prSet presAssocID="{2BCA78CA-1824-4C8D-8801-942BD8537E32}" presName="text_5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9A2FC75-1E8C-4779-803E-5FCD528DB46D}" type="pres">
      <dgm:prSet presAssocID="{2BCA78CA-1824-4C8D-8801-942BD8537E32}" presName="accent_5" presStyleCnt="0"/>
      <dgm:spPr/>
    </dgm:pt>
    <dgm:pt modelId="{76E3E928-EACD-440D-A8FA-A26F6FA2C3DA}" type="pres">
      <dgm:prSet presAssocID="{2BCA78CA-1824-4C8D-8801-942BD8537E32}" presName="accentRepeatNode" presStyleLbl="solidFgAcc1" presStyleIdx="4" presStyleCnt="6"/>
      <dgm:spPr/>
    </dgm:pt>
    <dgm:pt modelId="{105569AB-5CEB-4A3C-9107-7882B215FDC5}" type="pres">
      <dgm:prSet presAssocID="{E8685657-AC4D-4E2D-AA3A-BDE1CBC0C6EF}" presName="text_6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9EAC638-A9BD-4420-855E-CF3C9247DC0D}" type="pres">
      <dgm:prSet presAssocID="{E8685657-AC4D-4E2D-AA3A-BDE1CBC0C6EF}" presName="accent_6" presStyleCnt="0"/>
      <dgm:spPr/>
    </dgm:pt>
    <dgm:pt modelId="{FD4E9874-9D78-4F5F-AD21-373607E011D9}" type="pres">
      <dgm:prSet presAssocID="{E8685657-AC4D-4E2D-AA3A-BDE1CBC0C6EF}" presName="accentRepeatNode" presStyleLbl="solidFgAcc1" presStyleIdx="5" presStyleCnt="6"/>
      <dgm:spPr/>
    </dgm:pt>
  </dgm:ptLst>
  <dgm:cxnLst>
    <dgm:cxn modelId="{E74A8231-2AA2-421E-A805-DA5EF40F8F3D}" srcId="{06E3995B-E808-43CF-B758-EF20DFB6CA06}" destId="{17B9E344-803E-4FB5-9950-DDD161A95CAC}" srcOrd="3" destOrd="0" parTransId="{C0DFA95A-3D6C-4897-AB6D-281D6191F0C4}" sibTransId="{158D748D-A4C5-4B36-A531-71B6292C862E}"/>
    <dgm:cxn modelId="{3C0871A1-7B78-491D-B03B-6B925FC65A06}" type="presOf" srcId="{2BCA78CA-1824-4C8D-8801-942BD8537E32}" destId="{89C5858D-631F-42AF-8BCC-A151891D2B0A}" srcOrd="0" destOrd="0" presId="urn:microsoft.com/office/officeart/2008/layout/VerticalCurvedList"/>
    <dgm:cxn modelId="{A60F57F7-7DBD-44C5-9221-33A370492815}" type="presOf" srcId="{17B9E344-803E-4FB5-9950-DDD161A95CAC}" destId="{F205C36B-ADCE-4A99-B2E1-2CC48D205673}" srcOrd="0" destOrd="0" presId="urn:microsoft.com/office/officeart/2008/layout/VerticalCurvedList"/>
    <dgm:cxn modelId="{4824DD42-5820-4743-B790-02720A201B30}" srcId="{06E3995B-E808-43CF-B758-EF20DFB6CA06}" destId="{9FD98429-7096-4B79-9C53-4A70A59C967B}" srcOrd="0" destOrd="0" parTransId="{1899BA9B-A046-4236-A76C-FEACDC04B53F}" sibTransId="{9497A55F-31F4-4FB6-AF46-FEEC88990F60}"/>
    <dgm:cxn modelId="{CFEC4F6A-9376-418C-83FE-475B9EEB49F9}" type="presOf" srcId="{06E3995B-E808-43CF-B758-EF20DFB6CA06}" destId="{ABBDA703-68D3-45F5-BDF7-1C9942ECC212}" srcOrd="0" destOrd="0" presId="urn:microsoft.com/office/officeart/2008/layout/VerticalCurvedList"/>
    <dgm:cxn modelId="{78D2D604-D6A5-4CF1-8E1E-D257B820000A}" type="presOf" srcId="{9497A55F-31F4-4FB6-AF46-FEEC88990F60}" destId="{7EB904C3-C233-4A8C-9DEF-96C8F07B545B}" srcOrd="0" destOrd="0" presId="urn:microsoft.com/office/officeart/2008/layout/VerticalCurvedList"/>
    <dgm:cxn modelId="{FED3D934-DD2E-4393-A519-49323991A03A}" type="presOf" srcId="{D80A8134-D979-4D79-BF70-1C3980A8D954}" destId="{776CC88F-7B6D-4857-AA73-8B9645F62664}" srcOrd="0" destOrd="0" presId="urn:microsoft.com/office/officeart/2008/layout/VerticalCurvedList"/>
    <dgm:cxn modelId="{A4C5335D-6CF5-43E6-AD3D-004552FC3C20}" type="presOf" srcId="{9F3F78E6-5753-4C95-ABBC-C63502522B03}" destId="{30BF2B7D-065B-464D-8FAD-7183D677A33F}" srcOrd="0" destOrd="0" presId="urn:microsoft.com/office/officeart/2008/layout/VerticalCurvedList"/>
    <dgm:cxn modelId="{67B12B66-A6AB-4968-88E4-C7F0E6B92445}" srcId="{06E3995B-E808-43CF-B758-EF20DFB6CA06}" destId="{E8685657-AC4D-4E2D-AA3A-BDE1CBC0C6EF}" srcOrd="5" destOrd="0" parTransId="{057398C1-512A-48B0-86B3-4FE7A90F7C70}" sibTransId="{1DB64B14-48A7-483B-B1A6-E5F6E3AC950A}"/>
    <dgm:cxn modelId="{9EF6A44F-1317-43DF-B3A6-82E5F862A903}" type="presOf" srcId="{E8685657-AC4D-4E2D-AA3A-BDE1CBC0C6EF}" destId="{105569AB-5CEB-4A3C-9107-7882B215FDC5}" srcOrd="0" destOrd="0" presId="urn:microsoft.com/office/officeart/2008/layout/VerticalCurvedList"/>
    <dgm:cxn modelId="{E0D506A9-3165-4D4A-A9C3-6B7A0CBCC699}" type="presOf" srcId="{9FD98429-7096-4B79-9C53-4A70A59C967B}" destId="{81ED0131-FE95-4F6A-B025-370E7C45B400}" srcOrd="0" destOrd="0" presId="urn:microsoft.com/office/officeart/2008/layout/VerticalCurvedList"/>
    <dgm:cxn modelId="{63705E60-F053-4F0D-9358-64B05B30CD02}" srcId="{06E3995B-E808-43CF-B758-EF20DFB6CA06}" destId="{2BCA78CA-1824-4C8D-8801-942BD8537E32}" srcOrd="4" destOrd="0" parTransId="{6B0F194B-13A5-4B60-BF7E-2F0A12E4C7D5}" sibTransId="{CA1B4994-4920-4BC8-8328-7005F566E328}"/>
    <dgm:cxn modelId="{6E3CC757-119E-4F36-AD50-7754DEF42F20}" srcId="{06E3995B-E808-43CF-B758-EF20DFB6CA06}" destId="{D80A8134-D979-4D79-BF70-1C3980A8D954}" srcOrd="1" destOrd="0" parTransId="{B2124DCF-C3E8-4DF7-AB22-30D63656F687}" sibTransId="{5A05B0C7-D125-446C-8D0F-C0DF2AC18A6F}"/>
    <dgm:cxn modelId="{29653B51-92D3-487C-8FBC-D51180C6B8F0}" srcId="{06E3995B-E808-43CF-B758-EF20DFB6CA06}" destId="{9F3F78E6-5753-4C95-ABBC-C63502522B03}" srcOrd="2" destOrd="0" parTransId="{C4A8CE9F-72EF-4ADE-933B-6FB689675E53}" sibTransId="{B7E8DEB0-A333-4A79-BA6A-1F19388E9C6D}"/>
    <dgm:cxn modelId="{7FEC5D6B-9352-428E-821A-8FB56CF3D6FA}" type="presParOf" srcId="{ABBDA703-68D3-45F5-BDF7-1C9942ECC212}" destId="{ED8C56AD-BB59-4DE0-B4C2-A240C406A544}" srcOrd="0" destOrd="0" presId="urn:microsoft.com/office/officeart/2008/layout/VerticalCurvedList"/>
    <dgm:cxn modelId="{E2A2B2C0-4ED5-46AF-82F3-DFE89F3E3132}" type="presParOf" srcId="{ED8C56AD-BB59-4DE0-B4C2-A240C406A544}" destId="{BE3D51CA-9904-4FB0-894B-CE3B14E8E6E0}" srcOrd="0" destOrd="0" presId="urn:microsoft.com/office/officeart/2008/layout/VerticalCurvedList"/>
    <dgm:cxn modelId="{F406FD4A-5229-4CE1-A1BD-D385CC88C33D}" type="presParOf" srcId="{BE3D51CA-9904-4FB0-894B-CE3B14E8E6E0}" destId="{58B4899B-8E62-424E-989F-4454F57816E0}" srcOrd="0" destOrd="0" presId="urn:microsoft.com/office/officeart/2008/layout/VerticalCurvedList"/>
    <dgm:cxn modelId="{408654AE-F484-4FE8-BA9B-EF155B472DFF}" type="presParOf" srcId="{BE3D51CA-9904-4FB0-894B-CE3B14E8E6E0}" destId="{7EB904C3-C233-4A8C-9DEF-96C8F07B545B}" srcOrd="1" destOrd="0" presId="urn:microsoft.com/office/officeart/2008/layout/VerticalCurvedList"/>
    <dgm:cxn modelId="{FBE10B73-31A6-4958-A26D-89EC863A1CDA}" type="presParOf" srcId="{BE3D51CA-9904-4FB0-894B-CE3B14E8E6E0}" destId="{03798672-E8BA-41FB-B21F-BFC11526474E}" srcOrd="2" destOrd="0" presId="urn:microsoft.com/office/officeart/2008/layout/VerticalCurvedList"/>
    <dgm:cxn modelId="{1DC91B1D-934D-446B-B0D5-D09E22D8B04E}" type="presParOf" srcId="{BE3D51CA-9904-4FB0-894B-CE3B14E8E6E0}" destId="{010A4D45-F313-4E5C-8AFC-3627FAB6D81F}" srcOrd="3" destOrd="0" presId="urn:microsoft.com/office/officeart/2008/layout/VerticalCurvedList"/>
    <dgm:cxn modelId="{3200C326-586B-408C-ABB2-A1BC14D857B4}" type="presParOf" srcId="{ED8C56AD-BB59-4DE0-B4C2-A240C406A544}" destId="{81ED0131-FE95-4F6A-B025-370E7C45B400}" srcOrd="1" destOrd="0" presId="urn:microsoft.com/office/officeart/2008/layout/VerticalCurvedList"/>
    <dgm:cxn modelId="{2F366EFD-EE3C-451A-B668-54878B881B52}" type="presParOf" srcId="{ED8C56AD-BB59-4DE0-B4C2-A240C406A544}" destId="{7D152F1E-1AFC-4F11-BA2F-6BA8C43FD757}" srcOrd="2" destOrd="0" presId="urn:microsoft.com/office/officeart/2008/layout/VerticalCurvedList"/>
    <dgm:cxn modelId="{1260F950-359E-45B8-9085-FFE74FB46EA0}" type="presParOf" srcId="{7D152F1E-1AFC-4F11-BA2F-6BA8C43FD757}" destId="{FEE3F2AC-4150-4295-9DF3-0E32D3046465}" srcOrd="0" destOrd="0" presId="urn:microsoft.com/office/officeart/2008/layout/VerticalCurvedList"/>
    <dgm:cxn modelId="{DB15A144-8393-4669-B5A7-4AC70A83EE72}" type="presParOf" srcId="{ED8C56AD-BB59-4DE0-B4C2-A240C406A544}" destId="{776CC88F-7B6D-4857-AA73-8B9645F62664}" srcOrd="3" destOrd="0" presId="urn:microsoft.com/office/officeart/2008/layout/VerticalCurvedList"/>
    <dgm:cxn modelId="{13161049-1ABF-4DD2-84B5-6E74ABA7B628}" type="presParOf" srcId="{ED8C56AD-BB59-4DE0-B4C2-A240C406A544}" destId="{2A7FB126-4856-4FDD-A590-23557AF95E9D}" srcOrd="4" destOrd="0" presId="urn:microsoft.com/office/officeart/2008/layout/VerticalCurvedList"/>
    <dgm:cxn modelId="{22B6D1D1-BE8A-41DF-8050-05EDAEE39BE3}" type="presParOf" srcId="{2A7FB126-4856-4FDD-A590-23557AF95E9D}" destId="{4E348475-A914-4E11-A8C0-48E46CC1078E}" srcOrd="0" destOrd="0" presId="urn:microsoft.com/office/officeart/2008/layout/VerticalCurvedList"/>
    <dgm:cxn modelId="{9CAF2440-CF1D-48D8-A7F8-CB64BE7769C8}" type="presParOf" srcId="{ED8C56AD-BB59-4DE0-B4C2-A240C406A544}" destId="{30BF2B7D-065B-464D-8FAD-7183D677A33F}" srcOrd="5" destOrd="0" presId="urn:microsoft.com/office/officeart/2008/layout/VerticalCurvedList"/>
    <dgm:cxn modelId="{15999C8E-11BC-4532-93D6-C39F791DF095}" type="presParOf" srcId="{ED8C56AD-BB59-4DE0-B4C2-A240C406A544}" destId="{B7133C2A-963C-439F-9815-D0222F1541EB}" srcOrd="6" destOrd="0" presId="urn:microsoft.com/office/officeart/2008/layout/VerticalCurvedList"/>
    <dgm:cxn modelId="{6A324A13-7CF1-4163-8CDC-3E3FBBEAC9F6}" type="presParOf" srcId="{B7133C2A-963C-439F-9815-D0222F1541EB}" destId="{F7F11E59-8791-4754-AC70-CEDF3D3D4DBE}" srcOrd="0" destOrd="0" presId="urn:microsoft.com/office/officeart/2008/layout/VerticalCurvedList"/>
    <dgm:cxn modelId="{1CD7A0D2-F0E9-41C3-9C65-2C73D2E36D07}" type="presParOf" srcId="{ED8C56AD-BB59-4DE0-B4C2-A240C406A544}" destId="{F205C36B-ADCE-4A99-B2E1-2CC48D205673}" srcOrd="7" destOrd="0" presId="urn:microsoft.com/office/officeart/2008/layout/VerticalCurvedList"/>
    <dgm:cxn modelId="{B8FF0748-0866-4B3C-BDF9-9B660CE12023}" type="presParOf" srcId="{ED8C56AD-BB59-4DE0-B4C2-A240C406A544}" destId="{109F5CB8-0CEA-4A73-971C-53546426FAC9}" srcOrd="8" destOrd="0" presId="urn:microsoft.com/office/officeart/2008/layout/VerticalCurvedList"/>
    <dgm:cxn modelId="{0655ECC9-83C9-49A3-BF69-C758A3B42AE7}" type="presParOf" srcId="{109F5CB8-0CEA-4A73-971C-53546426FAC9}" destId="{66F38614-5493-49D5-BC31-5CF2098BA429}" srcOrd="0" destOrd="0" presId="urn:microsoft.com/office/officeart/2008/layout/VerticalCurvedList"/>
    <dgm:cxn modelId="{61548636-6FAD-436D-947E-958B65FFE71C}" type="presParOf" srcId="{ED8C56AD-BB59-4DE0-B4C2-A240C406A544}" destId="{89C5858D-631F-42AF-8BCC-A151891D2B0A}" srcOrd="9" destOrd="0" presId="urn:microsoft.com/office/officeart/2008/layout/VerticalCurvedList"/>
    <dgm:cxn modelId="{FDE8C245-185D-4E8B-8C6F-5C800E11D515}" type="presParOf" srcId="{ED8C56AD-BB59-4DE0-B4C2-A240C406A544}" destId="{D9A2FC75-1E8C-4779-803E-5FCD528DB46D}" srcOrd="10" destOrd="0" presId="urn:microsoft.com/office/officeart/2008/layout/VerticalCurvedList"/>
    <dgm:cxn modelId="{9B4FE1A0-39F4-483E-83F7-5862F0147181}" type="presParOf" srcId="{D9A2FC75-1E8C-4779-803E-5FCD528DB46D}" destId="{76E3E928-EACD-440D-A8FA-A26F6FA2C3DA}" srcOrd="0" destOrd="0" presId="urn:microsoft.com/office/officeart/2008/layout/VerticalCurvedList"/>
    <dgm:cxn modelId="{90EC0F3B-2898-4AAC-84D7-A582854198E9}" type="presParOf" srcId="{ED8C56AD-BB59-4DE0-B4C2-A240C406A544}" destId="{105569AB-5CEB-4A3C-9107-7882B215FDC5}" srcOrd="11" destOrd="0" presId="urn:microsoft.com/office/officeart/2008/layout/VerticalCurvedList"/>
    <dgm:cxn modelId="{DF7BB849-FCF1-4095-BBC7-4CE34E62AD20}" type="presParOf" srcId="{ED8C56AD-BB59-4DE0-B4C2-A240C406A544}" destId="{F9EAC638-A9BD-4420-855E-CF3C9247DC0D}" srcOrd="12" destOrd="0" presId="urn:microsoft.com/office/officeart/2008/layout/VerticalCurvedList"/>
    <dgm:cxn modelId="{0B7EC9FE-75B0-4B8C-A7C0-1CDFC3019925}" type="presParOf" srcId="{F9EAC638-A9BD-4420-855E-CF3C9247DC0D}" destId="{FD4E9874-9D78-4F5F-AD21-373607E011D9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CABE119-5B53-4DB7-A17C-042175333960}" type="doc">
      <dgm:prSet loTypeId="urn:microsoft.com/office/officeart/2005/8/layout/hProcess9" loCatId="process" qsTypeId="urn:microsoft.com/office/officeart/2005/8/quickstyle/simple3" qsCatId="simple" csTypeId="urn:microsoft.com/office/officeart/2005/8/colors/accent0_1" csCatId="mainScheme" phldr="1"/>
      <dgm:spPr/>
    </dgm:pt>
    <dgm:pt modelId="{78EE7A99-D855-4228-B768-DD75E2F9B895}">
      <dgm:prSet phldrT="[Texto]" phldr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es-ES" dirty="0"/>
        </a:p>
      </dgm:t>
    </dgm:pt>
    <dgm:pt modelId="{B6CEF250-AE13-41C8-B7F8-9FB9CA5AF215}" type="parTrans" cxnId="{EABF828B-6357-40CA-8F91-C035F081C4F2}">
      <dgm:prSet/>
      <dgm:spPr/>
      <dgm:t>
        <a:bodyPr/>
        <a:lstStyle/>
        <a:p>
          <a:endParaRPr lang="es-ES"/>
        </a:p>
      </dgm:t>
    </dgm:pt>
    <dgm:pt modelId="{A2E21E16-A36F-4B26-B238-410876C62704}" type="sibTrans" cxnId="{EABF828B-6357-40CA-8F91-C035F081C4F2}">
      <dgm:prSet/>
      <dgm:spPr/>
      <dgm:t>
        <a:bodyPr/>
        <a:lstStyle/>
        <a:p>
          <a:endParaRPr lang="es-ES"/>
        </a:p>
      </dgm:t>
    </dgm:pt>
    <dgm:pt modelId="{157AA030-130B-4331-9758-617C5E691E00}">
      <dgm:prSet phldrT="[Texto]" phldr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es-ES" dirty="0"/>
        </a:p>
      </dgm:t>
    </dgm:pt>
    <dgm:pt modelId="{19E71FF8-578A-4762-AB2D-FE7B884EF637}" type="parTrans" cxnId="{BAC35109-8D2A-49D6-9030-E388B2449EDD}">
      <dgm:prSet/>
      <dgm:spPr/>
      <dgm:t>
        <a:bodyPr/>
        <a:lstStyle/>
        <a:p>
          <a:endParaRPr lang="es-ES"/>
        </a:p>
      </dgm:t>
    </dgm:pt>
    <dgm:pt modelId="{1B0BCE6A-D0CC-477E-9918-96CD2BFC6D01}" type="sibTrans" cxnId="{BAC35109-8D2A-49D6-9030-E388B2449EDD}">
      <dgm:prSet/>
      <dgm:spPr/>
      <dgm:t>
        <a:bodyPr/>
        <a:lstStyle/>
        <a:p>
          <a:endParaRPr lang="es-ES"/>
        </a:p>
      </dgm:t>
    </dgm:pt>
    <dgm:pt modelId="{357E6C05-F421-4275-9ADF-5E44ACC39E0C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es-ES"/>
        </a:p>
      </dgm:t>
    </dgm:pt>
    <dgm:pt modelId="{5A03ED0A-808C-4B57-8A32-EFC5C8899A78}" type="parTrans" cxnId="{CE36184A-F4D2-4ED9-AF9E-AFD68470C2E1}">
      <dgm:prSet/>
      <dgm:spPr/>
      <dgm:t>
        <a:bodyPr/>
        <a:lstStyle/>
        <a:p>
          <a:endParaRPr lang="es-ES"/>
        </a:p>
      </dgm:t>
    </dgm:pt>
    <dgm:pt modelId="{46725E1C-7B17-4353-8BCE-44C3EDE6DEBA}" type="sibTrans" cxnId="{CE36184A-F4D2-4ED9-AF9E-AFD68470C2E1}">
      <dgm:prSet/>
      <dgm:spPr/>
      <dgm:t>
        <a:bodyPr/>
        <a:lstStyle/>
        <a:p>
          <a:endParaRPr lang="es-ES"/>
        </a:p>
      </dgm:t>
    </dgm:pt>
    <dgm:pt modelId="{8DAE16A4-5F9A-45A6-B8AB-320CF95AB30D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endParaRPr lang="es-ES"/>
        </a:p>
      </dgm:t>
    </dgm:pt>
    <dgm:pt modelId="{EC64237D-ACA2-4741-A97C-A42385877D36}" type="parTrans" cxnId="{015DACCA-3CD9-4BA8-A2D4-271E61E2A287}">
      <dgm:prSet/>
      <dgm:spPr/>
      <dgm:t>
        <a:bodyPr/>
        <a:lstStyle/>
        <a:p>
          <a:endParaRPr lang="es-ES"/>
        </a:p>
      </dgm:t>
    </dgm:pt>
    <dgm:pt modelId="{CEE25245-5449-4DC7-87FD-28870DFD0D10}" type="sibTrans" cxnId="{015DACCA-3CD9-4BA8-A2D4-271E61E2A287}">
      <dgm:prSet/>
      <dgm:spPr/>
      <dgm:t>
        <a:bodyPr/>
        <a:lstStyle/>
        <a:p>
          <a:endParaRPr lang="es-ES"/>
        </a:p>
      </dgm:t>
    </dgm:pt>
    <dgm:pt modelId="{32B2DB15-F467-4A9B-99C3-217180035B9E}" type="pres">
      <dgm:prSet presAssocID="{9CABE119-5B53-4DB7-A17C-042175333960}" presName="CompostProcess" presStyleCnt="0">
        <dgm:presLayoutVars>
          <dgm:dir/>
          <dgm:resizeHandles val="exact"/>
        </dgm:presLayoutVars>
      </dgm:prSet>
      <dgm:spPr/>
    </dgm:pt>
    <dgm:pt modelId="{36BE1B52-EF6B-473D-8511-04AB409DA2EF}" type="pres">
      <dgm:prSet presAssocID="{9CABE119-5B53-4DB7-A17C-042175333960}" presName="arrow" presStyleLbl="bgShp" presStyleIdx="0" presStyleCnt="1"/>
      <dgm:spPr/>
    </dgm:pt>
    <dgm:pt modelId="{17449E12-9D0A-46B1-AAB0-C07F26D440F3}" type="pres">
      <dgm:prSet presAssocID="{9CABE119-5B53-4DB7-A17C-042175333960}" presName="linearProcess" presStyleCnt="0"/>
      <dgm:spPr/>
    </dgm:pt>
    <dgm:pt modelId="{859AAC21-A4DD-4FD4-80E1-D09457B28EC0}" type="pres">
      <dgm:prSet presAssocID="{78EE7A99-D855-4228-B768-DD75E2F9B895}" presName="textNode" presStyleLbl="node1" presStyleIdx="0" presStyleCnt="4" custScaleX="88745" custScaleY="10831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12595D-A148-4918-B07D-41338E112C84}" type="pres">
      <dgm:prSet presAssocID="{A2E21E16-A36F-4B26-B238-410876C62704}" presName="sibTrans" presStyleCnt="0"/>
      <dgm:spPr/>
    </dgm:pt>
    <dgm:pt modelId="{62D3F6AE-3A4E-407D-930D-FDF5ACF604EF}" type="pres">
      <dgm:prSet presAssocID="{357E6C05-F421-4275-9ADF-5E44ACC39E0C}" presName="textNode" presStyleLbl="node1" presStyleIdx="1" presStyleCnt="4" custScaleX="86310" custScaleY="10604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A9459D0-F5CC-4F54-A170-A36D8E6EE26F}" type="pres">
      <dgm:prSet presAssocID="{46725E1C-7B17-4353-8BCE-44C3EDE6DEBA}" presName="sibTrans" presStyleCnt="0"/>
      <dgm:spPr/>
    </dgm:pt>
    <dgm:pt modelId="{9AF21F55-1867-430B-86F2-E6BF11FCCAA4}" type="pres">
      <dgm:prSet presAssocID="{8DAE16A4-5F9A-45A6-B8AB-320CF95AB30D}" presName="textNode" presStyleLbl="node1" presStyleIdx="2" presStyleCnt="4" custScaleX="88157" custScaleY="10758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5020859-5002-477D-94FB-1CA129673179}" type="pres">
      <dgm:prSet presAssocID="{CEE25245-5449-4DC7-87FD-28870DFD0D10}" presName="sibTrans" presStyleCnt="0"/>
      <dgm:spPr/>
    </dgm:pt>
    <dgm:pt modelId="{D01D746E-CE86-4816-9B3D-DC833EEDB5C4}" type="pres">
      <dgm:prSet presAssocID="{157AA030-130B-4331-9758-617C5E691E00}" presName="textNode" presStyleLbl="node1" presStyleIdx="3" presStyleCnt="4" custScaleX="120764" custScaleY="220547" custLinFactNeighborX="-21377" custLinFactNeighborY="-250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6C0B3C81-2A7E-42DC-94FB-0BEB94198272}" type="presOf" srcId="{9CABE119-5B53-4DB7-A17C-042175333960}" destId="{32B2DB15-F467-4A9B-99C3-217180035B9E}" srcOrd="0" destOrd="0" presId="urn:microsoft.com/office/officeart/2005/8/layout/hProcess9"/>
    <dgm:cxn modelId="{015DACCA-3CD9-4BA8-A2D4-271E61E2A287}" srcId="{9CABE119-5B53-4DB7-A17C-042175333960}" destId="{8DAE16A4-5F9A-45A6-B8AB-320CF95AB30D}" srcOrd="2" destOrd="0" parTransId="{EC64237D-ACA2-4741-A97C-A42385877D36}" sibTransId="{CEE25245-5449-4DC7-87FD-28870DFD0D10}"/>
    <dgm:cxn modelId="{79C01C07-0A34-4F60-BC39-A488105A96BD}" type="presOf" srcId="{8DAE16A4-5F9A-45A6-B8AB-320CF95AB30D}" destId="{9AF21F55-1867-430B-86F2-E6BF11FCCAA4}" srcOrd="0" destOrd="0" presId="urn:microsoft.com/office/officeart/2005/8/layout/hProcess9"/>
    <dgm:cxn modelId="{CE36184A-F4D2-4ED9-AF9E-AFD68470C2E1}" srcId="{9CABE119-5B53-4DB7-A17C-042175333960}" destId="{357E6C05-F421-4275-9ADF-5E44ACC39E0C}" srcOrd="1" destOrd="0" parTransId="{5A03ED0A-808C-4B57-8A32-EFC5C8899A78}" sibTransId="{46725E1C-7B17-4353-8BCE-44C3EDE6DEBA}"/>
    <dgm:cxn modelId="{13E990FC-9C30-4065-9819-1B691489DDD6}" type="presOf" srcId="{357E6C05-F421-4275-9ADF-5E44ACC39E0C}" destId="{62D3F6AE-3A4E-407D-930D-FDF5ACF604EF}" srcOrd="0" destOrd="0" presId="urn:microsoft.com/office/officeart/2005/8/layout/hProcess9"/>
    <dgm:cxn modelId="{A6F1EAF3-83BB-439B-8EDB-6FD111CCD450}" type="presOf" srcId="{157AA030-130B-4331-9758-617C5E691E00}" destId="{D01D746E-CE86-4816-9B3D-DC833EEDB5C4}" srcOrd="0" destOrd="0" presId="urn:microsoft.com/office/officeart/2005/8/layout/hProcess9"/>
    <dgm:cxn modelId="{EABF828B-6357-40CA-8F91-C035F081C4F2}" srcId="{9CABE119-5B53-4DB7-A17C-042175333960}" destId="{78EE7A99-D855-4228-B768-DD75E2F9B895}" srcOrd="0" destOrd="0" parTransId="{B6CEF250-AE13-41C8-B7F8-9FB9CA5AF215}" sibTransId="{A2E21E16-A36F-4B26-B238-410876C62704}"/>
    <dgm:cxn modelId="{BF4979D9-AD8D-4998-8E8E-CFF080A70059}" type="presOf" srcId="{78EE7A99-D855-4228-B768-DD75E2F9B895}" destId="{859AAC21-A4DD-4FD4-80E1-D09457B28EC0}" srcOrd="0" destOrd="0" presId="urn:microsoft.com/office/officeart/2005/8/layout/hProcess9"/>
    <dgm:cxn modelId="{BAC35109-8D2A-49D6-9030-E388B2449EDD}" srcId="{9CABE119-5B53-4DB7-A17C-042175333960}" destId="{157AA030-130B-4331-9758-617C5E691E00}" srcOrd="3" destOrd="0" parTransId="{19E71FF8-578A-4762-AB2D-FE7B884EF637}" sibTransId="{1B0BCE6A-D0CC-477E-9918-96CD2BFC6D01}"/>
    <dgm:cxn modelId="{A2AE2AA8-6323-4EA2-A194-6CB53A48158D}" type="presParOf" srcId="{32B2DB15-F467-4A9B-99C3-217180035B9E}" destId="{36BE1B52-EF6B-473D-8511-04AB409DA2EF}" srcOrd="0" destOrd="0" presId="urn:microsoft.com/office/officeart/2005/8/layout/hProcess9"/>
    <dgm:cxn modelId="{9D08FE42-BBC3-471D-BCBC-40443A01EE7E}" type="presParOf" srcId="{32B2DB15-F467-4A9B-99C3-217180035B9E}" destId="{17449E12-9D0A-46B1-AAB0-C07F26D440F3}" srcOrd="1" destOrd="0" presId="urn:microsoft.com/office/officeart/2005/8/layout/hProcess9"/>
    <dgm:cxn modelId="{28A1F78B-B1C8-4B87-9A07-8DF20D99E72A}" type="presParOf" srcId="{17449E12-9D0A-46B1-AAB0-C07F26D440F3}" destId="{859AAC21-A4DD-4FD4-80E1-D09457B28EC0}" srcOrd="0" destOrd="0" presId="urn:microsoft.com/office/officeart/2005/8/layout/hProcess9"/>
    <dgm:cxn modelId="{73F6F759-22F6-47F5-B55B-9E7048000978}" type="presParOf" srcId="{17449E12-9D0A-46B1-AAB0-C07F26D440F3}" destId="{2212595D-A148-4918-B07D-41338E112C84}" srcOrd="1" destOrd="0" presId="urn:microsoft.com/office/officeart/2005/8/layout/hProcess9"/>
    <dgm:cxn modelId="{52CFB36E-DF48-4E03-B498-9311DB61C727}" type="presParOf" srcId="{17449E12-9D0A-46B1-AAB0-C07F26D440F3}" destId="{62D3F6AE-3A4E-407D-930D-FDF5ACF604EF}" srcOrd="2" destOrd="0" presId="urn:microsoft.com/office/officeart/2005/8/layout/hProcess9"/>
    <dgm:cxn modelId="{FBC472B2-A58D-462C-8C80-DD8CC910590F}" type="presParOf" srcId="{17449E12-9D0A-46B1-AAB0-C07F26D440F3}" destId="{AA9459D0-F5CC-4F54-A170-A36D8E6EE26F}" srcOrd="3" destOrd="0" presId="urn:microsoft.com/office/officeart/2005/8/layout/hProcess9"/>
    <dgm:cxn modelId="{8BDC555C-A051-4FE8-8D2A-E88F7D0A070B}" type="presParOf" srcId="{17449E12-9D0A-46B1-AAB0-C07F26D440F3}" destId="{9AF21F55-1867-430B-86F2-E6BF11FCCAA4}" srcOrd="4" destOrd="0" presId="urn:microsoft.com/office/officeart/2005/8/layout/hProcess9"/>
    <dgm:cxn modelId="{6544D0DA-F2F8-49FA-B148-9DCCBF0D7715}" type="presParOf" srcId="{17449E12-9D0A-46B1-AAB0-C07F26D440F3}" destId="{75020859-5002-477D-94FB-1CA129673179}" srcOrd="5" destOrd="0" presId="urn:microsoft.com/office/officeart/2005/8/layout/hProcess9"/>
    <dgm:cxn modelId="{6FA5D595-9A78-4455-90FA-19D918576E79}" type="presParOf" srcId="{17449E12-9D0A-46B1-AAB0-C07F26D440F3}" destId="{D01D746E-CE86-4816-9B3D-DC833EEDB5C4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C26BF19-B570-469E-B0EE-0B51C8359394}" type="doc">
      <dgm:prSet loTypeId="urn:microsoft.com/office/officeart/2005/8/layout/arrow5" loCatId="relationship" qsTypeId="urn:microsoft.com/office/officeart/2005/8/quickstyle/simple4" qsCatId="simple" csTypeId="urn:microsoft.com/office/officeart/2005/8/colors/accent1_4" csCatId="accent1" phldr="1"/>
      <dgm:spPr/>
      <dgm:t>
        <a:bodyPr/>
        <a:lstStyle/>
        <a:p>
          <a:endParaRPr lang="es-ES"/>
        </a:p>
      </dgm:t>
    </dgm:pt>
    <dgm:pt modelId="{58ECE89E-26B8-4044-A090-A81E4FC530DE}">
      <dgm:prSet phldrT="[Texto]"/>
      <dgm:spPr/>
      <dgm:t>
        <a:bodyPr/>
        <a:lstStyle/>
        <a:p>
          <a:r>
            <a:rPr lang="es-ES" dirty="0" smtClean="0"/>
            <a:t>Difuso</a:t>
          </a:r>
          <a:endParaRPr lang="es-ES" dirty="0"/>
        </a:p>
      </dgm:t>
    </dgm:pt>
    <dgm:pt modelId="{874FCE85-72D2-45A6-8344-7EFC9CDC6F9F}" type="parTrans" cxnId="{5652DE1B-228E-4323-A876-FC285D0280C1}">
      <dgm:prSet/>
      <dgm:spPr/>
      <dgm:t>
        <a:bodyPr/>
        <a:lstStyle/>
        <a:p>
          <a:endParaRPr lang="es-ES"/>
        </a:p>
      </dgm:t>
    </dgm:pt>
    <dgm:pt modelId="{22199D8D-EF5D-4844-AFBB-986D8B6209C3}" type="sibTrans" cxnId="{5652DE1B-228E-4323-A876-FC285D0280C1}">
      <dgm:prSet/>
      <dgm:spPr/>
      <dgm:t>
        <a:bodyPr/>
        <a:lstStyle/>
        <a:p>
          <a:endParaRPr lang="es-ES"/>
        </a:p>
      </dgm:t>
    </dgm:pt>
    <dgm:pt modelId="{D1E2CE94-ACAF-4F50-BC8E-1A04D240DF58}">
      <dgm:prSet phldrT="[Texto]"/>
      <dgm:spPr/>
      <dgm:t>
        <a:bodyPr/>
        <a:lstStyle/>
        <a:p>
          <a:r>
            <a:rPr lang="es-ES" dirty="0" smtClean="0"/>
            <a:t>Borroso</a:t>
          </a:r>
          <a:endParaRPr lang="es-ES" dirty="0"/>
        </a:p>
      </dgm:t>
    </dgm:pt>
    <dgm:pt modelId="{B4B5D2B9-45B4-4143-A85F-1040D1BD34AA}" type="parTrans" cxnId="{ECB85834-1625-4883-A7B3-7E29DCC562F7}">
      <dgm:prSet/>
      <dgm:spPr/>
      <dgm:t>
        <a:bodyPr/>
        <a:lstStyle/>
        <a:p>
          <a:endParaRPr lang="es-ES"/>
        </a:p>
      </dgm:t>
    </dgm:pt>
    <dgm:pt modelId="{4F921875-1A00-41D0-9A30-CFE5DFDD14A8}" type="sibTrans" cxnId="{ECB85834-1625-4883-A7B3-7E29DCC562F7}">
      <dgm:prSet/>
      <dgm:spPr/>
      <dgm:t>
        <a:bodyPr/>
        <a:lstStyle/>
        <a:p>
          <a:endParaRPr lang="es-ES"/>
        </a:p>
      </dgm:t>
    </dgm:pt>
    <dgm:pt modelId="{27983A6D-1864-4074-B44A-F5BFF6D73286}" type="pres">
      <dgm:prSet presAssocID="{1C26BF19-B570-469E-B0EE-0B51C8359394}" presName="diagram" presStyleCnt="0">
        <dgm:presLayoutVars>
          <dgm:dir/>
          <dgm:resizeHandles val="exact"/>
        </dgm:presLayoutVars>
      </dgm:prSet>
      <dgm:spPr/>
    </dgm:pt>
    <dgm:pt modelId="{20DD759F-0774-42C1-80C0-C991F62219B4}" type="pres">
      <dgm:prSet presAssocID="{58ECE89E-26B8-4044-A090-A81E4FC530DE}" presName="arrow" presStyleLbl="node1" presStyleIdx="0" presStyleCnt="2">
        <dgm:presLayoutVars>
          <dgm:bulletEnabled val="1"/>
        </dgm:presLayoutVars>
      </dgm:prSet>
      <dgm:spPr/>
    </dgm:pt>
    <dgm:pt modelId="{8C6D7C0D-67DF-480B-B7F2-AEDF0890BAD5}" type="pres">
      <dgm:prSet presAssocID="{D1E2CE94-ACAF-4F50-BC8E-1A04D240DF58}" presName="arrow" presStyleLbl="node1" presStyleIdx="1" presStyleCnt="2" custScaleY="100139">
        <dgm:presLayoutVars>
          <dgm:bulletEnabled val="1"/>
        </dgm:presLayoutVars>
      </dgm:prSet>
      <dgm:spPr/>
    </dgm:pt>
  </dgm:ptLst>
  <dgm:cxnLst>
    <dgm:cxn modelId="{ECB85834-1625-4883-A7B3-7E29DCC562F7}" srcId="{1C26BF19-B570-469E-B0EE-0B51C8359394}" destId="{D1E2CE94-ACAF-4F50-BC8E-1A04D240DF58}" srcOrd="1" destOrd="0" parTransId="{B4B5D2B9-45B4-4143-A85F-1040D1BD34AA}" sibTransId="{4F921875-1A00-41D0-9A30-CFE5DFDD14A8}"/>
    <dgm:cxn modelId="{A087F99E-5C73-45F3-88A1-879E114FF45A}" type="presOf" srcId="{D1E2CE94-ACAF-4F50-BC8E-1A04D240DF58}" destId="{8C6D7C0D-67DF-480B-B7F2-AEDF0890BAD5}" srcOrd="0" destOrd="0" presId="urn:microsoft.com/office/officeart/2005/8/layout/arrow5"/>
    <dgm:cxn modelId="{5652DE1B-228E-4323-A876-FC285D0280C1}" srcId="{1C26BF19-B570-469E-B0EE-0B51C8359394}" destId="{58ECE89E-26B8-4044-A090-A81E4FC530DE}" srcOrd="0" destOrd="0" parTransId="{874FCE85-72D2-45A6-8344-7EFC9CDC6F9F}" sibTransId="{22199D8D-EF5D-4844-AFBB-986D8B6209C3}"/>
    <dgm:cxn modelId="{0F389A7A-38FD-4BBA-A979-D0CDF91BF8D7}" type="presOf" srcId="{1C26BF19-B570-469E-B0EE-0B51C8359394}" destId="{27983A6D-1864-4074-B44A-F5BFF6D73286}" srcOrd="0" destOrd="0" presId="urn:microsoft.com/office/officeart/2005/8/layout/arrow5"/>
    <dgm:cxn modelId="{515275F4-9A79-4CC9-B957-C79D5D3D466A}" type="presOf" srcId="{58ECE89E-26B8-4044-A090-A81E4FC530DE}" destId="{20DD759F-0774-42C1-80C0-C991F62219B4}" srcOrd="0" destOrd="0" presId="urn:microsoft.com/office/officeart/2005/8/layout/arrow5"/>
    <dgm:cxn modelId="{A8991491-CC39-4764-B008-478411AD2A1D}" type="presParOf" srcId="{27983A6D-1864-4074-B44A-F5BFF6D73286}" destId="{20DD759F-0774-42C1-80C0-C991F62219B4}" srcOrd="0" destOrd="0" presId="urn:microsoft.com/office/officeart/2005/8/layout/arrow5"/>
    <dgm:cxn modelId="{4C870CD7-4FBA-4A53-B35C-6A9ACD9586AC}" type="presParOf" srcId="{27983A6D-1864-4074-B44A-F5BFF6D73286}" destId="{8C6D7C0D-67DF-480B-B7F2-AEDF0890BAD5}" srcOrd="1" destOrd="0" presId="urn:microsoft.com/office/officeart/2005/8/layout/arrow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E250324-8FF2-4AE8-B02F-A10804AE464E}" type="doc">
      <dgm:prSet loTypeId="urn:microsoft.com/office/officeart/2005/8/layout/hierarchy4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BD2A3057-4FCD-41DD-B5F1-842AE4E3B622}">
      <dgm:prSet phldrT="[Texto]"/>
      <dgm:spPr/>
      <dgm:t>
        <a:bodyPr/>
        <a:lstStyle/>
        <a:p>
          <a:r>
            <a:rPr lang="es-ES" dirty="0" err="1" smtClean="0"/>
            <a:t>Fusificación</a:t>
          </a:r>
          <a:endParaRPr lang="es-ES" dirty="0"/>
        </a:p>
      </dgm:t>
    </dgm:pt>
    <dgm:pt modelId="{267504FB-9465-44F2-836C-F68F4A946A0B}" type="parTrans" cxnId="{7FDB72C0-6DCE-4283-8052-FD422557689B}">
      <dgm:prSet/>
      <dgm:spPr/>
      <dgm:t>
        <a:bodyPr/>
        <a:lstStyle/>
        <a:p>
          <a:endParaRPr lang="es-ES"/>
        </a:p>
      </dgm:t>
    </dgm:pt>
    <dgm:pt modelId="{74460699-76AC-4FAA-B9CB-5D3CAEDEFE8C}" type="sibTrans" cxnId="{7FDB72C0-6DCE-4283-8052-FD422557689B}">
      <dgm:prSet/>
      <dgm:spPr/>
      <dgm:t>
        <a:bodyPr/>
        <a:lstStyle/>
        <a:p>
          <a:endParaRPr lang="es-ES"/>
        </a:p>
      </dgm:t>
    </dgm:pt>
    <dgm:pt modelId="{98FC602C-C5D5-44E7-858E-4098CD2A8B86}">
      <dgm:prSet phldrT="[Texto]" custT="1"/>
      <dgm:spPr/>
      <dgm:t>
        <a:bodyPr/>
        <a:lstStyle/>
        <a:p>
          <a:r>
            <a:rPr lang="es-ES" sz="2400" dirty="0" smtClean="0"/>
            <a:t>Conjuntos Difusos</a:t>
          </a:r>
          <a:endParaRPr lang="es-ES" sz="2400" dirty="0"/>
        </a:p>
      </dgm:t>
    </dgm:pt>
    <dgm:pt modelId="{D1584B55-1F66-442B-AE0A-3691DA8C0899}" type="parTrans" cxnId="{9B57992D-9BB2-40A3-BA86-4460F87E92B5}">
      <dgm:prSet/>
      <dgm:spPr/>
      <dgm:t>
        <a:bodyPr/>
        <a:lstStyle/>
        <a:p>
          <a:endParaRPr lang="es-ES"/>
        </a:p>
      </dgm:t>
    </dgm:pt>
    <dgm:pt modelId="{CFC0ED64-9D62-4F27-A968-240FE5A33508}" type="sibTrans" cxnId="{9B57992D-9BB2-40A3-BA86-4460F87E92B5}">
      <dgm:prSet/>
      <dgm:spPr/>
      <dgm:t>
        <a:bodyPr/>
        <a:lstStyle/>
        <a:p>
          <a:endParaRPr lang="es-ES"/>
        </a:p>
      </dgm:t>
    </dgm:pt>
    <dgm:pt modelId="{9B819A26-10F1-4DDD-B6CC-B7B0F152371F}">
      <dgm:prSet phldrT="[Texto]" custT="1"/>
      <dgm:spPr/>
      <dgm:t>
        <a:bodyPr/>
        <a:lstStyle/>
        <a:p>
          <a:r>
            <a:rPr lang="es-ES" sz="1800" dirty="0" smtClean="0"/>
            <a:t>Reglas difusas</a:t>
          </a:r>
          <a:endParaRPr lang="es-ES" sz="1800" dirty="0"/>
        </a:p>
      </dgm:t>
    </dgm:pt>
    <dgm:pt modelId="{53757895-520D-45C1-872B-630CB42CE5A5}" type="parTrans" cxnId="{D901CE73-A65F-4F1A-B9BC-A21EBF0E6DDE}">
      <dgm:prSet/>
      <dgm:spPr/>
      <dgm:t>
        <a:bodyPr/>
        <a:lstStyle/>
        <a:p>
          <a:endParaRPr lang="es-ES"/>
        </a:p>
      </dgm:t>
    </dgm:pt>
    <dgm:pt modelId="{590F39CB-8685-40A4-BEE0-27F5D55F5E77}" type="sibTrans" cxnId="{D901CE73-A65F-4F1A-B9BC-A21EBF0E6DDE}">
      <dgm:prSet/>
      <dgm:spPr/>
      <dgm:t>
        <a:bodyPr/>
        <a:lstStyle/>
        <a:p>
          <a:endParaRPr lang="es-ES"/>
        </a:p>
      </dgm:t>
    </dgm:pt>
    <dgm:pt modelId="{B8FEE5D7-4949-40F4-8682-02469F60C993}">
      <dgm:prSet phldrT="[Texto]" custT="1"/>
      <dgm:spPr/>
      <dgm:t>
        <a:bodyPr/>
        <a:lstStyle/>
        <a:p>
          <a:r>
            <a:rPr lang="es-ES" sz="1800" dirty="0" err="1" smtClean="0"/>
            <a:t>Defusificación</a:t>
          </a:r>
          <a:endParaRPr lang="es-ES" sz="1800" dirty="0"/>
        </a:p>
      </dgm:t>
    </dgm:pt>
    <dgm:pt modelId="{FACE0744-617D-4F67-83D9-198EC3121221}" type="parTrans" cxnId="{70A8FFE6-DD3A-4820-840C-E704F7DABCAC}">
      <dgm:prSet/>
      <dgm:spPr/>
      <dgm:t>
        <a:bodyPr/>
        <a:lstStyle/>
        <a:p>
          <a:endParaRPr lang="es-ES"/>
        </a:p>
      </dgm:t>
    </dgm:pt>
    <dgm:pt modelId="{8055753B-E1E0-4FBA-9E18-1708B105E6B4}" type="sibTrans" cxnId="{70A8FFE6-DD3A-4820-840C-E704F7DABCAC}">
      <dgm:prSet/>
      <dgm:spPr/>
      <dgm:t>
        <a:bodyPr/>
        <a:lstStyle/>
        <a:p>
          <a:endParaRPr lang="es-ES"/>
        </a:p>
      </dgm:t>
    </dgm:pt>
    <dgm:pt modelId="{ECFADFFF-59CE-4A78-AE11-5564AEE9514A}">
      <dgm:prSet phldrT="[Texto]"/>
      <dgm:spPr/>
      <dgm:t>
        <a:bodyPr/>
        <a:lstStyle/>
        <a:p>
          <a:r>
            <a:rPr lang="es-ES" dirty="0" smtClean="0"/>
            <a:t>Funciones de pertenencia</a:t>
          </a:r>
          <a:endParaRPr lang="es-ES" dirty="0"/>
        </a:p>
      </dgm:t>
    </dgm:pt>
    <dgm:pt modelId="{320CD597-EE79-432F-963E-571889DE6223}" type="parTrans" cxnId="{9BC90511-DADA-4A71-80DD-F8F4CB46B13B}">
      <dgm:prSet/>
      <dgm:spPr/>
      <dgm:t>
        <a:bodyPr/>
        <a:lstStyle/>
        <a:p>
          <a:endParaRPr lang="es-ES"/>
        </a:p>
      </dgm:t>
    </dgm:pt>
    <dgm:pt modelId="{31F14C6F-F00B-401B-9AE9-71156BABD579}" type="sibTrans" cxnId="{9BC90511-DADA-4A71-80DD-F8F4CB46B13B}">
      <dgm:prSet/>
      <dgm:spPr/>
      <dgm:t>
        <a:bodyPr/>
        <a:lstStyle/>
        <a:p>
          <a:endParaRPr lang="es-ES"/>
        </a:p>
      </dgm:t>
    </dgm:pt>
    <dgm:pt modelId="{15130F2A-ED8C-40F2-89AC-04329EC415D3}" type="pres">
      <dgm:prSet presAssocID="{FE250324-8FF2-4AE8-B02F-A10804AE464E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7ECD3920-2BF6-4173-BB76-70ED940DF957}" type="pres">
      <dgm:prSet presAssocID="{BD2A3057-4FCD-41DD-B5F1-842AE4E3B622}" presName="vertOne" presStyleCnt="0"/>
      <dgm:spPr/>
    </dgm:pt>
    <dgm:pt modelId="{3E20E613-F8C5-4EB7-AA11-D9FF875F87CB}" type="pres">
      <dgm:prSet presAssocID="{BD2A3057-4FCD-41DD-B5F1-842AE4E3B622}" presName="txOne" presStyleLbl="node0" presStyleIdx="0" presStyleCnt="1" custLinFactY="-53289" custLinFactNeighborX="48036" custLinFactNeighborY="-100000">
        <dgm:presLayoutVars>
          <dgm:chPref val="3"/>
        </dgm:presLayoutVars>
      </dgm:prSet>
      <dgm:spPr/>
    </dgm:pt>
    <dgm:pt modelId="{8C033779-DF7B-494F-9016-756F46767FE4}" type="pres">
      <dgm:prSet presAssocID="{BD2A3057-4FCD-41DD-B5F1-842AE4E3B622}" presName="parTransOne" presStyleCnt="0"/>
      <dgm:spPr/>
    </dgm:pt>
    <dgm:pt modelId="{FEFB20D2-D268-4B12-8828-544184485431}" type="pres">
      <dgm:prSet presAssocID="{BD2A3057-4FCD-41DD-B5F1-842AE4E3B622}" presName="horzOne" presStyleCnt="0"/>
      <dgm:spPr/>
    </dgm:pt>
    <dgm:pt modelId="{85B988E0-318A-48D1-A164-391AA93D4DD7}" type="pres">
      <dgm:prSet presAssocID="{98FC602C-C5D5-44E7-858E-4098CD2A8B86}" presName="vertTwo" presStyleCnt="0"/>
      <dgm:spPr/>
    </dgm:pt>
    <dgm:pt modelId="{2BB15324-55B8-464D-9C04-1CC7BA3DA49C}" type="pres">
      <dgm:prSet presAssocID="{98FC602C-C5D5-44E7-858E-4098CD2A8B86}" presName="txTwo" presStyleLbl="node2" presStyleIdx="0" presStyleCnt="2" custScaleX="87147" custLinFactNeighborX="-3830" custLinFactNeighborY="-19406">
        <dgm:presLayoutVars>
          <dgm:chPref val="3"/>
        </dgm:presLayoutVars>
      </dgm:prSet>
      <dgm:spPr/>
    </dgm:pt>
    <dgm:pt modelId="{9B4FC665-FD33-4EB4-9205-B915244FB10A}" type="pres">
      <dgm:prSet presAssocID="{98FC602C-C5D5-44E7-858E-4098CD2A8B86}" presName="parTransTwo" presStyleCnt="0"/>
      <dgm:spPr/>
    </dgm:pt>
    <dgm:pt modelId="{941C0C1F-647D-4E98-8740-415A3FB9F15D}" type="pres">
      <dgm:prSet presAssocID="{98FC602C-C5D5-44E7-858E-4098CD2A8B86}" presName="horzTwo" presStyleCnt="0"/>
      <dgm:spPr/>
    </dgm:pt>
    <dgm:pt modelId="{1A338E9F-F536-40ED-B769-63CD318A644F}" type="pres">
      <dgm:prSet presAssocID="{9B819A26-10F1-4DDD-B6CC-B7B0F152371F}" presName="vertThree" presStyleCnt="0"/>
      <dgm:spPr/>
    </dgm:pt>
    <dgm:pt modelId="{DFAD6995-4AE7-486C-B883-0669A1AE5AC8}" type="pres">
      <dgm:prSet presAssocID="{9B819A26-10F1-4DDD-B6CC-B7B0F152371F}" presName="txThree" presStyleLbl="node3" presStyleIdx="0" presStyleCnt="2" custScaleX="129595" custLinFactNeighborX="8422" custLinFactNeighborY="167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F8716587-5D21-4F93-9AEA-B5DA0D971F93}" type="pres">
      <dgm:prSet presAssocID="{9B819A26-10F1-4DDD-B6CC-B7B0F152371F}" presName="horzThree" presStyleCnt="0"/>
      <dgm:spPr/>
    </dgm:pt>
    <dgm:pt modelId="{32C6FA2C-4A58-4E51-8663-E2DAC723D8B8}" type="pres">
      <dgm:prSet presAssocID="{590F39CB-8685-40A4-BEE0-27F5D55F5E77}" presName="sibSpaceThree" presStyleCnt="0"/>
      <dgm:spPr/>
    </dgm:pt>
    <dgm:pt modelId="{BFD04CDF-D83C-4D36-BDEF-19EC04788070}" type="pres">
      <dgm:prSet presAssocID="{B8FEE5D7-4949-40F4-8682-02469F60C993}" presName="vertThree" presStyleCnt="0"/>
      <dgm:spPr/>
    </dgm:pt>
    <dgm:pt modelId="{67540D1D-9A6F-429A-A2DA-3A67A4F63050}" type="pres">
      <dgm:prSet presAssocID="{B8FEE5D7-4949-40F4-8682-02469F60C993}" presName="txThree" presStyleLbl="node3" presStyleIdx="1" presStyleCnt="2" custScaleX="184479" custLinFactNeighborX="24053" custLinFactNeighborY="167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228B1AB7-68BF-4913-8F4F-7319C842C9FF}" type="pres">
      <dgm:prSet presAssocID="{B8FEE5D7-4949-40F4-8682-02469F60C993}" presName="horzThree" presStyleCnt="0"/>
      <dgm:spPr/>
    </dgm:pt>
    <dgm:pt modelId="{1D647550-D2BF-4DC9-BF95-654AE3740992}" type="pres">
      <dgm:prSet presAssocID="{CFC0ED64-9D62-4F27-A968-240FE5A33508}" presName="sibSpaceTwo" presStyleCnt="0"/>
      <dgm:spPr/>
    </dgm:pt>
    <dgm:pt modelId="{22E34083-3F9F-4E8D-85DC-B83B02D19ABB}" type="pres">
      <dgm:prSet presAssocID="{ECFADFFF-59CE-4A78-AE11-5564AEE9514A}" presName="vertTwo" presStyleCnt="0"/>
      <dgm:spPr/>
    </dgm:pt>
    <dgm:pt modelId="{07C75D4C-1BC1-4ADD-9B7D-525139C85174}" type="pres">
      <dgm:prSet presAssocID="{ECFADFFF-59CE-4A78-AE11-5564AEE9514A}" presName="txTwo" presStyleLbl="node2" presStyleIdx="1" presStyleCnt="2" custScaleX="122159" custLinFactNeighborX="-22332" custLinFactNeighborY="-1897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A71CACDF-00FF-446F-9239-0DCA8D736D54}" type="pres">
      <dgm:prSet presAssocID="{ECFADFFF-59CE-4A78-AE11-5564AEE9514A}" presName="horzTwo" presStyleCnt="0"/>
      <dgm:spPr/>
    </dgm:pt>
  </dgm:ptLst>
  <dgm:cxnLst>
    <dgm:cxn modelId="{9BC90511-DADA-4A71-80DD-F8F4CB46B13B}" srcId="{BD2A3057-4FCD-41DD-B5F1-842AE4E3B622}" destId="{ECFADFFF-59CE-4A78-AE11-5564AEE9514A}" srcOrd="1" destOrd="0" parTransId="{320CD597-EE79-432F-963E-571889DE6223}" sibTransId="{31F14C6F-F00B-401B-9AE9-71156BABD579}"/>
    <dgm:cxn modelId="{08985EA2-DD23-4FAA-8285-476A9752F908}" type="presOf" srcId="{B8FEE5D7-4949-40F4-8682-02469F60C993}" destId="{67540D1D-9A6F-429A-A2DA-3A67A4F63050}" srcOrd="0" destOrd="0" presId="urn:microsoft.com/office/officeart/2005/8/layout/hierarchy4"/>
    <dgm:cxn modelId="{86E7C5F6-8CA8-4BE7-B8D2-4F483A41D968}" type="presOf" srcId="{BD2A3057-4FCD-41DD-B5F1-842AE4E3B622}" destId="{3E20E613-F8C5-4EB7-AA11-D9FF875F87CB}" srcOrd="0" destOrd="0" presId="urn:microsoft.com/office/officeart/2005/8/layout/hierarchy4"/>
    <dgm:cxn modelId="{9B57992D-9BB2-40A3-BA86-4460F87E92B5}" srcId="{BD2A3057-4FCD-41DD-B5F1-842AE4E3B622}" destId="{98FC602C-C5D5-44E7-858E-4098CD2A8B86}" srcOrd="0" destOrd="0" parTransId="{D1584B55-1F66-442B-AE0A-3691DA8C0899}" sibTransId="{CFC0ED64-9D62-4F27-A968-240FE5A33508}"/>
    <dgm:cxn modelId="{42DC0B99-45A1-49F1-A07B-6C578F6EDE83}" type="presOf" srcId="{9B819A26-10F1-4DDD-B6CC-B7B0F152371F}" destId="{DFAD6995-4AE7-486C-B883-0669A1AE5AC8}" srcOrd="0" destOrd="0" presId="urn:microsoft.com/office/officeart/2005/8/layout/hierarchy4"/>
    <dgm:cxn modelId="{03397C61-EC8A-4104-959E-FA1D3A062401}" type="presOf" srcId="{ECFADFFF-59CE-4A78-AE11-5564AEE9514A}" destId="{07C75D4C-1BC1-4ADD-9B7D-525139C85174}" srcOrd="0" destOrd="0" presId="urn:microsoft.com/office/officeart/2005/8/layout/hierarchy4"/>
    <dgm:cxn modelId="{70A8FFE6-DD3A-4820-840C-E704F7DABCAC}" srcId="{98FC602C-C5D5-44E7-858E-4098CD2A8B86}" destId="{B8FEE5D7-4949-40F4-8682-02469F60C993}" srcOrd="1" destOrd="0" parTransId="{FACE0744-617D-4F67-83D9-198EC3121221}" sibTransId="{8055753B-E1E0-4FBA-9E18-1708B105E6B4}"/>
    <dgm:cxn modelId="{FF602D2E-07FF-4A16-8000-C74A83EAC81C}" type="presOf" srcId="{98FC602C-C5D5-44E7-858E-4098CD2A8B86}" destId="{2BB15324-55B8-464D-9C04-1CC7BA3DA49C}" srcOrd="0" destOrd="0" presId="urn:microsoft.com/office/officeart/2005/8/layout/hierarchy4"/>
    <dgm:cxn modelId="{80A3846A-42DB-4B2D-8FDB-F8D70DD6EA03}" type="presOf" srcId="{FE250324-8FF2-4AE8-B02F-A10804AE464E}" destId="{15130F2A-ED8C-40F2-89AC-04329EC415D3}" srcOrd="0" destOrd="0" presId="urn:microsoft.com/office/officeart/2005/8/layout/hierarchy4"/>
    <dgm:cxn modelId="{D901CE73-A65F-4F1A-B9BC-A21EBF0E6DDE}" srcId="{98FC602C-C5D5-44E7-858E-4098CD2A8B86}" destId="{9B819A26-10F1-4DDD-B6CC-B7B0F152371F}" srcOrd="0" destOrd="0" parTransId="{53757895-520D-45C1-872B-630CB42CE5A5}" sibTransId="{590F39CB-8685-40A4-BEE0-27F5D55F5E77}"/>
    <dgm:cxn modelId="{7FDB72C0-6DCE-4283-8052-FD422557689B}" srcId="{FE250324-8FF2-4AE8-B02F-A10804AE464E}" destId="{BD2A3057-4FCD-41DD-B5F1-842AE4E3B622}" srcOrd="0" destOrd="0" parTransId="{267504FB-9465-44F2-836C-F68F4A946A0B}" sibTransId="{74460699-76AC-4FAA-B9CB-5D3CAEDEFE8C}"/>
    <dgm:cxn modelId="{8218294F-140D-4D3B-A762-2FE581EBF3C5}" type="presParOf" srcId="{15130F2A-ED8C-40F2-89AC-04329EC415D3}" destId="{7ECD3920-2BF6-4173-BB76-70ED940DF957}" srcOrd="0" destOrd="0" presId="urn:microsoft.com/office/officeart/2005/8/layout/hierarchy4"/>
    <dgm:cxn modelId="{13BA4D9E-DE29-496B-A37C-2283C8677531}" type="presParOf" srcId="{7ECD3920-2BF6-4173-BB76-70ED940DF957}" destId="{3E20E613-F8C5-4EB7-AA11-D9FF875F87CB}" srcOrd="0" destOrd="0" presId="urn:microsoft.com/office/officeart/2005/8/layout/hierarchy4"/>
    <dgm:cxn modelId="{657E82DA-2C86-44EF-A097-0D8A2B4603A0}" type="presParOf" srcId="{7ECD3920-2BF6-4173-BB76-70ED940DF957}" destId="{8C033779-DF7B-494F-9016-756F46767FE4}" srcOrd="1" destOrd="0" presId="urn:microsoft.com/office/officeart/2005/8/layout/hierarchy4"/>
    <dgm:cxn modelId="{3BA02714-5FE0-4690-8214-C349A3F59D7A}" type="presParOf" srcId="{7ECD3920-2BF6-4173-BB76-70ED940DF957}" destId="{FEFB20D2-D268-4B12-8828-544184485431}" srcOrd="2" destOrd="0" presId="urn:microsoft.com/office/officeart/2005/8/layout/hierarchy4"/>
    <dgm:cxn modelId="{8B26388D-340C-4D7A-8982-E3441AC8A9C1}" type="presParOf" srcId="{FEFB20D2-D268-4B12-8828-544184485431}" destId="{85B988E0-318A-48D1-A164-391AA93D4DD7}" srcOrd="0" destOrd="0" presId="urn:microsoft.com/office/officeart/2005/8/layout/hierarchy4"/>
    <dgm:cxn modelId="{BDA0BD3F-C373-4EEA-BF9D-6D8B69519643}" type="presParOf" srcId="{85B988E0-318A-48D1-A164-391AA93D4DD7}" destId="{2BB15324-55B8-464D-9C04-1CC7BA3DA49C}" srcOrd="0" destOrd="0" presId="urn:microsoft.com/office/officeart/2005/8/layout/hierarchy4"/>
    <dgm:cxn modelId="{EFDEFCF9-0E73-405D-BC9D-7D26CD92EC7F}" type="presParOf" srcId="{85B988E0-318A-48D1-A164-391AA93D4DD7}" destId="{9B4FC665-FD33-4EB4-9205-B915244FB10A}" srcOrd="1" destOrd="0" presId="urn:microsoft.com/office/officeart/2005/8/layout/hierarchy4"/>
    <dgm:cxn modelId="{65A197DB-8AB0-4425-AEC0-670A6D8CBF0F}" type="presParOf" srcId="{85B988E0-318A-48D1-A164-391AA93D4DD7}" destId="{941C0C1F-647D-4E98-8740-415A3FB9F15D}" srcOrd="2" destOrd="0" presId="urn:microsoft.com/office/officeart/2005/8/layout/hierarchy4"/>
    <dgm:cxn modelId="{E0B06DEC-F62D-4EBA-8EA1-E68F7E4BDD16}" type="presParOf" srcId="{941C0C1F-647D-4E98-8740-415A3FB9F15D}" destId="{1A338E9F-F536-40ED-B769-63CD318A644F}" srcOrd="0" destOrd="0" presId="urn:microsoft.com/office/officeart/2005/8/layout/hierarchy4"/>
    <dgm:cxn modelId="{8D4533E3-298B-4A46-AD7A-9AECDB0B5F7A}" type="presParOf" srcId="{1A338E9F-F536-40ED-B769-63CD318A644F}" destId="{DFAD6995-4AE7-486C-B883-0669A1AE5AC8}" srcOrd="0" destOrd="0" presId="urn:microsoft.com/office/officeart/2005/8/layout/hierarchy4"/>
    <dgm:cxn modelId="{F1405C53-6126-4299-A4FB-2625C7E74A27}" type="presParOf" srcId="{1A338E9F-F536-40ED-B769-63CD318A644F}" destId="{F8716587-5D21-4F93-9AEA-B5DA0D971F93}" srcOrd="1" destOrd="0" presId="urn:microsoft.com/office/officeart/2005/8/layout/hierarchy4"/>
    <dgm:cxn modelId="{9D1F04BE-E98B-4B5F-B32D-B6D11B346DBE}" type="presParOf" srcId="{941C0C1F-647D-4E98-8740-415A3FB9F15D}" destId="{32C6FA2C-4A58-4E51-8663-E2DAC723D8B8}" srcOrd="1" destOrd="0" presId="urn:microsoft.com/office/officeart/2005/8/layout/hierarchy4"/>
    <dgm:cxn modelId="{8652E667-3864-40D1-97F5-773854FA1902}" type="presParOf" srcId="{941C0C1F-647D-4E98-8740-415A3FB9F15D}" destId="{BFD04CDF-D83C-4D36-BDEF-19EC04788070}" srcOrd="2" destOrd="0" presId="urn:microsoft.com/office/officeart/2005/8/layout/hierarchy4"/>
    <dgm:cxn modelId="{B5B0DD7D-ED52-45C9-B414-862EF75A9EAE}" type="presParOf" srcId="{BFD04CDF-D83C-4D36-BDEF-19EC04788070}" destId="{67540D1D-9A6F-429A-A2DA-3A67A4F63050}" srcOrd="0" destOrd="0" presId="urn:microsoft.com/office/officeart/2005/8/layout/hierarchy4"/>
    <dgm:cxn modelId="{E1886D5D-4456-4486-8AD7-21E2ED08B07B}" type="presParOf" srcId="{BFD04CDF-D83C-4D36-BDEF-19EC04788070}" destId="{228B1AB7-68BF-4913-8F4F-7319C842C9FF}" srcOrd="1" destOrd="0" presId="urn:microsoft.com/office/officeart/2005/8/layout/hierarchy4"/>
    <dgm:cxn modelId="{09A62D14-EC31-4B2D-9400-8081A99DF77F}" type="presParOf" srcId="{FEFB20D2-D268-4B12-8828-544184485431}" destId="{1D647550-D2BF-4DC9-BF95-654AE3740992}" srcOrd="1" destOrd="0" presId="urn:microsoft.com/office/officeart/2005/8/layout/hierarchy4"/>
    <dgm:cxn modelId="{800DA5CD-E954-4EE2-8446-360F681C8DB3}" type="presParOf" srcId="{FEFB20D2-D268-4B12-8828-544184485431}" destId="{22E34083-3F9F-4E8D-85DC-B83B02D19ABB}" srcOrd="2" destOrd="0" presId="urn:microsoft.com/office/officeart/2005/8/layout/hierarchy4"/>
    <dgm:cxn modelId="{0A3BEB85-0B6C-4F35-8E30-6F0A46B5FB96}" type="presParOf" srcId="{22E34083-3F9F-4E8D-85DC-B83B02D19ABB}" destId="{07C75D4C-1BC1-4ADD-9B7D-525139C85174}" srcOrd="0" destOrd="0" presId="urn:microsoft.com/office/officeart/2005/8/layout/hierarchy4"/>
    <dgm:cxn modelId="{58131FBE-D587-49CF-BB7E-8A7D68AF72B9}" type="presParOf" srcId="{22E34083-3F9F-4E8D-85DC-B83B02D19ABB}" destId="{A71CACDF-00FF-446F-9239-0DCA8D736D54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4C725835-EE41-45F3-A0D0-421331235CE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D3E96E5B-0401-4F8E-9A50-F36FE428B094}">
      <dgm:prSet phldrT="[Texto]"/>
      <dgm:spPr/>
      <dgm:t>
        <a:bodyPr/>
        <a:lstStyle/>
        <a:p>
          <a:pPr algn="ctr"/>
          <a:r>
            <a:rPr lang="es-ES" dirty="0" smtClean="0"/>
            <a:t>Entradas</a:t>
          </a:r>
          <a:endParaRPr lang="es-ES" dirty="0"/>
        </a:p>
      </dgm:t>
    </dgm:pt>
    <dgm:pt modelId="{FF8062EA-2EAF-400C-8A55-F58D41E89913}" type="parTrans" cxnId="{D8EF1179-309D-47B4-8C46-C81F709482F4}">
      <dgm:prSet/>
      <dgm:spPr/>
      <dgm:t>
        <a:bodyPr/>
        <a:lstStyle/>
        <a:p>
          <a:pPr algn="ctr"/>
          <a:endParaRPr lang="es-ES"/>
        </a:p>
      </dgm:t>
    </dgm:pt>
    <dgm:pt modelId="{F5A28D4E-40FC-4FC3-9B93-77F758B0482A}" type="sibTrans" cxnId="{D8EF1179-309D-47B4-8C46-C81F709482F4}">
      <dgm:prSet/>
      <dgm:spPr/>
      <dgm:t>
        <a:bodyPr/>
        <a:lstStyle/>
        <a:p>
          <a:pPr algn="ctr"/>
          <a:endParaRPr lang="es-ES"/>
        </a:p>
      </dgm:t>
    </dgm:pt>
    <dgm:pt modelId="{AB95AD5B-2C03-4D0D-BF45-FD02C8500303}">
      <dgm:prSet phldrT="[Texto]"/>
      <dgm:spPr/>
      <dgm:t>
        <a:bodyPr/>
        <a:lstStyle/>
        <a:p>
          <a:pPr algn="ctr"/>
          <a:r>
            <a:rPr lang="es-ES" dirty="0" smtClean="0"/>
            <a:t>Pesos</a:t>
          </a:r>
          <a:endParaRPr lang="es-ES" dirty="0"/>
        </a:p>
      </dgm:t>
    </dgm:pt>
    <dgm:pt modelId="{60C5E816-1E00-4945-971C-E089929F3A38}" type="parTrans" cxnId="{68003B5D-131B-4EEC-B5B4-F868B52C84C5}">
      <dgm:prSet/>
      <dgm:spPr/>
      <dgm:t>
        <a:bodyPr/>
        <a:lstStyle/>
        <a:p>
          <a:pPr algn="ctr"/>
          <a:endParaRPr lang="es-ES"/>
        </a:p>
      </dgm:t>
    </dgm:pt>
    <dgm:pt modelId="{4184B4FE-8A47-43CF-9AF5-030BFC704CB7}" type="sibTrans" cxnId="{68003B5D-131B-4EEC-B5B4-F868B52C84C5}">
      <dgm:prSet/>
      <dgm:spPr/>
      <dgm:t>
        <a:bodyPr/>
        <a:lstStyle/>
        <a:p>
          <a:pPr algn="ctr"/>
          <a:endParaRPr lang="es-ES"/>
        </a:p>
      </dgm:t>
    </dgm:pt>
    <dgm:pt modelId="{33D79A62-900D-4569-8C55-0CD59499868D}">
      <dgm:prSet phldrT="[Texto]"/>
      <dgm:spPr/>
      <dgm:t>
        <a:bodyPr/>
        <a:lstStyle/>
        <a:p>
          <a:pPr algn="ctr"/>
          <a:r>
            <a:rPr lang="es-ES" dirty="0" smtClean="0"/>
            <a:t>Función de Activación</a:t>
          </a:r>
          <a:endParaRPr lang="es-ES" dirty="0"/>
        </a:p>
      </dgm:t>
    </dgm:pt>
    <dgm:pt modelId="{ACF00ACF-B102-4DB6-8ECD-8D5CDF82717A}" type="parTrans" cxnId="{211B362B-7EF4-4B68-AAAF-A89AE1F846AA}">
      <dgm:prSet/>
      <dgm:spPr/>
      <dgm:t>
        <a:bodyPr/>
        <a:lstStyle/>
        <a:p>
          <a:pPr algn="ctr"/>
          <a:endParaRPr lang="es-ES"/>
        </a:p>
      </dgm:t>
    </dgm:pt>
    <dgm:pt modelId="{79F66A3C-114F-4B29-858D-04297C9EF2D9}" type="sibTrans" cxnId="{211B362B-7EF4-4B68-AAAF-A89AE1F846AA}">
      <dgm:prSet/>
      <dgm:spPr/>
      <dgm:t>
        <a:bodyPr/>
        <a:lstStyle/>
        <a:p>
          <a:pPr algn="ctr"/>
          <a:endParaRPr lang="es-ES"/>
        </a:p>
      </dgm:t>
    </dgm:pt>
    <dgm:pt modelId="{1E40307D-5123-4D9D-A3DD-48494F2EE23E}">
      <dgm:prSet phldrT="[Texto]"/>
      <dgm:spPr/>
      <dgm:t>
        <a:bodyPr/>
        <a:lstStyle/>
        <a:p>
          <a:pPr algn="ctr"/>
          <a:r>
            <a:rPr lang="es-ES" dirty="0" smtClean="0"/>
            <a:t>Salida</a:t>
          </a:r>
          <a:endParaRPr lang="es-ES" dirty="0"/>
        </a:p>
      </dgm:t>
    </dgm:pt>
    <dgm:pt modelId="{BD64348F-F6E3-43B0-B17E-B98A6DAF62DC}" type="parTrans" cxnId="{FE5814DB-E171-496C-8CCF-C684B18FD50C}">
      <dgm:prSet/>
      <dgm:spPr/>
      <dgm:t>
        <a:bodyPr/>
        <a:lstStyle/>
        <a:p>
          <a:pPr algn="ctr"/>
          <a:endParaRPr lang="es-ES"/>
        </a:p>
      </dgm:t>
    </dgm:pt>
    <dgm:pt modelId="{92D1A48F-AF89-4EB2-AEFD-2C6FCBB05BD8}" type="sibTrans" cxnId="{FE5814DB-E171-496C-8CCF-C684B18FD50C}">
      <dgm:prSet/>
      <dgm:spPr/>
      <dgm:t>
        <a:bodyPr/>
        <a:lstStyle/>
        <a:p>
          <a:pPr algn="ctr"/>
          <a:endParaRPr lang="es-ES"/>
        </a:p>
      </dgm:t>
    </dgm:pt>
    <dgm:pt modelId="{DAF5D435-8A57-4A12-B3FE-F690BEF79079}" type="pres">
      <dgm:prSet presAssocID="{4C725835-EE41-45F3-A0D0-421331235CE1}" presName="linear" presStyleCnt="0">
        <dgm:presLayoutVars>
          <dgm:animLvl val="lvl"/>
          <dgm:resizeHandles val="exact"/>
        </dgm:presLayoutVars>
      </dgm:prSet>
      <dgm:spPr/>
    </dgm:pt>
    <dgm:pt modelId="{84BBF607-24C8-4299-89F7-902C182C0EB5}" type="pres">
      <dgm:prSet presAssocID="{D3E96E5B-0401-4F8E-9A50-F36FE428B094}" presName="parentText" presStyleLbl="node1" presStyleIdx="0" presStyleCnt="2" custLinFactX="139189" custLinFactY="-100000" custLinFactNeighborX="200000" custLinFactNeighborY="-113055">
        <dgm:presLayoutVars>
          <dgm:chMax val="0"/>
          <dgm:bulletEnabled val="1"/>
        </dgm:presLayoutVars>
      </dgm:prSet>
      <dgm:spPr/>
    </dgm:pt>
    <dgm:pt modelId="{D4510872-9763-4A49-906A-59DB2F8B25F6}" type="pres">
      <dgm:prSet presAssocID="{D3E96E5B-0401-4F8E-9A50-F36FE428B094}" presName="childText" presStyleLbl="revTx" presStyleIdx="0" presStyleCnt="2">
        <dgm:presLayoutVars>
          <dgm:bulletEnabled val="1"/>
        </dgm:presLayoutVars>
      </dgm:prSet>
      <dgm:spPr/>
    </dgm:pt>
    <dgm:pt modelId="{8AD62D23-547A-46F1-B657-359C5FD7A3B4}" type="pres">
      <dgm:prSet presAssocID="{33D79A62-900D-4569-8C55-0CD59499868D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A267A807-5477-4247-8C22-895665E6131F}" type="pres">
      <dgm:prSet presAssocID="{33D79A62-900D-4569-8C55-0CD59499868D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FE5814DB-E171-496C-8CCF-C684B18FD50C}" srcId="{33D79A62-900D-4569-8C55-0CD59499868D}" destId="{1E40307D-5123-4D9D-A3DD-48494F2EE23E}" srcOrd="0" destOrd="0" parTransId="{BD64348F-F6E3-43B0-B17E-B98A6DAF62DC}" sibTransId="{92D1A48F-AF89-4EB2-AEFD-2C6FCBB05BD8}"/>
    <dgm:cxn modelId="{FC356B04-C184-4374-98AE-602A02086C74}" type="presOf" srcId="{33D79A62-900D-4569-8C55-0CD59499868D}" destId="{8AD62D23-547A-46F1-B657-359C5FD7A3B4}" srcOrd="0" destOrd="0" presId="urn:microsoft.com/office/officeart/2005/8/layout/vList2"/>
    <dgm:cxn modelId="{211B362B-7EF4-4B68-AAAF-A89AE1F846AA}" srcId="{4C725835-EE41-45F3-A0D0-421331235CE1}" destId="{33D79A62-900D-4569-8C55-0CD59499868D}" srcOrd="1" destOrd="0" parTransId="{ACF00ACF-B102-4DB6-8ECD-8D5CDF82717A}" sibTransId="{79F66A3C-114F-4B29-858D-04297C9EF2D9}"/>
    <dgm:cxn modelId="{D8EF1179-309D-47B4-8C46-C81F709482F4}" srcId="{4C725835-EE41-45F3-A0D0-421331235CE1}" destId="{D3E96E5B-0401-4F8E-9A50-F36FE428B094}" srcOrd="0" destOrd="0" parTransId="{FF8062EA-2EAF-400C-8A55-F58D41E89913}" sibTransId="{F5A28D4E-40FC-4FC3-9B93-77F758B0482A}"/>
    <dgm:cxn modelId="{4C0BCB9D-9AC5-4139-B653-6348D4498BED}" type="presOf" srcId="{D3E96E5B-0401-4F8E-9A50-F36FE428B094}" destId="{84BBF607-24C8-4299-89F7-902C182C0EB5}" srcOrd="0" destOrd="0" presId="urn:microsoft.com/office/officeart/2005/8/layout/vList2"/>
    <dgm:cxn modelId="{366EEC59-BEE6-4509-964D-4827CD2A75A2}" type="presOf" srcId="{AB95AD5B-2C03-4D0D-BF45-FD02C8500303}" destId="{D4510872-9763-4A49-906A-59DB2F8B25F6}" srcOrd="0" destOrd="0" presId="urn:microsoft.com/office/officeart/2005/8/layout/vList2"/>
    <dgm:cxn modelId="{2C92A840-E550-4A57-AC3C-5717675F51FA}" type="presOf" srcId="{1E40307D-5123-4D9D-A3DD-48494F2EE23E}" destId="{A267A807-5477-4247-8C22-895665E6131F}" srcOrd="0" destOrd="0" presId="urn:microsoft.com/office/officeart/2005/8/layout/vList2"/>
    <dgm:cxn modelId="{68003B5D-131B-4EEC-B5B4-F868B52C84C5}" srcId="{D3E96E5B-0401-4F8E-9A50-F36FE428B094}" destId="{AB95AD5B-2C03-4D0D-BF45-FD02C8500303}" srcOrd="0" destOrd="0" parTransId="{60C5E816-1E00-4945-971C-E089929F3A38}" sibTransId="{4184B4FE-8A47-43CF-9AF5-030BFC704CB7}"/>
    <dgm:cxn modelId="{6D9DBF5F-07E2-4B4A-BA2B-FAABE0A29832}" type="presOf" srcId="{4C725835-EE41-45F3-A0D0-421331235CE1}" destId="{DAF5D435-8A57-4A12-B3FE-F690BEF79079}" srcOrd="0" destOrd="0" presId="urn:microsoft.com/office/officeart/2005/8/layout/vList2"/>
    <dgm:cxn modelId="{8C192C48-5BC5-43FE-AB91-34A96F8A9842}" type="presParOf" srcId="{DAF5D435-8A57-4A12-B3FE-F690BEF79079}" destId="{84BBF607-24C8-4299-89F7-902C182C0EB5}" srcOrd="0" destOrd="0" presId="urn:microsoft.com/office/officeart/2005/8/layout/vList2"/>
    <dgm:cxn modelId="{6EE72740-9637-4443-B1DC-58A9425F4F96}" type="presParOf" srcId="{DAF5D435-8A57-4A12-B3FE-F690BEF79079}" destId="{D4510872-9763-4A49-906A-59DB2F8B25F6}" srcOrd="1" destOrd="0" presId="urn:microsoft.com/office/officeart/2005/8/layout/vList2"/>
    <dgm:cxn modelId="{9942FC9B-6859-4EB2-9CD5-0FF8E47974F4}" type="presParOf" srcId="{DAF5D435-8A57-4A12-B3FE-F690BEF79079}" destId="{8AD62D23-547A-46F1-B657-359C5FD7A3B4}" srcOrd="2" destOrd="0" presId="urn:microsoft.com/office/officeart/2005/8/layout/vList2"/>
    <dgm:cxn modelId="{16B4DB68-31BE-4115-B694-230D84E9AA9B}" type="presParOf" srcId="{DAF5D435-8A57-4A12-B3FE-F690BEF79079}" destId="{A267A807-5477-4247-8C22-895665E6131F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E4332DA-F702-461E-A109-FC2A909214EF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E0DDB802-ED48-4396-AE23-0949717BEC2E}">
      <dgm:prSet phldrT="[Texto]" custT="1"/>
      <dgm:spPr/>
      <dgm:t>
        <a:bodyPr/>
        <a:lstStyle/>
        <a:p>
          <a:r>
            <a:rPr lang="es-EC" sz="2400" smtClean="0"/>
            <a:t>Control de calidad</a:t>
          </a:r>
          <a:endParaRPr lang="es-ES" sz="2400"/>
        </a:p>
      </dgm:t>
    </dgm:pt>
    <dgm:pt modelId="{C6166C79-E0EA-4DDB-BF30-5AD644EF7F89}" type="parTrans" cxnId="{1032F5A3-4CDF-40FC-8552-00539FECBD72}">
      <dgm:prSet custT="1"/>
      <dgm:spPr/>
      <dgm:t>
        <a:bodyPr/>
        <a:lstStyle/>
        <a:p>
          <a:endParaRPr lang="es-ES" sz="1400"/>
        </a:p>
      </dgm:t>
    </dgm:pt>
    <dgm:pt modelId="{9C3294E1-66F7-4AAD-8D57-5D143BEC4960}" type="sibTrans" cxnId="{1032F5A3-4CDF-40FC-8552-00539FECBD72}">
      <dgm:prSet/>
      <dgm:spPr/>
      <dgm:t>
        <a:bodyPr/>
        <a:lstStyle/>
        <a:p>
          <a:endParaRPr lang="es-ES" sz="5400"/>
        </a:p>
      </dgm:t>
    </dgm:pt>
    <dgm:pt modelId="{6EA0DBE8-E5AA-4A36-A967-53C68E0D22A1}">
      <dgm:prSet custT="1"/>
      <dgm:spPr/>
      <dgm:t>
        <a:bodyPr/>
        <a:lstStyle/>
        <a:p>
          <a:r>
            <a:rPr lang="es-EC" sz="1600" dirty="0" smtClean="0"/>
            <a:t>Reconocimiento</a:t>
          </a:r>
          <a:r>
            <a:rPr lang="es-EC" sz="2400" dirty="0" smtClean="0"/>
            <a:t> caracteres</a:t>
          </a:r>
          <a:endParaRPr lang="es-EC" sz="2400" dirty="0"/>
        </a:p>
      </dgm:t>
    </dgm:pt>
    <dgm:pt modelId="{6ACA8CAA-5C22-456D-B9BF-783327C17EB9}" type="parTrans" cxnId="{1F93B514-9207-499F-A8AD-B71AB0F1775C}">
      <dgm:prSet custT="1"/>
      <dgm:spPr/>
      <dgm:t>
        <a:bodyPr/>
        <a:lstStyle/>
        <a:p>
          <a:endParaRPr lang="es-ES" sz="1400"/>
        </a:p>
      </dgm:t>
    </dgm:pt>
    <dgm:pt modelId="{BBEA42A5-EEA2-47E4-BBFE-A48046D6C10E}" type="sibTrans" cxnId="{1F93B514-9207-499F-A8AD-B71AB0F1775C}">
      <dgm:prSet/>
      <dgm:spPr/>
      <dgm:t>
        <a:bodyPr/>
        <a:lstStyle/>
        <a:p>
          <a:endParaRPr lang="es-ES" sz="5400"/>
        </a:p>
      </dgm:t>
    </dgm:pt>
    <dgm:pt modelId="{5C815C9B-9A87-41EA-9D58-21333F9E3B0A}">
      <dgm:prSet custT="1"/>
      <dgm:spPr/>
      <dgm:t>
        <a:bodyPr/>
        <a:lstStyle/>
        <a:p>
          <a:r>
            <a:rPr lang="es-EC" sz="2400" dirty="0" smtClean="0"/>
            <a:t>Control tráfico</a:t>
          </a:r>
          <a:endParaRPr lang="es-EC" sz="2400" dirty="0"/>
        </a:p>
      </dgm:t>
    </dgm:pt>
    <dgm:pt modelId="{9D6F7D2D-393B-4CC7-8680-297CFE27D47A}" type="parTrans" cxnId="{8916B2DB-EAEE-4DD4-A257-AE040472046A}">
      <dgm:prSet custT="1"/>
      <dgm:spPr/>
      <dgm:t>
        <a:bodyPr/>
        <a:lstStyle/>
        <a:p>
          <a:endParaRPr lang="es-ES" sz="1400"/>
        </a:p>
      </dgm:t>
    </dgm:pt>
    <dgm:pt modelId="{6A84AFA9-07F2-4093-B016-25D169B56FAB}" type="sibTrans" cxnId="{8916B2DB-EAEE-4DD4-A257-AE040472046A}">
      <dgm:prSet/>
      <dgm:spPr/>
      <dgm:t>
        <a:bodyPr/>
        <a:lstStyle/>
        <a:p>
          <a:endParaRPr lang="es-ES" sz="5400"/>
        </a:p>
      </dgm:t>
    </dgm:pt>
    <dgm:pt modelId="{A7047ED6-3123-46C4-B143-2BB8DEB29B96}">
      <dgm:prSet custT="1"/>
      <dgm:spPr/>
      <dgm:t>
        <a:bodyPr/>
        <a:lstStyle/>
        <a:p>
          <a:r>
            <a:rPr lang="es-EC" sz="2400" dirty="0" smtClean="0"/>
            <a:t>Robótica*</a:t>
          </a:r>
          <a:endParaRPr lang="es-EC" sz="2400" dirty="0"/>
        </a:p>
      </dgm:t>
    </dgm:pt>
    <dgm:pt modelId="{A5DF9FA9-9F69-44BC-83FC-AEE7D779B0D0}" type="parTrans" cxnId="{E565E629-4CD6-4F7A-B514-635938DE5700}">
      <dgm:prSet custT="1"/>
      <dgm:spPr/>
      <dgm:t>
        <a:bodyPr/>
        <a:lstStyle/>
        <a:p>
          <a:endParaRPr lang="es-ES" sz="1400"/>
        </a:p>
      </dgm:t>
    </dgm:pt>
    <dgm:pt modelId="{BB634A81-357D-4211-9278-E36C102095CC}" type="sibTrans" cxnId="{E565E629-4CD6-4F7A-B514-635938DE5700}">
      <dgm:prSet/>
      <dgm:spPr/>
      <dgm:t>
        <a:bodyPr/>
        <a:lstStyle/>
        <a:p>
          <a:endParaRPr lang="es-ES" sz="5400"/>
        </a:p>
      </dgm:t>
    </dgm:pt>
    <dgm:pt modelId="{040E2E92-703F-4FC0-B995-99473AD61E84}">
      <dgm:prSet custT="1"/>
      <dgm:spPr/>
      <dgm:t>
        <a:bodyPr/>
        <a:lstStyle/>
        <a:p>
          <a:r>
            <a:rPr lang="es-EC" sz="2000" dirty="0" smtClean="0"/>
            <a:t>Biomédica</a:t>
          </a:r>
          <a:endParaRPr lang="es-EC" sz="2000" dirty="0"/>
        </a:p>
      </dgm:t>
    </dgm:pt>
    <dgm:pt modelId="{9F68FE49-F5B6-4442-834D-E417C306AE98}" type="parTrans" cxnId="{A5BBB9FF-C48B-4CFB-84DB-D750C82C15F9}">
      <dgm:prSet custT="1"/>
      <dgm:spPr/>
      <dgm:t>
        <a:bodyPr/>
        <a:lstStyle/>
        <a:p>
          <a:endParaRPr lang="es-ES" sz="1400"/>
        </a:p>
      </dgm:t>
    </dgm:pt>
    <dgm:pt modelId="{68537774-9FEC-4951-91B7-AE1268FF9986}" type="sibTrans" cxnId="{A5BBB9FF-C48B-4CFB-84DB-D750C82C15F9}">
      <dgm:prSet/>
      <dgm:spPr/>
      <dgm:t>
        <a:bodyPr/>
        <a:lstStyle/>
        <a:p>
          <a:endParaRPr lang="es-ES" sz="5400"/>
        </a:p>
      </dgm:t>
    </dgm:pt>
    <dgm:pt modelId="{EE02EF31-8145-47E3-A90F-1C3C4CB070B2}">
      <dgm:prSet custT="1"/>
      <dgm:spPr/>
      <dgm:t>
        <a:bodyPr/>
        <a:lstStyle/>
        <a:p>
          <a:r>
            <a:rPr lang="es-EC" sz="2400" dirty="0" smtClean="0"/>
            <a:t>Militares</a:t>
          </a:r>
          <a:endParaRPr lang="es-EC" sz="2400" dirty="0"/>
        </a:p>
      </dgm:t>
    </dgm:pt>
    <dgm:pt modelId="{D610B765-57C6-41E7-87AA-15B7A419B8C3}" type="parTrans" cxnId="{2643D2D5-7B1B-4AD1-9825-68F0DB584CDB}">
      <dgm:prSet custT="1"/>
      <dgm:spPr/>
      <dgm:t>
        <a:bodyPr/>
        <a:lstStyle/>
        <a:p>
          <a:endParaRPr lang="es-ES" sz="1400"/>
        </a:p>
      </dgm:t>
    </dgm:pt>
    <dgm:pt modelId="{27157A93-24CE-4DCC-890E-3CF784B23ED2}" type="sibTrans" cxnId="{2643D2D5-7B1B-4AD1-9825-68F0DB584CDB}">
      <dgm:prSet/>
      <dgm:spPr/>
      <dgm:t>
        <a:bodyPr/>
        <a:lstStyle/>
        <a:p>
          <a:endParaRPr lang="es-ES" sz="5400"/>
        </a:p>
      </dgm:t>
    </dgm:pt>
    <dgm:pt modelId="{64205AAA-DE63-414C-A799-FD6DC0702B51}" type="pres">
      <dgm:prSet presAssocID="{2E4332DA-F702-461E-A109-FC2A909214EF}" presName="diagram" presStyleCnt="0">
        <dgm:presLayoutVars>
          <dgm:dir/>
          <dgm:resizeHandles val="exact"/>
        </dgm:presLayoutVars>
      </dgm:prSet>
      <dgm:spPr/>
    </dgm:pt>
    <dgm:pt modelId="{8F673846-CF8A-45BA-AA93-3B294D1409AA}" type="pres">
      <dgm:prSet presAssocID="{E0DDB802-ED48-4396-AE23-0949717BEC2E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DD18AC0-FF14-4B94-B5A2-58AAFC6DF95F}" type="pres">
      <dgm:prSet presAssocID="{9C3294E1-66F7-4AAD-8D57-5D143BEC4960}" presName="sibTrans" presStyleCnt="0"/>
      <dgm:spPr/>
    </dgm:pt>
    <dgm:pt modelId="{D471CB78-2D41-49AB-8629-8B73C1B63DA5}" type="pres">
      <dgm:prSet presAssocID="{6EA0DBE8-E5AA-4A36-A967-53C68E0D22A1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DDAA32B-8D1C-4877-95DE-E61B6FBB20BA}" type="pres">
      <dgm:prSet presAssocID="{BBEA42A5-EEA2-47E4-BBFE-A48046D6C10E}" presName="sibTrans" presStyleCnt="0"/>
      <dgm:spPr/>
    </dgm:pt>
    <dgm:pt modelId="{91AF4052-F232-42D7-AA0B-A42B71887E7A}" type="pres">
      <dgm:prSet presAssocID="{5C815C9B-9A87-41EA-9D58-21333F9E3B0A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03E2474-9025-4CE7-975A-FD98DCE3F55E}" type="pres">
      <dgm:prSet presAssocID="{6A84AFA9-07F2-4093-B016-25D169B56FAB}" presName="sibTrans" presStyleCnt="0"/>
      <dgm:spPr/>
    </dgm:pt>
    <dgm:pt modelId="{20C60169-3E27-4ABF-8CCA-C27D6F17E0EF}" type="pres">
      <dgm:prSet presAssocID="{A7047ED6-3123-46C4-B143-2BB8DEB29B96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3688E55-B4B4-44AB-9CD8-FC36CD9AE331}" type="pres">
      <dgm:prSet presAssocID="{BB634A81-357D-4211-9278-E36C102095CC}" presName="sibTrans" presStyleCnt="0"/>
      <dgm:spPr/>
    </dgm:pt>
    <dgm:pt modelId="{05DDDEA3-C76B-46C9-947F-9E2EDF5986FA}" type="pres">
      <dgm:prSet presAssocID="{040E2E92-703F-4FC0-B995-99473AD61E84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3D2A65D-E42A-40E9-B7D9-3323C7EAF5FF}" type="pres">
      <dgm:prSet presAssocID="{68537774-9FEC-4951-91B7-AE1268FF9986}" presName="sibTrans" presStyleCnt="0"/>
      <dgm:spPr/>
    </dgm:pt>
    <dgm:pt modelId="{1BF280C4-6FBE-4D5B-8C2C-3784A3524DEB}" type="pres">
      <dgm:prSet presAssocID="{EE02EF31-8145-47E3-A90F-1C3C4CB070B2}" presName="node" presStyleLbl="node1" presStyleIdx="5" presStyleCnt="6">
        <dgm:presLayoutVars>
          <dgm:bulletEnabled val="1"/>
        </dgm:presLayoutVars>
      </dgm:prSet>
      <dgm:spPr/>
    </dgm:pt>
  </dgm:ptLst>
  <dgm:cxnLst>
    <dgm:cxn modelId="{2643D2D5-7B1B-4AD1-9825-68F0DB584CDB}" srcId="{2E4332DA-F702-461E-A109-FC2A909214EF}" destId="{EE02EF31-8145-47E3-A90F-1C3C4CB070B2}" srcOrd="5" destOrd="0" parTransId="{D610B765-57C6-41E7-87AA-15B7A419B8C3}" sibTransId="{27157A93-24CE-4DCC-890E-3CF784B23ED2}"/>
    <dgm:cxn modelId="{3AE0483F-0767-4726-B279-8138E5FCB62C}" type="presOf" srcId="{EE02EF31-8145-47E3-A90F-1C3C4CB070B2}" destId="{1BF280C4-6FBE-4D5B-8C2C-3784A3524DEB}" srcOrd="0" destOrd="0" presId="urn:microsoft.com/office/officeart/2005/8/layout/default"/>
    <dgm:cxn modelId="{8916B2DB-EAEE-4DD4-A257-AE040472046A}" srcId="{2E4332DA-F702-461E-A109-FC2A909214EF}" destId="{5C815C9B-9A87-41EA-9D58-21333F9E3B0A}" srcOrd="2" destOrd="0" parTransId="{9D6F7D2D-393B-4CC7-8680-297CFE27D47A}" sibTransId="{6A84AFA9-07F2-4093-B016-25D169B56FAB}"/>
    <dgm:cxn modelId="{A5BBB9FF-C48B-4CFB-84DB-D750C82C15F9}" srcId="{2E4332DA-F702-461E-A109-FC2A909214EF}" destId="{040E2E92-703F-4FC0-B995-99473AD61E84}" srcOrd="4" destOrd="0" parTransId="{9F68FE49-F5B6-4442-834D-E417C306AE98}" sibTransId="{68537774-9FEC-4951-91B7-AE1268FF9986}"/>
    <dgm:cxn modelId="{E565E629-4CD6-4F7A-B514-635938DE5700}" srcId="{2E4332DA-F702-461E-A109-FC2A909214EF}" destId="{A7047ED6-3123-46C4-B143-2BB8DEB29B96}" srcOrd="3" destOrd="0" parTransId="{A5DF9FA9-9F69-44BC-83FC-AEE7D779B0D0}" sibTransId="{BB634A81-357D-4211-9278-E36C102095CC}"/>
    <dgm:cxn modelId="{C351AEED-D694-4749-8291-6CDBE69B691E}" type="presOf" srcId="{2E4332DA-F702-461E-A109-FC2A909214EF}" destId="{64205AAA-DE63-414C-A799-FD6DC0702B51}" srcOrd="0" destOrd="0" presId="urn:microsoft.com/office/officeart/2005/8/layout/default"/>
    <dgm:cxn modelId="{A4191EA8-F57B-4C83-B8B5-E1BCD7DAAFCD}" type="presOf" srcId="{5C815C9B-9A87-41EA-9D58-21333F9E3B0A}" destId="{91AF4052-F232-42D7-AA0B-A42B71887E7A}" srcOrd="0" destOrd="0" presId="urn:microsoft.com/office/officeart/2005/8/layout/default"/>
    <dgm:cxn modelId="{81ECAD3F-DC84-4542-B941-8806B3D76A02}" type="presOf" srcId="{A7047ED6-3123-46C4-B143-2BB8DEB29B96}" destId="{20C60169-3E27-4ABF-8CCA-C27D6F17E0EF}" srcOrd="0" destOrd="0" presId="urn:microsoft.com/office/officeart/2005/8/layout/default"/>
    <dgm:cxn modelId="{A9841C6F-384B-459A-BFA9-D5EDC3A3B972}" type="presOf" srcId="{6EA0DBE8-E5AA-4A36-A967-53C68E0D22A1}" destId="{D471CB78-2D41-49AB-8629-8B73C1B63DA5}" srcOrd="0" destOrd="0" presId="urn:microsoft.com/office/officeart/2005/8/layout/default"/>
    <dgm:cxn modelId="{B6779DC9-3C03-4B96-801B-769827DE3014}" type="presOf" srcId="{E0DDB802-ED48-4396-AE23-0949717BEC2E}" destId="{8F673846-CF8A-45BA-AA93-3B294D1409AA}" srcOrd="0" destOrd="0" presId="urn:microsoft.com/office/officeart/2005/8/layout/default"/>
    <dgm:cxn modelId="{B69E37A4-56D9-48E6-AC3B-07D57408CD09}" type="presOf" srcId="{040E2E92-703F-4FC0-B995-99473AD61E84}" destId="{05DDDEA3-C76B-46C9-947F-9E2EDF5986FA}" srcOrd="0" destOrd="0" presId="urn:microsoft.com/office/officeart/2005/8/layout/default"/>
    <dgm:cxn modelId="{1F93B514-9207-499F-A8AD-B71AB0F1775C}" srcId="{2E4332DA-F702-461E-A109-FC2A909214EF}" destId="{6EA0DBE8-E5AA-4A36-A967-53C68E0D22A1}" srcOrd="1" destOrd="0" parTransId="{6ACA8CAA-5C22-456D-B9BF-783327C17EB9}" sibTransId="{BBEA42A5-EEA2-47E4-BBFE-A48046D6C10E}"/>
    <dgm:cxn modelId="{1032F5A3-4CDF-40FC-8552-00539FECBD72}" srcId="{2E4332DA-F702-461E-A109-FC2A909214EF}" destId="{E0DDB802-ED48-4396-AE23-0949717BEC2E}" srcOrd="0" destOrd="0" parTransId="{C6166C79-E0EA-4DDB-BF30-5AD644EF7F89}" sibTransId="{9C3294E1-66F7-4AAD-8D57-5D143BEC4960}"/>
    <dgm:cxn modelId="{51CD819B-1B48-42B3-9ED9-5226BB0E8603}" type="presParOf" srcId="{64205AAA-DE63-414C-A799-FD6DC0702B51}" destId="{8F673846-CF8A-45BA-AA93-3B294D1409AA}" srcOrd="0" destOrd="0" presId="urn:microsoft.com/office/officeart/2005/8/layout/default"/>
    <dgm:cxn modelId="{42E592B4-E76D-414E-8946-0709FFEFC056}" type="presParOf" srcId="{64205AAA-DE63-414C-A799-FD6DC0702B51}" destId="{8DD18AC0-FF14-4B94-B5A2-58AAFC6DF95F}" srcOrd="1" destOrd="0" presId="urn:microsoft.com/office/officeart/2005/8/layout/default"/>
    <dgm:cxn modelId="{8CF84B47-5847-4C01-AC21-21E68679B3EA}" type="presParOf" srcId="{64205AAA-DE63-414C-A799-FD6DC0702B51}" destId="{D471CB78-2D41-49AB-8629-8B73C1B63DA5}" srcOrd="2" destOrd="0" presId="urn:microsoft.com/office/officeart/2005/8/layout/default"/>
    <dgm:cxn modelId="{CD575654-81F1-4489-8CEF-F257F4A4DEBF}" type="presParOf" srcId="{64205AAA-DE63-414C-A799-FD6DC0702B51}" destId="{4DDAA32B-8D1C-4877-95DE-E61B6FBB20BA}" srcOrd="3" destOrd="0" presId="urn:microsoft.com/office/officeart/2005/8/layout/default"/>
    <dgm:cxn modelId="{678A15AF-ABF1-4A04-A30F-CB73546A6CAB}" type="presParOf" srcId="{64205AAA-DE63-414C-A799-FD6DC0702B51}" destId="{91AF4052-F232-42D7-AA0B-A42B71887E7A}" srcOrd="4" destOrd="0" presId="urn:microsoft.com/office/officeart/2005/8/layout/default"/>
    <dgm:cxn modelId="{C47F49C7-2567-451B-A1EF-D15068BF40E2}" type="presParOf" srcId="{64205AAA-DE63-414C-A799-FD6DC0702B51}" destId="{603E2474-9025-4CE7-975A-FD98DCE3F55E}" srcOrd="5" destOrd="0" presId="urn:microsoft.com/office/officeart/2005/8/layout/default"/>
    <dgm:cxn modelId="{6C1FB068-0149-4C8B-8BCF-7221F1877E96}" type="presParOf" srcId="{64205AAA-DE63-414C-A799-FD6DC0702B51}" destId="{20C60169-3E27-4ABF-8CCA-C27D6F17E0EF}" srcOrd="6" destOrd="0" presId="urn:microsoft.com/office/officeart/2005/8/layout/default"/>
    <dgm:cxn modelId="{680C01D6-2297-4E74-8F5D-9A5D1C48F72F}" type="presParOf" srcId="{64205AAA-DE63-414C-A799-FD6DC0702B51}" destId="{B3688E55-B4B4-44AB-9CD8-FC36CD9AE331}" srcOrd="7" destOrd="0" presId="urn:microsoft.com/office/officeart/2005/8/layout/default"/>
    <dgm:cxn modelId="{70741B95-2436-428C-AB74-311311CC9BCB}" type="presParOf" srcId="{64205AAA-DE63-414C-A799-FD6DC0702B51}" destId="{05DDDEA3-C76B-46C9-947F-9E2EDF5986FA}" srcOrd="8" destOrd="0" presId="urn:microsoft.com/office/officeart/2005/8/layout/default"/>
    <dgm:cxn modelId="{5D13778F-7EA0-4EE7-A841-74C728906A2F}" type="presParOf" srcId="{64205AAA-DE63-414C-A799-FD6DC0702B51}" destId="{13D2A65D-E42A-40E9-B7D9-3323C7EAF5FF}" srcOrd="9" destOrd="0" presId="urn:microsoft.com/office/officeart/2005/8/layout/default"/>
    <dgm:cxn modelId="{544DC0BC-0485-4981-A50D-FBFC7E31E8F5}" type="presParOf" srcId="{64205AAA-DE63-414C-A799-FD6DC0702B51}" destId="{1BF280C4-6FBE-4D5B-8C2C-3784A3524DEB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B904C3-C233-4A8C-9DEF-96C8F07B545B}">
      <dsp:nvSpPr>
        <dsp:cNvPr id="0" name=""/>
        <dsp:cNvSpPr/>
      </dsp:nvSpPr>
      <dsp:spPr>
        <a:xfrm>
          <a:off x="-6112810" y="-935256"/>
          <a:ext cx="7276654" cy="7276654"/>
        </a:xfrm>
        <a:prstGeom prst="blockArc">
          <a:avLst>
            <a:gd name="adj1" fmla="val 18900000"/>
            <a:gd name="adj2" fmla="val 2700000"/>
            <a:gd name="adj3" fmla="val 297"/>
          </a:avLst>
        </a:prstGeom>
        <a:noFill/>
        <a:ln w="15875" cap="rnd" cmpd="sng" algn="ctr">
          <a:solidFill>
            <a:schemeClr val="accent1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1ED0131-FE95-4F6A-B025-370E7C45B400}">
      <dsp:nvSpPr>
        <dsp:cNvPr id="0" name=""/>
        <dsp:cNvSpPr/>
      </dsp:nvSpPr>
      <dsp:spPr>
        <a:xfrm>
          <a:off x="433414" y="284687"/>
          <a:ext cx="8689320" cy="569158"/>
        </a:xfrm>
        <a:prstGeom prst="rect">
          <a:avLst/>
        </a:prstGeom>
        <a:solidFill>
          <a:schemeClr val="accent1">
            <a:shade val="8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1770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100" kern="1200" dirty="0" smtClean="0"/>
            <a:t>Objetivos</a:t>
          </a:r>
          <a:endParaRPr lang="es-ES" sz="3100" kern="1200" dirty="0"/>
        </a:p>
      </dsp:txBody>
      <dsp:txXfrm>
        <a:off x="433414" y="284687"/>
        <a:ext cx="8689320" cy="569158"/>
      </dsp:txXfrm>
    </dsp:sp>
    <dsp:sp modelId="{FEE3F2AC-4150-4295-9DF3-0E32D3046465}">
      <dsp:nvSpPr>
        <dsp:cNvPr id="0" name=""/>
        <dsp:cNvSpPr/>
      </dsp:nvSpPr>
      <dsp:spPr>
        <a:xfrm>
          <a:off x="77690" y="213542"/>
          <a:ext cx="711448" cy="71144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76CC88F-7B6D-4857-AA73-8B9645F62664}">
      <dsp:nvSpPr>
        <dsp:cNvPr id="0" name=""/>
        <dsp:cNvSpPr/>
      </dsp:nvSpPr>
      <dsp:spPr>
        <a:xfrm>
          <a:off x="901586" y="1138317"/>
          <a:ext cx="8221148" cy="569158"/>
        </a:xfrm>
        <a:prstGeom prst="rect">
          <a:avLst/>
        </a:prstGeom>
        <a:solidFill>
          <a:schemeClr val="accent1">
            <a:shade val="80000"/>
            <a:hueOff val="-113155"/>
            <a:satOff val="-10317"/>
            <a:lumOff val="7312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1770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100" kern="1200" dirty="0" smtClean="0"/>
            <a:t>Introducción</a:t>
          </a:r>
          <a:endParaRPr lang="es-ES" sz="3100" kern="1200" dirty="0"/>
        </a:p>
      </dsp:txBody>
      <dsp:txXfrm>
        <a:off x="901586" y="1138317"/>
        <a:ext cx="8221148" cy="569158"/>
      </dsp:txXfrm>
    </dsp:sp>
    <dsp:sp modelId="{4E348475-A914-4E11-A8C0-48E46CC1078E}">
      <dsp:nvSpPr>
        <dsp:cNvPr id="0" name=""/>
        <dsp:cNvSpPr/>
      </dsp:nvSpPr>
      <dsp:spPr>
        <a:xfrm>
          <a:off x="545862" y="1067172"/>
          <a:ext cx="711448" cy="71144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shade val="80000"/>
              <a:hueOff val="-113155"/>
              <a:satOff val="-10317"/>
              <a:lumOff val="731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0BF2B7D-065B-464D-8FAD-7183D677A33F}">
      <dsp:nvSpPr>
        <dsp:cNvPr id="0" name=""/>
        <dsp:cNvSpPr/>
      </dsp:nvSpPr>
      <dsp:spPr>
        <a:xfrm>
          <a:off x="1115670" y="1991947"/>
          <a:ext cx="8007065" cy="569158"/>
        </a:xfrm>
        <a:prstGeom prst="rect">
          <a:avLst/>
        </a:prstGeom>
        <a:solidFill>
          <a:schemeClr val="accent1">
            <a:shade val="80000"/>
            <a:hueOff val="-226309"/>
            <a:satOff val="-20634"/>
            <a:lumOff val="14623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1770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100" kern="1200" dirty="0" smtClean="0"/>
            <a:t>Fundamentación Teórica</a:t>
          </a:r>
          <a:endParaRPr lang="es-ES" sz="3100" kern="1200" dirty="0"/>
        </a:p>
      </dsp:txBody>
      <dsp:txXfrm>
        <a:off x="1115670" y="1991947"/>
        <a:ext cx="8007065" cy="569158"/>
      </dsp:txXfrm>
    </dsp:sp>
    <dsp:sp modelId="{F7F11E59-8791-4754-AC70-CEDF3D3D4DBE}">
      <dsp:nvSpPr>
        <dsp:cNvPr id="0" name=""/>
        <dsp:cNvSpPr/>
      </dsp:nvSpPr>
      <dsp:spPr>
        <a:xfrm>
          <a:off x="759945" y="1920802"/>
          <a:ext cx="711448" cy="71144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shade val="80000"/>
              <a:hueOff val="-226309"/>
              <a:satOff val="-20634"/>
              <a:lumOff val="1462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205C36B-ADCE-4A99-B2E1-2CC48D205673}">
      <dsp:nvSpPr>
        <dsp:cNvPr id="0" name=""/>
        <dsp:cNvSpPr/>
      </dsp:nvSpPr>
      <dsp:spPr>
        <a:xfrm>
          <a:off x="1115670" y="2845036"/>
          <a:ext cx="8007065" cy="569158"/>
        </a:xfrm>
        <a:prstGeom prst="rect">
          <a:avLst/>
        </a:prstGeom>
        <a:solidFill>
          <a:schemeClr val="accent1">
            <a:shade val="80000"/>
            <a:hueOff val="-339464"/>
            <a:satOff val="-30950"/>
            <a:lumOff val="21935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1770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100" kern="1200" dirty="0" smtClean="0"/>
            <a:t>Desarrollo</a:t>
          </a:r>
          <a:endParaRPr lang="es-ES" sz="3100" kern="1200" dirty="0"/>
        </a:p>
      </dsp:txBody>
      <dsp:txXfrm>
        <a:off x="1115670" y="2845036"/>
        <a:ext cx="8007065" cy="569158"/>
      </dsp:txXfrm>
    </dsp:sp>
    <dsp:sp modelId="{66F38614-5493-49D5-BC31-5CF2098BA429}">
      <dsp:nvSpPr>
        <dsp:cNvPr id="0" name=""/>
        <dsp:cNvSpPr/>
      </dsp:nvSpPr>
      <dsp:spPr>
        <a:xfrm>
          <a:off x="759945" y="2773891"/>
          <a:ext cx="711448" cy="71144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shade val="80000"/>
              <a:hueOff val="-339464"/>
              <a:satOff val="-30950"/>
              <a:lumOff val="2193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9C5858D-631F-42AF-8BCC-A151891D2B0A}">
      <dsp:nvSpPr>
        <dsp:cNvPr id="0" name=""/>
        <dsp:cNvSpPr/>
      </dsp:nvSpPr>
      <dsp:spPr>
        <a:xfrm>
          <a:off x="901586" y="3698666"/>
          <a:ext cx="8221148" cy="569158"/>
        </a:xfrm>
        <a:prstGeom prst="rect">
          <a:avLst/>
        </a:prstGeom>
        <a:solidFill>
          <a:schemeClr val="accent1">
            <a:shade val="80000"/>
            <a:hueOff val="-452618"/>
            <a:satOff val="-41267"/>
            <a:lumOff val="29246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1770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100" kern="1200" dirty="0" smtClean="0"/>
            <a:t>Pruebas y Resultados</a:t>
          </a:r>
          <a:endParaRPr lang="es-ES" sz="3100" kern="1200" dirty="0"/>
        </a:p>
      </dsp:txBody>
      <dsp:txXfrm>
        <a:off x="901586" y="3698666"/>
        <a:ext cx="8221148" cy="569158"/>
      </dsp:txXfrm>
    </dsp:sp>
    <dsp:sp modelId="{76E3E928-EACD-440D-A8FA-A26F6FA2C3DA}">
      <dsp:nvSpPr>
        <dsp:cNvPr id="0" name=""/>
        <dsp:cNvSpPr/>
      </dsp:nvSpPr>
      <dsp:spPr>
        <a:xfrm>
          <a:off x="545862" y="3627521"/>
          <a:ext cx="711448" cy="71144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shade val="80000"/>
              <a:hueOff val="-452618"/>
              <a:satOff val="-41267"/>
              <a:lumOff val="2924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05569AB-5CEB-4A3C-9107-7882B215FDC5}">
      <dsp:nvSpPr>
        <dsp:cNvPr id="0" name=""/>
        <dsp:cNvSpPr/>
      </dsp:nvSpPr>
      <dsp:spPr>
        <a:xfrm>
          <a:off x="433414" y="4552295"/>
          <a:ext cx="8689320" cy="569158"/>
        </a:xfrm>
        <a:prstGeom prst="rect">
          <a:avLst/>
        </a:prstGeom>
        <a:solidFill>
          <a:schemeClr val="accent1">
            <a:shade val="80000"/>
            <a:hueOff val="-565773"/>
            <a:satOff val="-51584"/>
            <a:lumOff val="36558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1770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100" kern="1200" dirty="0" smtClean="0"/>
            <a:t>Conclusiones y Recomendaciones</a:t>
          </a:r>
          <a:endParaRPr lang="es-ES" sz="3100" kern="1200" dirty="0"/>
        </a:p>
      </dsp:txBody>
      <dsp:txXfrm>
        <a:off x="433414" y="4552295"/>
        <a:ext cx="8689320" cy="569158"/>
      </dsp:txXfrm>
    </dsp:sp>
    <dsp:sp modelId="{FD4E9874-9D78-4F5F-AD21-373607E011D9}">
      <dsp:nvSpPr>
        <dsp:cNvPr id="0" name=""/>
        <dsp:cNvSpPr/>
      </dsp:nvSpPr>
      <dsp:spPr>
        <a:xfrm>
          <a:off x="77690" y="4481151"/>
          <a:ext cx="711448" cy="71144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shade val="80000"/>
              <a:hueOff val="-565773"/>
              <a:satOff val="-51584"/>
              <a:lumOff val="3655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6BE1B52-EF6B-473D-8511-04AB409DA2EF}">
      <dsp:nvSpPr>
        <dsp:cNvPr id="0" name=""/>
        <dsp:cNvSpPr/>
      </dsp:nvSpPr>
      <dsp:spPr>
        <a:xfrm>
          <a:off x="736467" y="0"/>
          <a:ext cx="8346630" cy="5111634"/>
        </a:xfrm>
        <a:prstGeom prst="rightArrow">
          <a:avLst/>
        </a:prstGeom>
        <a:solidFill>
          <a:schemeClr val="dk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859AAC21-A4DD-4FD4-80E1-D09457B28EC0}">
      <dsp:nvSpPr>
        <dsp:cNvPr id="0" name=""/>
        <dsp:cNvSpPr/>
      </dsp:nvSpPr>
      <dsp:spPr>
        <a:xfrm>
          <a:off x="3385" y="1448483"/>
          <a:ext cx="2015317" cy="2214666"/>
        </a:xfrm>
        <a:prstGeom prst="roundRect">
          <a:avLst/>
        </a:prstGeom>
        <a:solidFill>
          <a:schemeClr val="lt1"/>
        </a:solidFill>
        <a:ln w="15875" cap="rnd" cmpd="sng" algn="ctr">
          <a:solidFill>
            <a:schemeClr val="dk1"/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52400" tIns="152400" rIns="152400" bIns="1524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4000" kern="1200" dirty="0"/>
        </a:p>
      </dsp:txBody>
      <dsp:txXfrm>
        <a:off x="101765" y="1546863"/>
        <a:ext cx="1818557" cy="2017906"/>
      </dsp:txXfrm>
    </dsp:sp>
    <dsp:sp modelId="{62D3F6AE-3A4E-407D-930D-FDF5ACF604EF}">
      <dsp:nvSpPr>
        <dsp:cNvPr id="0" name=""/>
        <dsp:cNvSpPr/>
      </dsp:nvSpPr>
      <dsp:spPr>
        <a:xfrm>
          <a:off x="2383053" y="1471741"/>
          <a:ext cx="1960020" cy="2168150"/>
        </a:xfrm>
        <a:prstGeom prst="roundRect">
          <a:avLst/>
        </a:prstGeom>
        <a:solidFill>
          <a:schemeClr val="lt1"/>
        </a:solidFill>
        <a:ln w="15875" cap="rnd" cmpd="sng" algn="ctr">
          <a:solidFill>
            <a:schemeClr val="dk1"/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500" kern="1200"/>
        </a:p>
      </dsp:txBody>
      <dsp:txXfrm>
        <a:off x="2478733" y="1567421"/>
        <a:ext cx="1768660" cy="1976790"/>
      </dsp:txXfrm>
    </dsp:sp>
    <dsp:sp modelId="{9AF21F55-1867-430B-86F2-E6BF11FCCAA4}">
      <dsp:nvSpPr>
        <dsp:cNvPr id="0" name=""/>
        <dsp:cNvSpPr/>
      </dsp:nvSpPr>
      <dsp:spPr>
        <a:xfrm>
          <a:off x="4707425" y="1455977"/>
          <a:ext cx="2001964" cy="2199679"/>
        </a:xfrm>
        <a:prstGeom prst="roundRect">
          <a:avLst/>
        </a:prstGeom>
        <a:solidFill>
          <a:schemeClr val="lt1"/>
        </a:solidFill>
        <a:ln w="15875" cap="rnd" cmpd="sng" algn="ctr">
          <a:solidFill>
            <a:schemeClr val="dk1"/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500" kern="1200"/>
        </a:p>
      </dsp:txBody>
      <dsp:txXfrm>
        <a:off x="4805153" y="1553705"/>
        <a:ext cx="1806508" cy="2004223"/>
      </dsp:txXfrm>
    </dsp:sp>
    <dsp:sp modelId="{D01D746E-CE86-4816-9B3D-DC833EEDB5C4}">
      <dsp:nvSpPr>
        <dsp:cNvPr id="0" name=""/>
        <dsp:cNvSpPr/>
      </dsp:nvSpPr>
      <dsp:spPr>
        <a:xfrm>
          <a:off x="6995853" y="249805"/>
          <a:ext cx="2742438" cy="4509422"/>
        </a:xfrm>
        <a:prstGeom prst="roundRect">
          <a:avLst/>
        </a:prstGeom>
        <a:solidFill>
          <a:schemeClr val="lt1"/>
        </a:solidFill>
        <a:ln w="15875" cap="rnd" cmpd="sng" algn="ctr">
          <a:solidFill>
            <a:schemeClr val="dk1"/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205740" tIns="205740" rIns="205740" bIns="205740" numCol="1" spcCol="1270" anchor="ctr" anchorCtr="0">
          <a:noAutofit/>
        </a:bodyPr>
        <a:lstStyle/>
        <a:p>
          <a:pPr lvl="0" algn="ctr" defTabSz="2400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5400" kern="1200" dirty="0"/>
        </a:p>
      </dsp:txBody>
      <dsp:txXfrm>
        <a:off x="7129728" y="383680"/>
        <a:ext cx="2474688" cy="424167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DD759F-0774-42C1-80C0-C991F62219B4}">
      <dsp:nvSpPr>
        <dsp:cNvPr id="0" name=""/>
        <dsp:cNvSpPr/>
      </dsp:nvSpPr>
      <dsp:spPr>
        <a:xfrm rot="16200000">
          <a:off x="342" y="141096"/>
          <a:ext cx="1948335" cy="1948335"/>
        </a:xfrm>
        <a:prstGeom prst="downArrow">
          <a:avLst>
            <a:gd name="adj1" fmla="val 50000"/>
            <a:gd name="adj2" fmla="val 35000"/>
          </a:avLst>
        </a:prstGeom>
        <a:gradFill rotWithShape="0">
          <a:gsLst>
            <a:gs pos="0">
              <a:schemeClr val="accent1">
                <a:shade val="50000"/>
                <a:hueOff val="0"/>
                <a:satOff val="0"/>
                <a:lumOff val="0"/>
                <a:alphaOff val="0"/>
                <a:tint val="96000"/>
                <a:lumMod val="102000"/>
              </a:schemeClr>
            </a:gs>
            <a:gs pos="100000">
              <a:schemeClr val="accent1">
                <a:shade val="50000"/>
                <a:hueOff val="0"/>
                <a:satOff val="0"/>
                <a:lumOff val="0"/>
                <a:alphaOff val="0"/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  <a:ln>
          <a:noFill/>
        </a:ln>
        <a:effectLst>
          <a:reflection blurRad="12700" stA="26000" endPos="32000" dist="12700" dir="5400000" sy="-100000" rotWithShape="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700" kern="1200" dirty="0" smtClean="0"/>
            <a:t>Difuso</a:t>
          </a:r>
          <a:endParaRPr lang="es-ES" sz="2700" kern="1200" dirty="0"/>
        </a:p>
      </dsp:txBody>
      <dsp:txXfrm rot="5400000">
        <a:off x="343" y="628180"/>
        <a:ext cx="1607376" cy="974167"/>
      </dsp:txXfrm>
    </dsp:sp>
    <dsp:sp modelId="{8C6D7C0D-67DF-480B-B7F2-AEDF0890BAD5}">
      <dsp:nvSpPr>
        <dsp:cNvPr id="0" name=""/>
        <dsp:cNvSpPr/>
      </dsp:nvSpPr>
      <dsp:spPr>
        <a:xfrm rot="5400000">
          <a:off x="2057537" y="139742"/>
          <a:ext cx="1948335" cy="1951043"/>
        </a:xfrm>
        <a:prstGeom prst="downArrow">
          <a:avLst>
            <a:gd name="adj1" fmla="val 50000"/>
            <a:gd name="adj2" fmla="val 35000"/>
          </a:avLst>
        </a:prstGeom>
        <a:gradFill rotWithShape="0">
          <a:gsLst>
            <a:gs pos="0">
              <a:schemeClr val="accent1">
                <a:shade val="50000"/>
                <a:hueOff val="-596479"/>
                <a:satOff val="-56503"/>
                <a:lumOff val="51933"/>
                <a:alphaOff val="0"/>
                <a:tint val="96000"/>
                <a:lumMod val="102000"/>
              </a:schemeClr>
            </a:gs>
            <a:gs pos="100000">
              <a:schemeClr val="accent1">
                <a:shade val="50000"/>
                <a:hueOff val="-596479"/>
                <a:satOff val="-56503"/>
                <a:lumOff val="51933"/>
                <a:alphaOff val="0"/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  <a:ln>
          <a:noFill/>
        </a:ln>
        <a:effectLst>
          <a:reflection blurRad="12700" stA="26000" endPos="32000" dist="12700" dir="5400000" sy="-100000" rotWithShape="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700" kern="1200" dirty="0" smtClean="0"/>
            <a:t>Borroso</a:t>
          </a:r>
          <a:endParaRPr lang="es-ES" sz="2700" kern="1200" dirty="0"/>
        </a:p>
      </dsp:txBody>
      <dsp:txXfrm rot="-5400000">
        <a:off x="2397143" y="628180"/>
        <a:ext cx="1610084" cy="97416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E20E613-F8C5-4EB7-AA11-D9FF875F87CB}">
      <dsp:nvSpPr>
        <dsp:cNvPr id="0" name=""/>
        <dsp:cNvSpPr/>
      </dsp:nvSpPr>
      <dsp:spPr>
        <a:xfrm>
          <a:off x="2904" y="0"/>
          <a:ext cx="4497975" cy="136131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3360" tIns="213360" rIns="213360" bIns="213360" numCol="1" spcCol="1270" anchor="ctr" anchorCtr="0">
          <a:noAutofit/>
        </a:bodyPr>
        <a:lstStyle/>
        <a:p>
          <a:pPr lvl="0" algn="ctr" defTabSz="2489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5600" kern="1200" dirty="0" err="1" smtClean="0"/>
            <a:t>Fusificación</a:t>
          </a:r>
          <a:endParaRPr lang="es-ES" sz="5600" kern="1200" dirty="0"/>
        </a:p>
      </dsp:txBody>
      <dsp:txXfrm>
        <a:off x="42776" y="39872"/>
        <a:ext cx="4418231" cy="1281571"/>
      </dsp:txXfrm>
    </dsp:sp>
    <dsp:sp modelId="{2BB15324-55B8-464D-9C04-1CC7BA3DA49C}">
      <dsp:nvSpPr>
        <dsp:cNvPr id="0" name=""/>
        <dsp:cNvSpPr/>
      </dsp:nvSpPr>
      <dsp:spPr>
        <a:xfrm>
          <a:off x="88498" y="1428654"/>
          <a:ext cx="2774196" cy="136131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Conjuntos Difusos</a:t>
          </a:r>
          <a:endParaRPr lang="es-ES" sz="2400" kern="1200" dirty="0"/>
        </a:p>
      </dsp:txBody>
      <dsp:txXfrm>
        <a:off x="128370" y="1468526"/>
        <a:ext cx="2694452" cy="1281571"/>
      </dsp:txXfrm>
    </dsp:sp>
    <dsp:sp modelId="{DFAD6995-4AE7-486C-B883-0669A1AE5AC8}">
      <dsp:nvSpPr>
        <dsp:cNvPr id="0" name=""/>
        <dsp:cNvSpPr/>
      </dsp:nvSpPr>
      <dsp:spPr>
        <a:xfrm>
          <a:off x="90078" y="2888644"/>
          <a:ext cx="1296199" cy="1361315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Reglas difusas</a:t>
          </a:r>
          <a:endParaRPr lang="es-ES" sz="1800" kern="1200" dirty="0"/>
        </a:p>
      </dsp:txBody>
      <dsp:txXfrm>
        <a:off x="128042" y="2926608"/>
        <a:ext cx="1220271" cy="1285387"/>
      </dsp:txXfrm>
    </dsp:sp>
    <dsp:sp modelId="{67540D1D-9A6F-429A-A2DA-3A67A4F63050}">
      <dsp:nvSpPr>
        <dsp:cNvPr id="0" name=""/>
        <dsp:cNvSpPr/>
      </dsp:nvSpPr>
      <dsp:spPr>
        <a:xfrm>
          <a:off x="1584626" y="2888644"/>
          <a:ext cx="1845145" cy="1361315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err="1" smtClean="0"/>
            <a:t>Defusificación</a:t>
          </a:r>
          <a:endParaRPr lang="es-ES" sz="1800" kern="1200" dirty="0"/>
        </a:p>
      </dsp:txBody>
      <dsp:txXfrm>
        <a:off x="1624498" y="2928516"/>
        <a:ext cx="1765401" cy="1281571"/>
      </dsp:txXfrm>
    </dsp:sp>
    <dsp:sp modelId="{07C75D4C-1BC1-4ADD-9B7D-525139C85174}">
      <dsp:nvSpPr>
        <dsp:cNvPr id="0" name=""/>
        <dsp:cNvSpPr/>
      </dsp:nvSpPr>
      <dsp:spPr>
        <a:xfrm>
          <a:off x="3049849" y="1418498"/>
          <a:ext cx="1221825" cy="136131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kern="1200" dirty="0" smtClean="0"/>
            <a:t>Funciones de pertenencia</a:t>
          </a:r>
          <a:endParaRPr lang="es-ES" sz="1500" kern="1200" dirty="0"/>
        </a:p>
      </dsp:txBody>
      <dsp:txXfrm>
        <a:off x="3085635" y="1454284"/>
        <a:ext cx="1150253" cy="1289743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4BBF607-24C8-4299-89F7-902C182C0EB5}">
      <dsp:nvSpPr>
        <dsp:cNvPr id="0" name=""/>
        <dsp:cNvSpPr/>
      </dsp:nvSpPr>
      <dsp:spPr>
        <a:xfrm>
          <a:off x="0" y="0"/>
          <a:ext cx="1576069" cy="79852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dirty="0" smtClean="0"/>
            <a:t>Entradas</a:t>
          </a:r>
          <a:endParaRPr lang="es-ES" sz="2100" kern="1200" dirty="0"/>
        </a:p>
      </dsp:txBody>
      <dsp:txXfrm>
        <a:off x="38981" y="38981"/>
        <a:ext cx="1498107" cy="720562"/>
      </dsp:txXfrm>
    </dsp:sp>
    <dsp:sp modelId="{D4510872-9763-4A49-906A-59DB2F8B25F6}">
      <dsp:nvSpPr>
        <dsp:cNvPr id="0" name=""/>
        <dsp:cNvSpPr/>
      </dsp:nvSpPr>
      <dsp:spPr>
        <a:xfrm>
          <a:off x="0" y="981006"/>
          <a:ext cx="1576069" cy="347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040" tIns="26670" rIns="149352" bIns="26670" numCol="1" spcCol="1270" anchor="t" anchorCtr="0">
          <a:noAutofit/>
        </a:bodyPr>
        <a:lstStyle/>
        <a:p>
          <a:pPr marL="171450" lvl="1" indent="-171450" algn="ctr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600" kern="1200" dirty="0" smtClean="0"/>
            <a:t>Pesos</a:t>
          </a:r>
          <a:endParaRPr lang="es-ES" sz="1600" kern="1200" dirty="0"/>
        </a:p>
      </dsp:txBody>
      <dsp:txXfrm>
        <a:off x="0" y="981006"/>
        <a:ext cx="1576069" cy="347760"/>
      </dsp:txXfrm>
    </dsp:sp>
    <dsp:sp modelId="{8AD62D23-547A-46F1-B657-359C5FD7A3B4}">
      <dsp:nvSpPr>
        <dsp:cNvPr id="0" name=""/>
        <dsp:cNvSpPr/>
      </dsp:nvSpPr>
      <dsp:spPr>
        <a:xfrm>
          <a:off x="0" y="1328766"/>
          <a:ext cx="1576069" cy="79852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dirty="0" smtClean="0"/>
            <a:t>Función de Activación</a:t>
          </a:r>
          <a:endParaRPr lang="es-ES" sz="2100" kern="1200" dirty="0"/>
        </a:p>
      </dsp:txBody>
      <dsp:txXfrm>
        <a:off x="38981" y="1367747"/>
        <a:ext cx="1498107" cy="720562"/>
      </dsp:txXfrm>
    </dsp:sp>
    <dsp:sp modelId="{A267A807-5477-4247-8C22-895665E6131F}">
      <dsp:nvSpPr>
        <dsp:cNvPr id="0" name=""/>
        <dsp:cNvSpPr/>
      </dsp:nvSpPr>
      <dsp:spPr>
        <a:xfrm>
          <a:off x="0" y="2127291"/>
          <a:ext cx="1576069" cy="347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040" tIns="26670" rIns="149352" bIns="26670" numCol="1" spcCol="1270" anchor="t" anchorCtr="0">
          <a:noAutofit/>
        </a:bodyPr>
        <a:lstStyle/>
        <a:p>
          <a:pPr marL="171450" lvl="1" indent="-171450" algn="ctr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600" kern="1200" dirty="0" smtClean="0"/>
            <a:t>Salida</a:t>
          </a:r>
          <a:endParaRPr lang="es-ES" sz="1600" kern="1200" dirty="0"/>
        </a:p>
      </dsp:txBody>
      <dsp:txXfrm>
        <a:off x="0" y="2127291"/>
        <a:ext cx="1576069" cy="34776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F673846-CF8A-45BA-AA93-3B294D1409AA}">
      <dsp:nvSpPr>
        <dsp:cNvPr id="0" name=""/>
        <dsp:cNvSpPr/>
      </dsp:nvSpPr>
      <dsp:spPr>
        <a:xfrm>
          <a:off x="446" y="1037470"/>
          <a:ext cx="1741289" cy="104477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smtClean="0"/>
            <a:t>Control de calidad</a:t>
          </a:r>
          <a:endParaRPr lang="es-ES" sz="2400" kern="1200"/>
        </a:p>
      </dsp:txBody>
      <dsp:txXfrm>
        <a:off x="446" y="1037470"/>
        <a:ext cx="1741289" cy="1044773"/>
      </dsp:txXfrm>
    </dsp:sp>
    <dsp:sp modelId="{D471CB78-2D41-49AB-8629-8B73C1B63DA5}">
      <dsp:nvSpPr>
        <dsp:cNvPr id="0" name=""/>
        <dsp:cNvSpPr/>
      </dsp:nvSpPr>
      <dsp:spPr>
        <a:xfrm>
          <a:off x="1915864" y="1037470"/>
          <a:ext cx="1741289" cy="104477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Reconocimiento</a:t>
          </a:r>
          <a:r>
            <a:rPr lang="es-EC" sz="2400" kern="1200" dirty="0" smtClean="0"/>
            <a:t> caracteres</a:t>
          </a:r>
          <a:endParaRPr lang="es-EC" sz="2400" kern="1200" dirty="0"/>
        </a:p>
      </dsp:txBody>
      <dsp:txXfrm>
        <a:off x="1915864" y="1037470"/>
        <a:ext cx="1741289" cy="1044773"/>
      </dsp:txXfrm>
    </dsp:sp>
    <dsp:sp modelId="{91AF4052-F232-42D7-AA0B-A42B71887E7A}">
      <dsp:nvSpPr>
        <dsp:cNvPr id="0" name=""/>
        <dsp:cNvSpPr/>
      </dsp:nvSpPr>
      <dsp:spPr>
        <a:xfrm>
          <a:off x="446" y="2256373"/>
          <a:ext cx="1741289" cy="104477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Control tráfico</a:t>
          </a:r>
          <a:endParaRPr lang="es-EC" sz="2400" kern="1200" dirty="0"/>
        </a:p>
      </dsp:txBody>
      <dsp:txXfrm>
        <a:off x="446" y="2256373"/>
        <a:ext cx="1741289" cy="1044773"/>
      </dsp:txXfrm>
    </dsp:sp>
    <dsp:sp modelId="{20C60169-3E27-4ABF-8CCA-C27D6F17E0EF}">
      <dsp:nvSpPr>
        <dsp:cNvPr id="0" name=""/>
        <dsp:cNvSpPr/>
      </dsp:nvSpPr>
      <dsp:spPr>
        <a:xfrm>
          <a:off x="1915864" y="2256373"/>
          <a:ext cx="1741289" cy="104477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Robótica*</a:t>
          </a:r>
          <a:endParaRPr lang="es-EC" sz="2400" kern="1200" dirty="0"/>
        </a:p>
      </dsp:txBody>
      <dsp:txXfrm>
        <a:off x="1915864" y="2256373"/>
        <a:ext cx="1741289" cy="1044773"/>
      </dsp:txXfrm>
    </dsp:sp>
    <dsp:sp modelId="{05DDDEA3-C76B-46C9-947F-9E2EDF5986FA}">
      <dsp:nvSpPr>
        <dsp:cNvPr id="0" name=""/>
        <dsp:cNvSpPr/>
      </dsp:nvSpPr>
      <dsp:spPr>
        <a:xfrm>
          <a:off x="446" y="3475275"/>
          <a:ext cx="1741289" cy="104477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Biomédica</a:t>
          </a:r>
          <a:endParaRPr lang="es-EC" sz="2000" kern="1200" dirty="0"/>
        </a:p>
      </dsp:txBody>
      <dsp:txXfrm>
        <a:off x="446" y="3475275"/>
        <a:ext cx="1741289" cy="1044773"/>
      </dsp:txXfrm>
    </dsp:sp>
    <dsp:sp modelId="{1BF280C4-6FBE-4D5B-8C2C-3784A3524DEB}">
      <dsp:nvSpPr>
        <dsp:cNvPr id="0" name=""/>
        <dsp:cNvSpPr/>
      </dsp:nvSpPr>
      <dsp:spPr>
        <a:xfrm>
          <a:off x="1915864" y="3475275"/>
          <a:ext cx="1741289" cy="104477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Militares</a:t>
          </a:r>
          <a:endParaRPr lang="es-EC" sz="2400" kern="1200" dirty="0"/>
        </a:p>
      </dsp:txBody>
      <dsp:txXfrm>
        <a:off x="1915864" y="3475275"/>
        <a:ext cx="1741289" cy="104477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arrow5">
  <dgm:title val=""/>
  <dgm:desc val=""/>
  <dgm:catLst>
    <dgm:cat type="relationship" pri="6000"/>
    <dgm:cat type="process" pri="3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ch" ptType="node" func="cnt" op="equ" val="2">
        <dgm:choose name="Name2">
          <dgm:if name="Name3" func="var" arg="dir" op="equ" val="norm">
            <dgm:alg type="cycle">
              <dgm:param type="rotPath" val="alongPath"/>
              <dgm:param type="stAng" val="270"/>
            </dgm:alg>
          </dgm:if>
          <dgm:else name="Name4">
            <dgm:alg type="cycle">
              <dgm:param type="rotPath" val="alongPath"/>
              <dgm:param type="stAng" val="90"/>
              <dgm:param type="spanAng" val="-360"/>
            </dgm:alg>
          </dgm:else>
        </dgm:choose>
      </dgm:if>
      <dgm:else name="Name5">
        <dgm:choose name="Name6">
          <dgm:if name="Name7" func="var" arg="dir" op="equ" val="norm">
            <dgm:alg type="cycle">
              <dgm:param type="rotPath" val="alongPath"/>
            </dgm:alg>
          </dgm:if>
          <dgm:else name="Name8">
            <dgm:alg type="cycle">
              <dgm:param type="rotPath" val="alongPath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lte" val="2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0.1"/>
          <dgm:constr type="sibSp" refType="h" op="lte" fact="0.1"/>
          <dgm:constr type="diam" refType="w" refFor="ch" refPtType="node" op="equ" fact="1.1"/>
        </dgm:constrLst>
      </dgm:if>
      <dgm:if name="Name11" axis="ch" ptType="node" func="cnt" op="equ" val="5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2"/>
          <dgm:constr type="sibSp" refType="h" op="lte" fact="0.1"/>
        </dgm:constrLst>
      </dgm:if>
      <dgm:if name="Name12" axis="ch" ptType="node" func="cnt" op="equ" val="6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if name="Name13" axis="ch" ptType="node" func="cnt" op="equ" val="7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if name="Name14" axis="ch" ptType="node" func="cnt" op="equ" val="8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/>
          <dgm:constr type="sibSp" refType="h" op="lte" fact="0.1"/>
        </dgm:constrLst>
      </dgm:if>
      <dgm:if name="Name15" axis="ch" ptType="node" func="cnt" op="gte" val="9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1"/>
          <dgm:constr type="sibSp" refType="h" op="lte" fact="0.1"/>
        </dgm:constrLst>
      </dgm:if>
      <dgm:else name="Name16">
        <dgm:constrLst>
          <dgm:constr type="primFontSz" for="ch" ptType="node" op="equ" val="65"/>
          <dgm:constr type="w" for="ch" ptType="node" refType="w"/>
          <dgm:constr type="h" for="ch" ptType="node" refType="w" refFor="ch" refPtType="node" op="equ"/>
          <dgm:constr type="sibSp" refType="w" refFor="ch" refPtType="node" fact="-0.35"/>
        </dgm:constrLst>
      </dgm:else>
    </dgm:choose>
    <dgm:ruleLst/>
    <dgm:forEach name="Name17" axis="ch" ptType="node">
      <dgm:layoutNode name="arrow">
        <dgm:varLst>
          <dgm:bulletEnabled val="1"/>
        </dgm:varLst>
        <dgm:alg type="tx"/>
        <dgm:shape xmlns:r="http://schemas.openxmlformats.org/officeDocument/2006/relationships" type="downArrow" r:blip="">
          <dgm:adjLst>
            <dgm:adj idx="2" val="0.35"/>
          </dgm:adjLst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68.png"/></Relationships>
</file>

<file path=ppt/drawing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69.png"/></Relationships>
</file>

<file path=ppt/drawings/_rels/drawing3.xml.rels><?xml version="1.0" encoding="UTF-8" standalone="yes"?>
<Relationships xmlns="http://schemas.openxmlformats.org/package/2006/relationships"><Relationship Id="rId1" Type="http://schemas.openxmlformats.org/officeDocument/2006/relationships/image" Target="../media/image70.png"/></Relationships>
</file>

<file path=ppt/drawings/_rels/drawing4.xml.rels><?xml version="1.0" encoding="UTF-8" standalone="yes"?>
<Relationships xmlns="http://schemas.openxmlformats.org/package/2006/relationships"><Relationship Id="rId1" Type="http://schemas.openxmlformats.org/officeDocument/2006/relationships/image" Target="../media/image72.png"/></Relationships>
</file>

<file path=ppt/drawings/_rels/drawing5.xml.rels><?xml version="1.0" encoding="UTF-8" standalone="yes"?>
<Relationships xmlns="http://schemas.openxmlformats.org/package/2006/relationships"><Relationship Id="rId1" Type="http://schemas.openxmlformats.org/officeDocument/2006/relationships/image" Target="../media/image73.png"/></Relationships>
</file>

<file path=ppt/drawings/_rels/drawing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image" Target="../media/image75.png"/></Relationships>
</file>

<file path=ppt/drawings/_rels/drawing7.xml.rels><?xml version="1.0" encoding="UTF-8" standalone="yes"?>
<Relationships xmlns="http://schemas.openxmlformats.org/package/2006/relationships"><Relationship Id="rId1" Type="http://schemas.openxmlformats.org/officeDocument/2006/relationships/image" Target="../media/image86.png"/></Relationships>
</file>

<file path=ppt/drawings/_rels/drawing8.xml.rels><?xml version="1.0" encoding="UTF-8" standalone="yes"?>
<Relationships xmlns="http://schemas.openxmlformats.org/package/2006/relationships"><Relationship Id="rId1" Type="http://schemas.openxmlformats.org/officeDocument/2006/relationships/image" Target="../media/image87.png"/></Relationships>
</file>

<file path=ppt/drawings/_rels/drawing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image" Target="../media/image88.png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5781</cdr:x>
      <cdr:y>0.57272</cdr:y>
    </cdr:from>
    <cdr:to>
      <cdr:x>0.96068</cdr:x>
      <cdr:y>0.74618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3127630" y="1435805"/>
          <a:ext cx="2069834" cy="434861"/>
        </a:xfrm>
        <a:prstGeom xmlns:a="http://schemas.openxmlformats.org/drawingml/2006/main" prst="rect">
          <a:avLst/>
        </a:prstGeom>
      </cdr:spPr>
    </cdr:pic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6532</cdr:x>
      <cdr:y>0.15298</cdr:y>
    </cdr:from>
    <cdr:to>
      <cdr:x>0.96133</cdr:x>
      <cdr:y>0.31808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3393342" y="477932"/>
          <a:ext cx="1600702" cy="515816"/>
        </a:xfrm>
        <a:prstGeom xmlns:a="http://schemas.openxmlformats.org/drawingml/2006/main" prst="rect">
          <a:avLst/>
        </a:prstGeom>
      </cdr:spPr>
    </cdr:pic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58309</cdr:x>
      <cdr:y>0.14098</cdr:y>
    </cdr:from>
    <cdr:to>
      <cdr:x>0.96588</cdr:x>
      <cdr:y>0.30102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3199039" y="480472"/>
          <a:ext cx="2100139" cy="545424"/>
        </a:xfrm>
        <a:prstGeom xmlns:a="http://schemas.openxmlformats.org/drawingml/2006/main" prst="rect">
          <a:avLst/>
        </a:prstGeom>
      </cdr:spPr>
    </cdr:pic>
  </cdr:relSizeAnchor>
</c:userShapes>
</file>

<file path=ppt/drawings/drawing4.xml><?xml version="1.0" encoding="utf-8"?>
<c:userShapes xmlns:c="http://schemas.openxmlformats.org/drawingml/2006/chart">
  <cdr:relSizeAnchor xmlns:cdr="http://schemas.openxmlformats.org/drawingml/2006/chartDrawing">
    <cdr:from>
      <cdr:x>0.56167</cdr:x>
      <cdr:y>0.16944</cdr:y>
    </cdr:from>
    <cdr:to>
      <cdr:x>0.95785</cdr:x>
      <cdr:y>0.35071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2567940" y="464821"/>
          <a:ext cx="1811351" cy="497234"/>
        </a:xfrm>
        <a:prstGeom xmlns:a="http://schemas.openxmlformats.org/drawingml/2006/main" prst="rect">
          <a:avLst/>
        </a:prstGeom>
      </cdr:spPr>
    </cdr:pic>
  </cdr:relSizeAnchor>
</c:userShapes>
</file>

<file path=ppt/drawings/drawing5.xml><?xml version="1.0" encoding="utf-8"?>
<c:userShapes xmlns:c="http://schemas.openxmlformats.org/drawingml/2006/chart">
  <cdr:relSizeAnchor xmlns:cdr="http://schemas.openxmlformats.org/drawingml/2006/chartDrawing">
    <cdr:from>
      <cdr:x>0.62111</cdr:x>
      <cdr:y>0.66975</cdr:y>
    </cdr:from>
    <cdr:to>
      <cdr:x>0.96506</cdr:x>
      <cdr:y>0.82175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3559914" y="2424163"/>
          <a:ext cx="1971353" cy="550164"/>
        </a:xfrm>
        <a:prstGeom xmlns:a="http://schemas.openxmlformats.org/drawingml/2006/main" prst="rect">
          <a:avLst/>
        </a:prstGeom>
      </cdr:spPr>
    </cdr:pic>
  </cdr:relSizeAnchor>
</c:userShapes>
</file>

<file path=ppt/drawings/drawing6.xml><?xml version="1.0" encoding="utf-8"?>
<c:userShapes xmlns:c="http://schemas.openxmlformats.org/drawingml/2006/chart">
  <cdr:relSizeAnchor xmlns:cdr="http://schemas.openxmlformats.org/drawingml/2006/chartDrawing">
    <cdr:from>
      <cdr:x>0.32984</cdr:x>
      <cdr:y>0.13419</cdr:y>
    </cdr:from>
    <cdr:to>
      <cdr:x>0.54872</cdr:x>
      <cdr:y>0.2628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1890459" y="475468"/>
          <a:ext cx="1254523" cy="455726"/>
        </a:xfrm>
        <a:prstGeom xmlns:a="http://schemas.openxmlformats.org/drawingml/2006/main" prst="rect">
          <a:avLst/>
        </a:prstGeom>
      </cdr:spPr>
    </cdr:pic>
  </cdr:relSizeAnchor>
  <cdr:relSizeAnchor xmlns:cdr="http://schemas.openxmlformats.org/drawingml/2006/chartDrawing">
    <cdr:from>
      <cdr:x>0.74089</cdr:x>
      <cdr:y>0.13159</cdr:y>
    </cdr:from>
    <cdr:to>
      <cdr:x>0.96642</cdr:x>
      <cdr:y>0.26743</cdr:y>
    </cdr:to>
    <cdr:pic>
      <cdr:nvPicPr>
        <cdr:cNvPr id="3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2"/>
        <a:stretch xmlns:a="http://schemas.openxmlformats.org/drawingml/2006/main">
          <a:fillRect/>
        </a:stretch>
      </cdr:blipFill>
      <cdr:spPr>
        <a:xfrm xmlns:a="http://schemas.openxmlformats.org/drawingml/2006/main">
          <a:off x="4246418" y="466261"/>
          <a:ext cx="1292621" cy="481309"/>
        </a:xfrm>
        <a:prstGeom xmlns:a="http://schemas.openxmlformats.org/drawingml/2006/main" prst="rect">
          <a:avLst/>
        </a:prstGeom>
      </cdr:spPr>
    </cdr:pic>
  </cdr:relSizeAnchor>
</c:userShapes>
</file>

<file path=ppt/drawings/drawing7.xml><?xml version="1.0" encoding="utf-8"?>
<c:userShapes xmlns:c="http://schemas.openxmlformats.org/drawingml/2006/chart">
  <cdr:relSizeAnchor xmlns:cdr="http://schemas.openxmlformats.org/drawingml/2006/chartDrawing">
    <cdr:from>
      <cdr:x>0.59253</cdr:x>
      <cdr:y>0.15217</cdr:y>
    </cdr:from>
    <cdr:to>
      <cdr:x>0.95645</cdr:x>
      <cdr:y>0.32197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2903220" y="480060"/>
          <a:ext cx="1783080" cy="535658"/>
        </a:xfrm>
        <a:prstGeom xmlns:a="http://schemas.openxmlformats.org/drawingml/2006/main" prst="rect">
          <a:avLst/>
        </a:prstGeom>
      </cdr:spPr>
    </cdr:pic>
  </cdr:relSizeAnchor>
</c:userShapes>
</file>

<file path=ppt/drawings/drawing8.xml><?xml version="1.0" encoding="utf-8"?>
<c:userShapes xmlns:c="http://schemas.openxmlformats.org/drawingml/2006/chart">
  <cdr:relSizeAnchor xmlns:cdr="http://schemas.openxmlformats.org/drawingml/2006/chartDrawing">
    <cdr:from>
      <cdr:x>0.57557</cdr:x>
      <cdr:y>0.54503</cdr:y>
    </cdr:from>
    <cdr:to>
      <cdr:x>0.96489</cdr:x>
      <cdr:y>0.70251</cdr:y>
    </cdr:to>
    <cdr:pic>
      <cdr:nvPicPr>
        <cdr:cNvPr id="3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2872740" y="1798320"/>
          <a:ext cx="1943100" cy="519583"/>
        </a:xfrm>
        <a:prstGeom xmlns:a="http://schemas.openxmlformats.org/drawingml/2006/main" prst="rect">
          <a:avLst/>
        </a:prstGeom>
      </cdr:spPr>
    </cdr:pic>
  </cdr:relSizeAnchor>
</c:userShapes>
</file>

<file path=ppt/drawings/drawing9.xml><?xml version="1.0" encoding="utf-8"?>
<c:userShapes xmlns:c="http://schemas.openxmlformats.org/drawingml/2006/chart">
  <cdr:relSizeAnchor xmlns:cdr="http://schemas.openxmlformats.org/drawingml/2006/chartDrawing">
    <cdr:from>
      <cdr:x>0.69279</cdr:x>
      <cdr:y>0.14963</cdr:y>
    </cdr:from>
    <cdr:to>
      <cdr:x>0.97179</cdr:x>
      <cdr:y>0.28135</cdr:y>
    </cdr:to>
    <cdr:pic>
      <cdr:nvPicPr>
        <cdr:cNvPr id="4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3368041" y="457200"/>
          <a:ext cx="1356359" cy="402497"/>
        </a:xfrm>
        <a:prstGeom xmlns:a="http://schemas.openxmlformats.org/drawingml/2006/main" prst="rect">
          <a:avLst/>
        </a:prstGeom>
      </cdr:spPr>
    </cdr:pic>
  </cdr:relSizeAnchor>
  <cdr:relSizeAnchor xmlns:cdr="http://schemas.openxmlformats.org/drawingml/2006/chartDrawing">
    <cdr:from>
      <cdr:x>0.34639</cdr:x>
      <cdr:y>0.15461</cdr:y>
    </cdr:from>
    <cdr:to>
      <cdr:x>0.60815</cdr:x>
      <cdr:y>0.27972</cdr:y>
    </cdr:to>
    <cdr:pic>
      <cdr:nvPicPr>
        <cdr:cNvPr id="6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2"/>
        <a:stretch xmlns:a="http://schemas.openxmlformats.org/drawingml/2006/main">
          <a:fillRect/>
        </a:stretch>
      </cdr:blipFill>
      <cdr:spPr>
        <a:xfrm xmlns:a="http://schemas.openxmlformats.org/drawingml/2006/main">
          <a:off x="1684020" y="472441"/>
          <a:ext cx="1272540" cy="382286"/>
        </a:xfrm>
        <a:prstGeom xmlns:a="http://schemas.openxmlformats.org/drawingml/2006/main" prst="rect">
          <a:avLst/>
        </a:prstGeom>
      </cdr:spPr>
    </cdr:pic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41D647-4709-4525-AE1E-82CD0F647A07}" type="datetimeFigureOut">
              <a:rPr lang="es-ES" smtClean="0"/>
              <a:t>28/01/2019</a:t>
            </a:fld>
            <a:endParaRPr lang="es-E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051647-FC4D-4257-9365-3DA9B03C5D5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219493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/>
              <a:t>El contenido de la siguiente presentación  comprende temas como: Objetivos tanto general y específicos; Una breve introducción sobre el problema “bola en plato” y la plataforma </a:t>
            </a:r>
            <a:r>
              <a:rPr lang="es-EC" dirty="0" err="1"/>
              <a:t>stewart</a:t>
            </a:r>
            <a:r>
              <a:rPr lang="es-EC" dirty="0"/>
              <a:t>;. Marco teórico del proyecto. Su etapa de diseño y construcción. Seguido de pruebas. Y culminando con conclusiones y recomendaciones. 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051647-FC4D-4257-9365-3DA9B03C5D5E}" type="slidenum">
              <a:rPr lang="es-ES" smtClean="0"/>
              <a:t>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00782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Gradiente</a:t>
            </a:r>
            <a:r>
              <a:rPr lang="en-US" dirty="0" smtClean="0"/>
              <a:t> </a:t>
            </a:r>
            <a:r>
              <a:rPr lang="es-EC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s el vector que contiene la información de cuanto crece la función en un punto especifico </a:t>
            </a:r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051647-FC4D-4257-9365-3DA9B03C5D5E}" type="slidenum">
              <a:rPr lang="es-ES" smtClean="0"/>
              <a:t>2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767780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Gradiente</a:t>
            </a:r>
            <a:r>
              <a:rPr lang="en-US" dirty="0" smtClean="0"/>
              <a:t> </a:t>
            </a:r>
            <a:r>
              <a:rPr lang="es-EC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s el vector que contiene la información de cuanto crece la función en un punto especifico </a:t>
            </a:r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051647-FC4D-4257-9365-3DA9B03C5D5E}" type="slidenum">
              <a:rPr lang="es-ES" smtClean="0"/>
              <a:t>2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041615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Gradiente</a:t>
            </a:r>
            <a:r>
              <a:rPr lang="en-US" dirty="0" smtClean="0"/>
              <a:t> </a:t>
            </a:r>
            <a:r>
              <a:rPr lang="es-EC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s el vector que contiene la información de cuanto crece la función en un punto especifico </a:t>
            </a:r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051647-FC4D-4257-9365-3DA9B03C5D5E}" type="slidenum">
              <a:rPr lang="es-ES" smtClean="0"/>
              <a:t>2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5686232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Gradiente</a:t>
            </a:r>
            <a:r>
              <a:rPr lang="en-US" dirty="0" smtClean="0"/>
              <a:t> </a:t>
            </a:r>
            <a:r>
              <a:rPr lang="es-EC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s el vector que contiene la información de cuanto crece la función en un punto especifico </a:t>
            </a:r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051647-FC4D-4257-9365-3DA9B03C5D5E}" type="slidenum">
              <a:rPr lang="es-ES" smtClean="0"/>
              <a:t>2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016841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Gradiente</a:t>
            </a:r>
            <a:r>
              <a:rPr lang="en-US" dirty="0" smtClean="0"/>
              <a:t> </a:t>
            </a:r>
            <a:r>
              <a:rPr lang="es-EC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s el vector que contiene la información de cuanto crece la función en un punto especifico </a:t>
            </a:r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051647-FC4D-4257-9365-3DA9B03C5D5E}" type="slidenum">
              <a:rPr lang="es-ES" smtClean="0"/>
              <a:t>3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894147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5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9.png"/><Relationship Id="rId5" Type="http://schemas.openxmlformats.org/officeDocument/2006/relationships/image" Target="../media/image3.png"/><Relationship Id="rId4" Type="http://schemas.openxmlformats.org/officeDocument/2006/relationships/image" Target="../media/image8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 userDrawn="1"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123718" y="0"/>
            <a:ext cx="4328007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edit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FD2E72-0981-4590-A6B6-2872B6C3DC50}" type="datetimeFigureOut">
              <a:rPr lang="es-ES" smtClean="0"/>
              <a:t>28/01/2019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5EFDBA-B583-4CE3-AD98-9B6F933EB688}" type="slidenum">
              <a:rPr lang="es-ES" smtClean="0"/>
              <a:t>‹Nº›</a:t>
            </a:fld>
            <a:endParaRPr lang="es-ES"/>
          </a:p>
        </p:txBody>
      </p:sp>
      <p:pic>
        <p:nvPicPr>
          <p:cNvPr id="14" name="Imagen 13">
            <a:extLst>
              <a:ext uri="{FF2B5EF4-FFF2-40B4-BE49-F238E27FC236}">
                <a16:creationId xmlns:a16="http://schemas.microsoft.com/office/drawing/2014/main" id="{EE5093AB-7E66-4768-839C-5F591FBAF9A2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0890" y="332954"/>
            <a:ext cx="5057870" cy="130628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Autofit/>
          </a:bodyPr>
          <a:lstStyle>
            <a:lvl1pPr algn="ctr">
              <a:defRPr sz="2400" b="1">
                <a:solidFill>
                  <a:schemeClr val="tx1"/>
                </a:solidFill>
                <a:effectLst/>
              </a:defRPr>
            </a:lvl1pPr>
          </a:lstStyle>
          <a:p>
            <a:endParaRPr lang="en-US" dirty="0"/>
          </a:p>
        </p:txBody>
      </p:sp>
      <p:pic>
        <p:nvPicPr>
          <p:cNvPr id="8" name="Imagen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8768" y="6202576"/>
            <a:ext cx="649790" cy="587576"/>
          </a:xfrm>
          <a:prstGeom prst="rect">
            <a:avLst/>
          </a:prstGeom>
        </p:spPr>
      </p:pic>
      <p:pic>
        <p:nvPicPr>
          <p:cNvPr id="33" name="Imagen 32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75" t="4599" r="5069" b="28733"/>
          <a:stretch/>
        </p:blipFill>
        <p:spPr>
          <a:xfrm>
            <a:off x="7252078" y="6210658"/>
            <a:ext cx="725295" cy="571413"/>
          </a:xfrm>
          <a:prstGeom prst="rect">
            <a:avLst/>
          </a:prstGeom>
          <a:noFill/>
          <a:ln>
            <a:noFill/>
          </a:ln>
        </p:spPr>
      </p:pic>
      <p:pic>
        <p:nvPicPr>
          <p:cNvPr id="1026" name="Picture 2" descr="Resultado de imagen para ingenieria mecatronica espe png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3362" y="6158525"/>
            <a:ext cx="556135" cy="623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Imagen 36"/>
          <p:cNvPicPr/>
          <p:nvPr userDrawn="1"/>
        </p:nvPicPr>
        <p:blipFill>
          <a:blip r:embed="rId7"/>
          <a:stretch>
            <a:fillRect/>
          </a:stretch>
        </p:blipFill>
        <p:spPr>
          <a:xfrm>
            <a:off x="10494563" y="6187553"/>
            <a:ext cx="612511" cy="5823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80178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s-ES" dirty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dirty="0"/>
              <a:t>Editar el estilo de texto del </a:t>
            </a:r>
            <a:r>
              <a:rPr lang="es-ES" dirty="0" err="1"/>
              <a:t>paj</a:t>
            </a:r>
            <a:r>
              <a:rPr lang="es-ES" dirty="0"/>
              <a:t> </a:t>
            </a:r>
            <a:r>
              <a:rPr lang="es-ES" dirty="0" err="1"/>
              <a:t>jyjbytrón</a:t>
            </a:r>
            <a:endParaRPr lang="es-ES" dirty="0"/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FD2E72-0981-4590-A6B6-2872B6C3DC50}" type="datetimeFigureOut">
              <a:rPr lang="es-ES" smtClean="0"/>
              <a:t>28/01/2019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5EFDBA-B583-4CE3-AD98-9B6F933EB688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070106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0" y="1469571"/>
            <a:ext cx="10018713" cy="1752599"/>
          </a:xfrm>
        </p:spPr>
        <p:txBody>
          <a:bodyPr/>
          <a:lstStyle/>
          <a:p>
            <a:r>
              <a:rPr lang="es-ES" dirty="0"/>
              <a:t>Haga clic para modificar el estilo de título del patrón</a:t>
            </a:r>
            <a:endParaRPr lang="en-US" dirty="0"/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157EAC9F-69FE-47CD-8B01-0A7B84A8588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4308" y="238975"/>
            <a:ext cx="3283131" cy="847927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5A5C7EE5-0C99-4765-8196-EC5E6F48B86F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20250" y="4083275"/>
            <a:ext cx="1682773" cy="1800000"/>
          </a:xfrm>
          <a:prstGeom prst="rect">
            <a:avLst/>
          </a:prstGeom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8E909FFD-C2E1-4674-BF9A-E47B5880FD8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778000"/>
            <a:ext cx="11503023" cy="108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5B9BD5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004197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1D1D805-C1B0-4DDC-AF92-67189E442D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735037"/>
          </a:xfrm>
        </p:spPr>
        <p:txBody>
          <a:bodyPr>
            <a:normAutofit/>
          </a:bodyPr>
          <a:lstStyle>
            <a:lvl1pPr algn="l">
              <a:defRPr sz="3200" b="1"/>
            </a:lvl1pPr>
          </a:lstStyle>
          <a:p>
            <a:r>
              <a:rPr lang="es-ES" dirty="0"/>
              <a:t>Haga clic para modificar el estilo de título del patrón</a:t>
            </a:r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2DD79213-15AD-4731-BC9D-5EEBA34669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FD2E72-0981-4590-A6B6-2872B6C3DC50}" type="datetimeFigureOut">
              <a:rPr lang="es-ES" smtClean="0"/>
              <a:t>28/01/2019</a:t>
            </a:fld>
            <a:endParaRPr lang="es-ES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3EBFBCF1-F61F-4754-9BAA-806D370C81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8C3C330C-8F22-411A-8949-12C3BA935B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5EFDBA-B583-4CE3-AD98-9B6F933EB688}" type="slidenum">
              <a:rPr lang="es-ES" smtClean="0"/>
              <a:t>‹Nº›</a:t>
            </a:fld>
            <a:endParaRPr lang="es-ES"/>
          </a:p>
        </p:txBody>
      </p:sp>
      <p:sp>
        <p:nvSpPr>
          <p:cNvPr id="7" name="Marcador de texto 6">
            <a:extLst>
              <a:ext uri="{FF2B5EF4-FFF2-40B4-BE49-F238E27FC236}">
                <a16:creationId xmlns:a16="http://schemas.microsoft.com/office/drawing/2014/main" id="{7DE5F423-2487-4C0A-997A-E8F35C5AC47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484311" y="1688196"/>
            <a:ext cx="10018712" cy="3995152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s-ES" dirty="0"/>
              <a:t>Editar el estilo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5540366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6000">
              <a:schemeClr val="bg1"/>
            </a:gs>
            <a:gs pos="0">
              <a:schemeClr val="bg1"/>
            </a:gs>
            <a:gs pos="98000">
              <a:schemeClr val="accent1">
                <a:lumMod val="81000"/>
              </a:schemeClr>
            </a:gs>
            <a:gs pos="89000">
              <a:srgbClr val="97C2A5"/>
            </a:gs>
            <a:gs pos="81000">
              <a:schemeClr val="bg1"/>
            </a:gs>
          </a:gsLst>
          <a:path path="circle">
            <a:fillToRect l="100000" b="100000"/>
          </a:path>
          <a:tileRect t="-100000" r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3" y="945931"/>
            <a:ext cx="2056810" cy="5912070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AAFD2E72-0981-4590-A6B6-2872B6C3DC50}" type="datetimeFigureOut">
              <a:rPr lang="es-ES" smtClean="0"/>
              <a:t>28/01/2019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E35EFDBA-B583-4CE3-AD98-9B6F933EB688}" type="slidenum">
              <a:rPr lang="es-ES" smtClean="0"/>
              <a:t>‹Nº›</a:t>
            </a:fld>
            <a:endParaRPr lang="es-ES"/>
          </a:p>
        </p:txBody>
      </p:sp>
      <p:pic>
        <p:nvPicPr>
          <p:cNvPr id="18" name="Imagen 17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343" y="47298"/>
            <a:ext cx="927854" cy="853856"/>
          </a:xfrm>
          <a:prstGeom prst="rect">
            <a:avLst/>
          </a:prstGeom>
        </p:spPr>
      </p:pic>
      <p:pic>
        <p:nvPicPr>
          <p:cNvPr id="19" name="Imagen 18"/>
          <p:cNvPicPr>
            <a:picLocks noChangeAspect="1"/>
          </p:cNvPicPr>
          <p:nvPr userDrawn="1"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75" t="4599" r="5069" b="28733"/>
          <a:stretch/>
        </p:blipFill>
        <p:spPr>
          <a:xfrm>
            <a:off x="9797245" y="6321240"/>
            <a:ext cx="644969" cy="508129"/>
          </a:xfrm>
          <a:prstGeom prst="rect">
            <a:avLst/>
          </a:prstGeom>
          <a:noFill/>
          <a:ln>
            <a:noFill/>
          </a:ln>
        </p:spPr>
      </p:pic>
      <p:pic>
        <p:nvPicPr>
          <p:cNvPr id="20" name="Picture 2" descr="Resultado de imagen para ingenieria mecatronica espe png"/>
          <p:cNvPicPr>
            <a:picLocks noChangeAspect="1" noChangeArrowheads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82678" y="6274881"/>
            <a:ext cx="494543" cy="554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n 20"/>
          <p:cNvPicPr/>
          <p:nvPr userDrawn="1"/>
        </p:nvPicPr>
        <p:blipFill>
          <a:blip r:embed="rId9"/>
          <a:stretch>
            <a:fillRect/>
          </a:stretch>
        </p:blipFill>
        <p:spPr>
          <a:xfrm>
            <a:off x="11536438" y="6287105"/>
            <a:ext cx="550110" cy="537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66629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2" r:id="rId2"/>
    <p:sldLayoutId id="2147483714" r:id="rId3"/>
    <p:sldLayoutId id="2147483715" r:id="rId4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jpeg"/><Relationship Id="rId4" Type="http://schemas.openxmlformats.org/officeDocument/2006/relationships/image" Target="../media/image47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image" Target="../media/image13.png"/><Relationship Id="rId7" Type="http://schemas.openxmlformats.org/officeDocument/2006/relationships/image" Target="../media/image5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0.png"/><Relationship Id="rId11" Type="http://schemas.openxmlformats.org/officeDocument/2006/relationships/image" Target="../media/image55.png"/><Relationship Id="rId5" Type="http://schemas.openxmlformats.org/officeDocument/2006/relationships/image" Target="../media/image49.emf"/><Relationship Id="rId10" Type="http://schemas.openxmlformats.org/officeDocument/2006/relationships/image" Target="../media/image54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5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1.e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2.e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13" Type="http://schemas.openxmlformats.org/officeDocument/2006/relationships/image" Target="../media/image22.jpe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openxmlformats.org/officeDocument/2006/relationships/image" Target="../media/image2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image" Target="../media/image20.jpeg"/><Relationship Id="rId5" Type="http://schemas.openxmlformats.org/officeDocument/2006/relationships/diagramQuickStyle" Target="../diagrams/quickStyle1.xml"/><Relationship Id="rId10" Type="http://schemas.openxmlformats.org/officeDocument/2006/relationships/image" Target="../media/image19.png"/><Relationship Id="rId4" Type="http://schemas.openxmlformats.org/officeDocument/2006/relationships/diagramLayout" Target="../diagrams/layout1.xml"/><Relationship Id="rId9" Type="http://schemas.openxmlformats.org/officeDocument/2006/relationships/image" Target="../media/image18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chart" Target="../charts/chart5.xml"/><Relationship Id="rId4" Type="http://schemas.openxmlformats.org/officeDocument/2006/relationships/chart" Target="../charts/char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chart" Target="../charts/char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9.png"/><Relationship Id="rId4" Type="http://schemas.openxmlformats.org/officeDocument/2006/relationships/chart" Target="../charts/chart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5.png"/><Relationship Id="rId4" Type="http://schemas.openxmlformats.org/officeDocument/2006/relationships/chart" Target="../charts/chart1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11.xml"/><Relationship Id="rId4" Type="http://schemas.openxmlformats.org/officeDocument/2006/relationships/image" Target="../media/image8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12.xml"/><Relationship Id="rId4" Type="http://schemas.openxmlformats.org/officeDocument/2006/relationships/image" Target="../media/image85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12" Type="http://schemas.openxmlformats.org/officeDocument/2006/relationships/image" Target="../media/image26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11" Type="http://schemas.openxmlformats.org/officeDocument/2006/relationships/image" Target="../media/image25.png"/><Relationship Id="rId5" Type="http://schemas.openxmlformats.org/officeDocument/2006/relationships/diagramQuickStyle" Target="../diagrams/quickStyle2.xml"/><Relationship Id="rId10" Type="http://schemas.microsoft.com/office/2007/relationships/hdphoto" Target="../media/hdphoto1.wdp"/><Relationship Id="rId4" Type="http://schemas.openxmlformats.org/officeDocument/2006/relationships/diagramLayout" Target="../diagrams/layout2.xml"/><Relationship Id="rId9" Type="http://schemas.openxmlformats.org/officeDocument/2006/relationships/image" Target="../media/image2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13" Type="http://schemas.openxmlformats.org/officeDocument/2006/relationships/diagramQuickStyle" Target="../diagrams/quickStyle4.xml"/><Relationship Id="rId3" Type="http://schemas.openxmlformats.org/officeDocument/2006/relationships/image" Target="../media/image13.png"/><Relationship Id="rId7" Type="http://schemas.openxmlformats.org/officeDocument/2006/relationships/diagramColors" Target="../diagrams/colors3.xml"/><Relationship Id="rId12" Type="http://schemas.openxmlformats.org/officeDocument/2006/relationships/diagramLayout" Target="../diagrams/layout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QuickStyle" Target="../diagrams/quickStyle3.xml"/><Relationship Id="rId11" Type="http://schemas.openxmlformats.org/officeDocument/2006/relationships/diagramData" Target="../diagrams/data4.xml"/><Relationship Id="rId5" Type="http://schemas.openxmlformats.org/officeDocument/2006/relationships/diagramLayout" Target="../diagrams/layout3.xml"/><Relationship Id="rId15" Type="http://schemas.microsoft.com/office/2007/relationships/diagramDrawing" Target="../diagrams/drawing4.xml"/><Relationship Id="rId10" Type="http://schemas.openxmlformats.org/officeDocument/2006/relationships/image" Target="../media/image31.emf"/><Relationship Id="rId4" Type="http://schemas.openxmlformats.org/officeDocument/2006/relationships/diagramData" Target="../diagrams/data3.xml"/><Relationship Id="rId9" Type="http://schemas.openxmlformats.org/officeDocument/2006/relationships/oleObject" Target="../embeddings/oleObject1.bin"/><Relationship Id="rId14" Type="http://schemas.openxmlformats.org/officeDocument/2006/relationships/diagramColors" Target="../diagrams/colors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5.xml"/><Relationship Id="rId3" Type="http://schemas.openxmlformats.org/officeDocument/2006/relationships/image" Target="../media/image32.png"/><Relationship Id="rId7" Type="http://schemas.openxmlformats.org/officeDocument/2006/relationships/diagramLayout" Target="../diagrams/layout5.xm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5.xml"/><Relationship Id="rId5" Type="http://schemas.openxmlformats.org/officeDocument/2006/relationships/image" Target="../media/image34.jpeg"/><Relationship Id="rId10" Type="http://schemas.microsoft.com/office/2007/relationships/diagramDrawing" Target="../diagrams/drawing5.xml"/><Relationship Id="rId4" Type="http://schemas.openxmlformats.org/officeDocument/2006/relationships/image" Target="../media/image33.jpeg"/><Relationship Id="rId9" Type="http://schemas.openxmlformats.org/officeDocument/2006/relationships/diagramColors" Target="../diagrams/colors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10" Type="http://schemas.openxmlformats.org/officeDocument/2006/relationships/image" Target="../media/image37.png"/><Relationship Id="rId4" Type="http://schemas.openxmlformats.org/officeDocument/2006/relationships/diagramLayout" Target="../diagrams/layout6.xml"/><Relationship Id="rId9" Type="http://schemas.openxmlformats.org/officeDocument/2006/relationships/image" Target="../media/image36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jpeg"/><Relationship Id="rId3" Type="http://schemas.openxmlformats.org/officeDocument/2006/relationships/image" Target="../media/image38.png"/><Relationship Id="rId7" Type="http://schemas.openxmlformats.org/officeDocument/2006/relationships/image" Target="../media/image42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jpeg"/><Relationship Id="rId5" Type="http://schemas.openxmlformats.org/officeDocument/2006/relationships/image" Target="../media/image40.jpeg"/><Relationship Id="rId10" Type="http://schemas.openxmlformats.org/officeDocument/2006/relationships/image" Target="../media/image45.png"/><Relationship Id="rId4" Type="http://schemas.openxmlformats.org/officeDocument/2006/relationships/image" Target="../media/image39.png"/><Relationship Id="rId9" Type="http://schemas.openxmlformats.org/officeDocument/2006/relationships/image" Target="../media/image4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82000">
              <a:schemeClr val="bg1"/>
            </a:gs>
            <a:gs pos="98000">
              <a:schemeClr val="accent1">
                <a:lumMod val="81000"/>
              </a:schemeClr>
            </a:gs>
            <a:gs pos="89000">
              <a:srgbClr val="97C2A5"/>
            </a:gs>
          </a:gsLst>
          <a:path path="circle">
            <a:fillToRect l="100000" b="100000"/>
          </a:path>
          <a:tileRect t="-100000" r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pic>
        <p:nvPicPr>
          <p:cNvPr id="1030" name="Picture 6" descr="Resultado de imagen para departamento de electrica, y electronica esp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15162" y="4750008"/>
            <a:ext cx="2242594" cy="2131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12" descr="Resultado de imagen para electronica automatizacion y control esp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38" name="Picture 14" descr="Resultado de imagen para esp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1154" y="7937"/>
            <a:ext cx="7461332" cy="2209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n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5520" y="7937"/>
            <a:ext cx="1038225" cy="876300"/>
          </a:xfrm>
          <a:prstGeom prst="rect">
            <a:avLst/>
          </a:prstGeom>
        </p:spPr>
      </p:pic>
      <p:sp>
        <p:nvSpPr>
          <p:cNvPr id="11" name="CuadroTexto 10"/>
          <p:cNvSpPr txBox="1"/>
          <p:nvPr/>
        </p:nvSpPr>
        <p:spPr>
          <a:xfrm>
            <a:off x="1006998" y="2217812"/>
            <a:ext cx="1118500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000" b="1" dirty="0"/>
              <a:t>DEPARTAMENTO DE ELÉCTRICA, ELECTRÓNICA Y </a:t>
            </a:r>
            <a:r>
              <a:rPr lang="es-ES" sz="2000" b="1" dirty="0" smtClean="0"/>
              <a:t>TELECOMUNICACIONES</a:t>
            </a:r>
            <a:endParaRPr lang="es-EC" sz="2000" b="1" dirty="0"/>
          </a:p>
          <a:p>
            <a:pPr algn="ctr"/>
            <a:r>
              <a:rPr lang="es-ES" sz="2000" b="1" dirty="0"/>
              <a:t>  </a:t>
            </a:r>
            <a:endParaRPr lang="es-EC" sz="2000" b="1" dirty="0"/>
          </a:p>
          <a:p>
            <a:pPr algn="ctr"/>
            <a:r>
              <a:rPr lang="es-ES" dirty="0" smtClean="0"/>
              <a:t>CARRERA DE INGENIERÍA EN ELECTRÓNICA, AUTOMATIZACIÓN Y CONTROL</a:t>
            </a:r>
          </a:p>
        </p:txBody>
      </p:sp>
      <p:sp>
        <p:nvSpPr>
          <p:cNvPr id="12" name="Rectángulo 11"/>
          <p:cNvSpPr/>
          <p:nvPr/>
        </p:nvSpPr>
        <p:spPr>
          <a:xfrm>
            <a:off x="1879425" y="3745920"/>
            <a:ext cx="978832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DESARROLLO DE ESTRATEGIAS DE CONTROL EN BASE A LÓGICA DIFUSA Y REDES NEURONALES EN UN ROBOT PARALELO TIPO STEWART PARA APLICACIÓN DE BOLA EN PLATAFORMA A TRAVÉS DE VISIÓN ARTIFICIAL.</a:t>
            </a:r>
            <a:endParaRPr lang="es-EC" sz="2000" b="1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13" name="Rectángulo 12"/>
          <p:cNvSpPr/>
          <p:nvPr/>
        </p:nvSpPr>
        <p:spPr>
          <a:xfrm>
            <a:off x="2314937" y="4984209"/>
            <a:ext cx="814608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200000"/>
              </a:lnSpc>
              <a:spcAft>
                <a:spcPts val="0"/>
              </a:spcAft>
            </a:pPr>
            <a:r>
              <a:rPr lang="es-EC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UTOR: VELA TORRES, SANTIAGO </a:t>
            </a: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NDRÉS</a:t>
            </a:r>
            <a:endParaRPr lang="es-EC" sz="1600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200000"/>
              </a:lnSpc>
              <a:spcAft>
                <a:spcPts val="0"/>
              </a:spcAft>
            </a:pPr>
            <a:r>
              <a:rPr lang="es-EC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IRECTOR: ING. IBARRA JÁCOME, OSWALDO ALEXANDER </a:t>
            </a:r>
            <a:r>
              <a:rPr lang="es-EC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Gs</a:t>
            </a:r>
            <a:r>
              <a:rPr lang="es-EC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s-EC" sz="1600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4" name="Rectángulo 13"/>
          <p:cNvSpPr/>
          <p:nvPr/>
        </p:nvSpPr>
        <p:spPr>
          <a:xfrm>
            <a:off x="3551499" y="6212617"/>
            <a:ext cx="6096000" cy="56194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200000"/>
              </a:lnSpc>
              <a:spcAft>
                <a:spcPts val="0"/>
              </a:spcAft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NERO 2019</a:t>
            </a:r>
            <a:endParaRPr lang="es-EC" sz="1600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7309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DESARROLLO – </a:t>
            </a:r>
            <a:r>
              <a:rPr lang="es-EC" b="1" dirty="0" smtClean="0"/>
              <a:t>Descripción</a:t>
            </a:r>
            <a:r>
              <a:rPr lang="en-US" b="1" dirty="0" smtClean="0"/>
              <a:t> de la Planta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pic>
        <p:nvPicPr>
          <p:cNvPr id="14" name="Imagen 13" descr="G:\Imágenes\tesis\IMG_20190120_182442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6990" y="1334779"/>
            <a:ext cx="5534660" cy="220726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9" name="Imagen 18" descr="G:\Imágenes\tesis\IMG_20180921_195349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194" y="3797935"/>
            <a:ext cx="3458210" cy="282575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0" name="Imagen 19" descr="G:\Imágenes\tesis\IMG_20180831_150253.jp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185"/>
          <a:stretch/>
        </p:blipFill>
        <p:spPr bwMode="auto">
          <a:xfrm>
            <a:off x="6883082" y="4125595"/>
            <a:ext cx="4684395" cy="217043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688632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DESARROLLO – </a:t>
            </a:r>
            <a:r>
              <a:rPr lang="es-EC" b="1" dirty="0" smtClean="0"/>
              <a:t>Visión Artificial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728720" y="116904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121521"/>
              </p:ext>
            </p:extLst>
          </p:nvPr>
        </p:nvGraphicFramePr>
        <p:xfrm>
          <a:off x="2884540" y="1029027"/>
          <a:ext cx="3312160" cy="5688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4" imgW="4419742" imgH="8770707" progId="Visio.Drawing.15">
                  <p:embed/>
                </p:oleObj>
              </mc:Choice>
              <mc:Fallback>
                <p:oleObj name="Visio" r:id="rId4" imgW="4419742" imgH="87707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4540" y="1029027"/>
                        <a:ext cx="3312160" cy="56889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n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8615" y="1262712"/>
            <a:ext cx="4918075" cy="2150745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Imagen 8" descr="G:\Tesis\ubuntu\hsv azul.png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849" y="3861120"/>
            <a:ext cx="3089910" cy="266954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Imagen 9" descr="G:\Tesis\ubuntu\rangocolores4.png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6518" y="1456693"/>
            <a:ext cx="4018915" cy="45021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Imagen 10" descr="G:\Tesis\ubuntu\bgr to gray azul.png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1268" y="2077261"/>
            <a:ext cx="3647441" cy="3209126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Imagen 11" descr="G:\Tesis\ubuntu\contorno2.png"/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8442" y="1616706"/>
            <a:ext cx="5138420" cy="445325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Imagen 12" descr="G:\Tesis\ubuntu\bola azul detectada.png"/>
          <p:cNvPicPr/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7138" y="2564972"/>
            <a:ext cx="5681028" cy="2369426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Rectángulo 13"/>
          <p:cNvSpPr/>
          <p:nvPr/>
        </p:nvSpPr>
        <p:spPr>
          <a:xfrm>
            <a:off x="3362960" y="2449830"/>
            <a:ext cx="1144355" cy="283209"/>
          </a:xfrm>
          <a:prstGeom prst="rect">
            <a:avLst/>
          </a:pr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ángulo 14"/>
          <p:cNvSpPr/>
          <p:nvPr/>
        </p:nvSpPr>
        <p:spPr>
          <a:xfrm>
            <a:off x="3362960" y="2977522"/>
            <a:ext cx="1144355" cy="295902"/>
          </a:xfrm>
          <a:prstGeom prst="rect">
            <a:avLst/>
          </a:pr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ángulo 15"/>
          <p:cNvSpPr/>
          <p:nvPr/>
        </p:nvSpPr>
        <p:spPr>
          <a:xfrm>
            <a:off x="3387004" y="3551574"/>
            <a:ext cx="1144355" cy="321932"/>
          </a:xfrm>
          <a:prstGeom prst="rect">
            <a:avLst/>
          </a:pr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ángulo 18"/>
          <p:cNvSpPr/>
          <p:nvPr/>
        </p:nvSpPr>
        <p:spPr>
          <a:xfrm>
            <a:off x="3413760" y="4151656"/>
            <a:ext cx="1144355" cy="288264"/>
          </a:xfrm>
          <a:prstGeom prst="rect">
            <a:avLst/>
          </a:pr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ángulo 19"/>
          <p:cNvSpPr/>
          <p:nvPr/>
        </p:nvSpPr>
        <p:spPr>
          <a:xfrm>
            <a:off x="3413760" y="4718070"/>
            <a:ext cx="1144355" cy="363832"/>
          </a:xfrm>
          <a:prstGeom prst="rect">
            <a:avLst/>
          </a:pr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ángulo 20"/>
          <p:cNvSpPr/>
          <p:nvPr/>
        </p:nvSpPr>
        <p:spPr>
          <a:xfrm>
            <a:off x="3362960" y="6248397"/>
            <a:ext cx="1144355" cy="366391"/>
          </a:xfrm>
          <a:prstGeom prst="rect">
            <a:avLst/>
          </a:pr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3621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9" grpId="0" animBg="1"/>
      <p:bldP spid="19" grpId="1" animBg="1"/>
      <p:bldP spid="20" grpId="0" animBg="1"/>
      <p:bldP spid="20" grpId="1" animBg="1"/>
      <p:bldP spid="2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DESARROLLO – </a:t>
            </a:r>
            <a:r>
              <a:rPr lang="es-EC" b="1" dirty="0" smtClean="0"/>
              <a:t>Visión Artificial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8178800" y="35160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4" name="Imagen 1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2417" y="2987040"/>
            <a:ext cx="7520623" cy="2590799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Marcador de contenido 2"/>
          <p:cNvSpPr>
            <a:spLocks noGrp="1"/>
          </p:cNvSpPr>
          <p:nvPr>
            <p:ph sz="half" idx="1"/>
          </p:nvPr>
        </p:nvSpPr>
        <p:spPr>
          <a:xfrm>
            <a:off x="2442323" y="1463361"/>
            <a:ext cx="4979558" cy="1229360"/>
          </a:xfrm>
        </p:spPr>
        <p:txBody>
          <a:bodyPr>
            <a:noAutofit/>
          </a:bodyPr>
          <a:lstStyle/>
          <a:p>
            <a:pPr marL="457200" lvl="1" indent="0">
              <a:buNone/>
            </a:pPr>
            <a:r>
              <a:rPr lang="en-US" sz="2800" dirty="0" err="1" smtClean="0"/>
              <a:t>Filtro</a:t>
            </a:r>
            <a:r>
              <a:rPr lang="en-US" sz="2800" dirty="0" smtClean="0"/>
              <a:t> de </a:t>
            </a:r>
            <a:r>
              <a:rPr lang="en-US" sz="2800" dirty="0" err="1" smtClean="0"/>
              <a:t>Kalman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30867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DESARROLLO – </a:t>
            </a:r>
            <a:r>
              <a:rPr lang="es-EC" b="1" dirty="0" smtClean="0"/>
              <a:t>Visión Artificial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8178800" y="35160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Imagen 6" descr="G:\Tesis\ubuntu\laser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7205" y="1330325"/>
            <a:ext cx="5731510" cy="496570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Marcador de contenido 2"/>
          <p:cNvSpPr>
            <a:spLocks noGrp="1"/>
          </p:cNvSpPr>
          <p:nvPr>
            <p:ph sz="half" idx="1"/>
          </p:nvPr>
        </p:nvSpPr>
        <p:spPr>
          <a:xfrm>
            <a:off x="1821928" y="2630154"/>
            <a:ext cx="3673997" cy="1771697"/>
          </a:xfrm>
        </p:spPr>
        <p:txBody>
          <a:bodyPr>
            <a:noAutofit/>
          </a:bodyPr>
          <a:lstStyle/>
          <a:p>
            <a:pPr marL="457200" lvl="1" indent="0">
              <a:buNone/>
            </a:pPr>
            <a:r>
              <a:rPr lang="en-US" sz="3200" dirty="0" err="1" smtClean="0"/>
              <a:t>Detección</a:t>
            </a:r>
            <a:r>
              <a:rPr lang="en-US" sz="3200" dirty="0" smtClean="0"/>
              <a:t> 2do </a:t>
            </a:r>
            <a:r>
              <a:rPr lang="en-US" sz="3200" dirty="0" err="1" smtClean="0"/>
              <a:t>objeto</a:t>
            </a:r>
            <a:r>
              <a:rPr lang="en-US" sz="3200" dirty="0" smtClean="0"/>
              <a:t>: laser </a:t>
            </a:r>
            <a:r>
              <a:rPr lang="en-US" sz="3200" dirty="0" err="1" smtClean="0"/>
              <a:t>rojo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824672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DESARROLLO – </a:t>
            </a:r>
            <a:r>
              <a:rPr lang="es-EC" b="1" dirty="0" smtClean="0"/>
              <a:t>Control difuso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1908864" y="1309197"/>
            <a:ext cx="437896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  <a:spcAft>
                <a:spcPts val="800"/>
              </a:spcAft>
            </a:pPr>
            <a:r>
              <a:rPr lang="es-EC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ntradas:	</a:t>
            </a:r>
          </a:p>
          <a:p>
            <a:pPr marL="342900" lvl="0" indent="-342900" algn="just">
              <a:lnSpc>
                <a:spcPct val="20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osición de la bola (pixeles).</a:t>
            </a:r>
          </a:p>
          <a:p>
            <a:pPr marL="342900" lvl="0" indent="-342900" algn="just">
              <a:lnSpc>
                <a:spcPct val="200000"/>
              </a:lnSpc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s-EC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elocidad de la bola (pixel por segundo).</a:t>
            </a:r>
          </a:p>
          <a:p>
            <a:pPr algn="just">
              <a:lnSpc>
                <a:spcPct val="200000"/>
              </a:lnSpc>
              <a:spcAft>
                <a:spcPts val="800"/>
              </a:spcAft>
            </a:pPr>
            <a:r>
              <a:rPr lang="es-EC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alidas:</a:t>
            </a:r>
          </a:p>
          <a:p>
            <a:pPr marL="342900" lvl="0" indent="-342900" algn="just">
              <a:lnSpc>
                <a:spcPct val="200000"/>
              </a:lnSpc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s-EC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Ángulo de la plataforma (grados).</a:t>
            </a:r>
          </a:p>
        </p:txBody>
      </p:sp>
      <p:pic>
        <p:nvPicPr>
          <p:cNvPr id="7" name="Imagen 6" descr="G:\disxy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7824" y="1516816"/>
            <a:ext cx="5731510" cy="242379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pic>
        <p:nvPicPr>
          <p:cNvPr id="8" name="Imagen 7" descr="G:\vexy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7824" y="2071209"/>
            <a:ext cx="5731510" cy="242697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pic>
        <p:nvPicPr>
          <p:cNvPr id="9" name="Imagen 8" descr="G:\rolll.pn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7824" y="2659654"/>
            <a:ext cx="5731510" cy="2461553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0" name="Tab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2170671"/>
              </p:ext>
            </p:extLst>
          </p:nvPr>
        </p:nvGraphicFramePr>
        <p:xfrm>
          <a:off x="6917195" y="1924372"/>
          <a:ext cx="4472767" cy="30543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16815">
                  <a:extLst>
                    <a:ext uri="{9D8B030D-6E8A-4147-A177-3AD203B41FA5}">
                      <a16:colId xmlns:a16="http://schemas.microsoft.com/office/drawing/2014/main" val="4263867103"/>
                    </a:ext>
                  </a:extLst>
                </a:gridCol>
                <a:gridCol w="456994">
                  <a:extLst>
                    <a:ext uri="{9D8B030D-6E8A-4147-A177-3AD203B41FA5}">
                      <a16:colId xmlns:a16="http://schemas.microsoft.com/office/drawing/2014/main" val="3310770276"/>
                    </a:ext>
                  </a:extLst>
                </a:gridCol>
                <a:gridCol w="456994">
                  <a:extLst>
                    <a:ext uri="{9D8B030D-6E8A-4147-A177-3AD203B41FA5}">
                      <a16:colId xmlns:a16="http://schemas.microsoft.com/office/drawing/2014/main" val="1370583947"/>
                    </a:ext>
                  </a:extLst>
                </a:gridCol>
                <a:gridCol w="456994">
                  <a:extLst>
                    <a:ext uri="{9D8B030D-6E8A-4147-A177-3AD203B41FA5}">
                      <a16:colId xmlns:a16="http://schemas.microsoft.com/office/drawing/2014/main" val="1928687883"/>
                    </a:ext>
                  </a:extLst>
                </a:gridCol>
                <a:gridCol w="456994">
                  <a:extLst>
                    <a:ext uri="{9D8B030D-6E8A-4147-A177-3AD203B41FA5}">
                      <a16:colId xmlns:a16="http://schemas.microsoft.com/office/drawing/2014/main" val="288228056"/>
                    </a:ext>
                  </a:extLst>
                </a:gridCol>
                <a:gridCol w="456994">
                  <a:extLst>
                    <a:ext uri="{9D8B030D-6E8A-4147-A177-3AD203B41FA5}">
                      <a16:colId xmlns:a16="http://schemas.microsoft.com/office/drawing/2014/main" val="543813225"/>
                    </a:ext>
                  </a:extLst>
                </a:gridCol>
                <a:gridCol w="456994">
                  <a:extLst>
                    <a:ext uri="{9D8B030D-6E8A-4147-A177-3AD203B41FA5}">
                      <a16:colId xmlns:a16="http://schemas.microsoft.com/office/drawing/2014/main" val="3942415671"/>
                    </a:ext>
                  </a:extLst>
                </a:gridCol>
                <a:gridCol w="456994">
                  <a:extLst>
                    <a:ext uri="{9D8B030D-6E8A-4147-A177-3AD203B41FA5}">
                      <a16:colId xmlns:a16="http://schemas.microsoft.com/office/drawing/2014/main" val="3048596288"/>
                    </a:ext>
                  </a:extLst>
                </a:gridCol>
                <a:gridCol w="456994">
                  <a:extLst>
                    <a:ext uri="{9D8B030D-6E8A-4147-A177-3AD203B41FA5}">
                      <a16:colId xmlns:a16="http://schemas.microsoft.com/office/drawing/2014/main" val="1532695631"/>
                    </a:ext>
                  </a:extLst>
                </a:gridCol>
              </a:tblGrid>
              <a:tr h="339372">
                <a:tc>
                  <a:txBody>
                    <a:bodyPr/>
                    <a:lstStyle/>
                    <a:p>
                      <a:pPr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 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b">
                    <a:noFill/>
                  </a:tcPr>
                </a:tc>
                <a:tc gridSpan="7"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Velocidad X e Y (pixel/s)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03400494"/>
                  </a:ext>
                </a:extLst>
              </a:tr>
              <a:tr h="339372">
                <a:tc>
                  <a:txBody>
                    <a:bodyPr/>
                    <a:lstStyle/>
                    <a:p>
                      <a:pPr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 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 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nr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nl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nz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z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z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l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r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extLst>
                  <a:ext uri="{0D108BD9-81ED-4DB2-BD59-A6C34878D82A}">
                    <a16:rowId xmlns:a16="http://schemas.microsoft.com/office/drawing/2014/main" val="3257047028"/>
                  </a:ext>
                </a:extLst>
              </a:tr>
              <a:tr h="339372">
                <a:tc rowSpan="7"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Distancia X e Y (pixel)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nl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err="1">
                          <a:effectLst/>
                        </a:rPr>
                        <a:t>ppp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pp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err="1">
                          <a:effectLst/>
                        </a:rPr>
                        <a:t>ppp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p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n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n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err="1">
                          <a:effectLst/>
                        </a:rPr>
                        <a:t>nn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extLst>
                  <a:ext uri="{0D108BD9-81ED-4DB2-BD59-A6C34878D82A}">
                    <a16:rowId xmlns:a16="http://schemas.microsoft.com/office/drawing/2014/main" val="2365428674"/>
                  </a:ext>
                </a:extLst>
              </a:tr>
              <a:tr h="33937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nc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pp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pp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p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z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z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n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extLst>
                  <a:ext uri="{0D108BD9-81ED-4DB2-BD59-A6C34878D82A}">
                    <a16:rowId xmlns:a16="http://schemas.microsoft.com/office/drawing/2014/main" val="2414953196"/>
                  </a:ext>
                </a:extLst>
              </a:tr>
              <a:tr h="33937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nz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pp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p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z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z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n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err="1">
                          <a:effectLst/>
                        </a:rPr>
                        <a:t>nn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extLst>
                  <a:ext uri="{0D108BD9-81ED-4DB2-BD59-A6C34878D82A}">
                    <a16:rowId xmlns:a16="http://schemas.microsoft.com/office/drawing/2014/main" val="3668372701"/>
                  </a:ext>
                </a:extLst>
              </a:tr>
              <a:tr h="33937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z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pp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p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z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n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nn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nnn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extLst>
                  <a:ext uri="{0D108BD9-81ED-4DB2-BD59-A6C34878D82A}">
                    <a16:rowId xmlns:a16="http://schemas.microsoft.com/office/drawing/2014/main" val="2707645358"/>
                  </a:ext>
                </a:extLst>
              </a:tr>
              <a:tr h="33937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z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p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z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z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n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nn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nnn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extLst>
                  <a:ext uri="{0D108BD9-81ED-4DB2-BD59-A6C34878D82A}">
                    <a16:rowId xmlns:a16="http://schemas.microsoft.com/office/drawing/2014/main" val="2166775145"/>
                  </a:ext>
                </a:extLst>
              </a:tr>
              <a:tr h="33937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c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z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z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n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nn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nnn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nnn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extLst>
                  <a:ext uri="{0D108BD9-81ED-4DB2-BD59-A6C34878D82A}">
                    <a16:rowId xmlns:a16="http://schemas.microsoft.com/office/drawing/2014/main" val="2643799967"/>
                  </a:ext>
                </a:extLst>
              </a:tr>
              <a:tr h="33937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l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p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nn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nnn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nnn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err="1">
                          <a:effectLst/>
                        </a:rPr>
                        <a:t>nnn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186" marR="42186" marT="0" marB="0" anchor="ctr"/>
                </a:tc>
                <a:extLst>
                  <a:ext uri="{0D108BD9-81ED-4DB2-BD59-A6C34878D82A}">
                    <a16:rowId xmlns:a16="http://schemas.microsoft.com/office/drawing/2014/main" val="273683779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9896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>
            <a:normAutofit/>
          </a:bodyPr>
          <a:lstStyle/>
          <a:p>
            <a:pPr algn="l"/>
            <a:r>
              <a:rPr lang="en-US" b="1" dirty="0" smtClean="0"/>
              <a:t>DESARROLLO – </a:t>
            </a:r>
            <a:r>
              <a:rPr lang="es-EC" sz="3200" b="1" dirty="0" smtClean="0"/>
              <a:t>Redes Neuronales Artificiales</a:t>
            </a:r>
            <a:endParaRPr lang="en-US" sz="3200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1736203" y="584522"/>
            <a:ext cx="10455797" cy="1169042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3200" b="1" dirty="0" err="1" smtClean="0"/>
              <a:t>Obtención</a:t>
            </a:r>
            <a:r>
              <a:rPr lang="en-US" sz="3200" b="1" dirty="0" smtClean="0"/>
              <a:t> de </a:t>
            </a:r>
            <a:r>
              <a:rPr lang="en-US" sz="3200" b="1" dirty="0" err="1" smtClean="0"/>
              <a:t>datos</a:t>
            </a:r>
            <a:endParaRPr lang="en-US" sz="3200" b="1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160334382"/>
              </p:ext>
            </p:extLst>
          </p:nvPr>
        </p:nvGraphicFramePr>
        <p:xfrm>
          <a:off x="3412965" y="1908025"/>
          <a:ext cx="7244875" cy="420829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289884">
                  <a:extLst>
                    <a:ext uri="{9D8B030D-6E8A-4147-A177-3AD203B41FA5}">
                      <a16:colId xmlns:a16="http://schemas.microsoft.com/office/drawing/2014/main" val="1614840049"/>
                    </a:ext>
                  </a:extLst>
                </a:gridCol>
                <a:gridCol w="3954991">
                  <a:extLst>
                    <a:ext uri="{9D8B030D-6E8A-4147-A177-3AD203B41FA5}">
                      <a16:colId xmlns:a16="http://schemas.microsoft.com/office/drawing/2014/main" val="325165135"/>
                    </a:ext>
                  </a:extLst>
                </a:gridCol>
              </a:tblGrid>
              <a:tr h="5611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Experimento</a:t>
                      </a:r>
                      <a:endParaRPr lang="es-EC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Toma de datos del robot</a:t>
                      </a:r>
                      <a:endParaRPr lang="es-EC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44260830"/>
                  </a:ext>
                </a:extLst>
              </a:tr>
              <a:tr h="5611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Cantidad de datos aleatorios</a:t>
                      </a:r>
                      <a:endParaRPr lang="es-EC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000</a:t>
                      </a:r>
                      <a:endParaRPr lang="es-EC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25502687"/>
                  </a:ext>
                </a:extLst>
              </a:tr>
              <a:tr h="5611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Datos de Entrada</a:t>
                      </a:r>
                      <a:endParaRPr lang="es-EC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Ángulo de la plataforma en grados</a:t>
                      </a:r>
                      <a:endParaRPr lang="es-EC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91874627"/>
                  </a:ext>
                </a:extLst>
              </a:tr>
              <a:tr h="5611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Datos de Salida</a:t>
                      </a:r>
                      <a:endParaRPr lang="es-EC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Posición de la bola en pixeles</a:t>
                      </a:r>
                      <a:endParaRPr lang="es-EC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11953461"/>
                  </a:ext>
                </a:extLst>
              </a:tr>
              <a:tr h="5611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Frecuencia de muestreo</a:t>
                      </a:r>
                      <a:endParaRPr lang="es-EC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0.1s </a:t>
                      </a:r>
                      <a:endParaRPr lang="es-EC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60195341"/>
                  </a:ext>
                </a:extLst>
              </a:tr>
              <a:tr h="8416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Pulso mínimo y máximo de entrada</a:t>
                      </a:r>
                      <a:endParaRPr lang="es-EC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0.1s – 1s</a:t>
                      </a:r>
                      <a:endParaRPr lang="es-EC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69451629"/>
                  </a:ext>
                </a:extLst>
              </a:tr>
              <a:tr h="5611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Tiempo total de experimento</a:t>
                      </a:r>
                      <a:endParaRPr lang="es-EC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5 minutos</a:t>
                      </a:r>
                      <a:endParaRPr lang="es-EC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5970404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962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>
            <a:normAutofit/>
          </a:bodyPr>
          <a:lstStyle/>
          <a:p>
            <a:pPr algn="l"/>
            <a:r>
              <a:rPr lang="en-US" b="1" dirty="0" smtClean="0"/>
              <a:t>DESARROLLO – </a:t>
            </a:r>
            <a:r>
              <a:rPr lang="es-EC" sz="3200" b="1" dirty="0" smtClean="0"/>
              <a:t>Redes Neuronales Artificiales</a:t>
            </a:r>
            <a:endParaRPr lang="en-US" sz="3200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1736203" y="584522"/>
            <a:ext cx="10455797" cy="1169042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3200" b="1" dirty="0" err="1" smtClean="0"/>
              <a:t>Modelamiento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Dinámico</a:t>
            </a:r>
            <a:endParaRPr lang="en-US" sz="3200" b="1" dirty="0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2782810" y="1873023"/>
            <a:ext cx="8209040" cy="93012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C" sz="2000"/>
              <a:t>Modelo </a:t>
            </a:r>
            <a:r>
              <a:rPr lang="es-EC" sz="2000" smtClean="0"/>
              <a:t>dinámico no </a:t>
            </a:r>
            <a:r>
              <a:rPr lang="es-EC" sz="2000"/>
              <a:t>lineal de auto regresión con variables </a:t>
            </a:r>
            <a:r>
              <a:rPr lang="es-EC" sz="2000"/>
              <a:t>exógenas </a:t>
            </a:r>
            <a:r>
              <a:rPr lang="es-EC" sz="2000" smtClean="0"/>
              <a:t>NARX</a:t>
            </a:r>
            <a:endParaRPr lang="en-US" sz="200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119120" y="4013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1937989"/>
              </p:ext>
            </p:extLst>
          </p:nvPr>
        </p:nvGraphicFramePr>
        <p:xfrm>
          <a:off x="2934957" y="3077048"/>
          <a:ext cx="8669761" cy="319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Visio" r:id="rId4" imgW="7688615" imgH="2834735" progId="Visio.Drawing.15">
                  <p:embed/>
                </p:oleObj>
              </mc:Choice>
              <mc:Fallback>
                <p:oleObj name="Visio" r:id="rId4" imgW="7688615" imgH="28347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4957" y="3077048"/>
                        <a:ext cx="8669761" cy="31905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9179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>
            <a:normAutofit/>
          </a:bodyPr>
          <a:lstStyle/>
          <a:p>
            <a:pPr algn="l"/>
            <a:r>
              <a:rPr lang="en-US" b="1" dirty="0" smtClean="0"/>
              <a:t>DESARROLLO – </a:t>
            </a:r>
            <a:r>
              <a:rPr lang="es-EC" sz="3200" b="1" dirty="0" smtClean="0"/>
              <a:t>Redes Neuronales Artificiales</a:t>
            </a:r>
            <a:endParaRPr lang="en-US" sz="3200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1736203" y="584522"/>
            <a:ext cx="10455797" cy="1169042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3200" b="1" dirty="0" smtClean="0"/>
              <a:t>Control Neuronal</a:t>
            </a:r>
            <a:endParaRPr lang="en-US" sz="3200" b="1" dirty="0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2406890" y="1753564"/>
            <a:ext cx="8209040" cy="93012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C" sz="2000" smtClean="0"/>
              <a:t>Control por modelo de referencia</a:t>
            </a:r>
            <a:endParaRPr lang="en-US" sz="200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119120" y="4013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72079" y="3268207"/>
            <a:ext cx="156922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547008"/>
              </p:ext>
            </p:extLst>
          </p:nvPr>
        </p:nvGraphicFramePr>
        <p:xfrm>
          <a:off x="2406890" y="2842722"/>
          <a:ext cx="9460817" cy="3181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Visio" r:id="rId4" imgW="12009262" imgH="2971610" progId="Visio.Drawing.15">
                  <p:embed/>
                </p:oleObj>
              </mc:Choice>
              <mc:Fallback>
                <p:oleObj name="Visio" r:id="rId4" imgW="12009262" imgH="29716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6890" y="2842722"/>
                        <a:ext cx="9460817" cy="3181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0398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PRUEBAS Y RESULTADOS</a:t>
            </a:r>
            <a:endParaRPr lang="en-US" b="1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371737989"/>
              </p:ext>
            </p:extLst>
          </p:nvPr>
        </p:nvGraphicFramePr>
        <p:xfrm>
          <a:off x="2126819" y="1753564"/>
          <a:ext cx="4461787" cy="23390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36306">
                  <a:extLst>
                    <a:ext uri="{9D8B030D-6E8A-4147-A177-3AD203B41FA5}">
                      <a16:colId xmlns:a16="http://schemas.microsoft.com/office/drawing/2014/main" val="2985628143"/>
                    </a:ext>
                  </a:extLst>
                </a:gridCol>
                <a:gridCol w="1036306">
                  <a:extLst>
                    <a:ext uri="{9D8B030D-6E8A-4147-A177-3AD203B41FA5}">
                      <a16:colId xmlns:a16="http://schemas.microsoft.com/office/drawing/2014/main" val="1458726702"/>
                    </a:ext>
                  </a:extLst>
                </a:gridCol>
                <a:gridCol w="477835">
                  <a:extLst>
                    <a:ext uri="{9D8B030D-6E8A-4147-A177-3AD203B41FA5}">
                      <a16:colId xmlns:a16="http://schemas.microsoft.com/office/drawing/2014/main" val="520601393"/>
                    </a:ext>
                  </a:extLst>
                </a:gridCol>
                <a:gridCol w="477835">
                  <a:extLst>
                    <a:ext uri="{9D8B030D-6E8A-4147-A177-3AD203B41FA5}">
                      <a16:colId xmlns:a16="http://schemas.microsoft.com/office/drawing/2014/main" val="1281414965"/>
                    </a:ext>
                  </a:extLst>
                </a:gridCol>
                <a:gridCol w="477835">
                  <a:extLst>
                    <a:ext uri="{9D8B030D-6E8A-4147-A177-3AD203B41FA5}">
                      <a16:colId xmlns:a16="http://schemas.microsoft.com/office/drawing/2014/main" val="2250238688"/>
                    </a:ext>
                  </a:extLst>
                </a:gridCol>
                <a:gridCol w="477835">
                  <a:extLst>
                    <a:ext uri="{9D8B030D-6E8A-4147-A177-3AD203B41FA5}">
                      <a16:colId xmlns:a16="http://schemas.microsoft.com/office/drawing/2014/main" val="1911556668"/>
                    </a:ext>
                  </a:extLst>
                </a:gridCol>
                <a:gridCol w="477835">
                  <a:extLst>
                    <a:ext uri="{9D8B030D-6E8A-4147-A177-3AD203B41FA5}">
                      <a16:colId xmlns:a16="http://schemas.microsoft.com/office/drawing/2014/main" val="3900962489"/>
                    </a:ext>
                  </a:extLst>
                </a:gridCol>
              </a:tblGrid>
              <a:tr h="31776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Orientaciones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5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032864894"/>
                  </a:ext>
                </a:extLst>
              </a:tr>
              <a:tr h="317769">
                <a:tc rowSpan="3"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Enviados</a:t>
                      </a:r>
                      <a:endParaRPr lang="es-EC" sz="1200">
                        <a:effectLst/>
                      </a:endParaRPr>
                    </a:p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(grados)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Roll 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6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-2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5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5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240996783"/>
                  </a:ext>
                </a:extLst>
              </a:tr>
              <a:tr h="31776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Pitch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-15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1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-8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4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989073535"/>
                  </a:ext>
                </a:extLst>
              </a:tr>
              <a:tr h="31776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Yaw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9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-4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6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-13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4100500925"/>
                  </a:ext>
                </a:extLst>
              </a:tr>
              <a:tr h="317769">
                <a:tc rowSpan="3"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romedio Medidos</a:t>
                      </a:r>
                      <a:endParaRPr lang="es-EC" sz="1200">
                        <a:effectLst/>
                      </a:endParaRPr>
                    </a:p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(grados)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Roll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,8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-1,1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-3,2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6,4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,6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985414540"/>
                  </a:ext>
                </a:extLst>
              </a:tr>
              <a:tr h="31776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itch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-16,1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1,9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,3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-9,1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5,2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303739652"/>
                  </a:ext>
                </a:extLst>
              </a:tr>
              <a:tr h="43242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Yaw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8,1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-1,1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-4,9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,7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-14,2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026817548"/>
                  </a:ext>
                </a:extLst>
              </a:tr>
            </a:tbl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8" name="Marcador de contenido 7"/>
              <p:cNvGraphicFramePr>
                <a:graphicFrameLocks noGrp="1"/>
              </p:cNvGraphicFramePr>
              <p:nvPr>
                <p:ph sz="half" idx="2"/>
                <p:extLst>
                  <p:ext uri="{D42A27DB-BD31-4B8C-83A1-F6EECF244321}">
                    <p14:modId xmlns:p14="http://schemas.microsoft.com/office/powerpoint/2010/main" val="3316970503"/>
                  </p:ext>
                </p:extLst>
              </p:nvPr>
            </p:nvGraphicFramePr>
            <p:xfrm>
              <a:off x="2256177" y="4809332"/>
              <a:ext cx="4332429" cy="1268494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072865">
                      <a:extLst>
                        <a:ext uri="{9D8B030D-6E8A-4147-A177-3AD203B41FA5}">
                          <a16:colId xmlns:a16="http://schemas.microsoft.com/office/drawing/2014/main" val="427457615"/>
                        </a:ext>
                      </a:extLst>
                    </a:gridCol>
                    <a:gridCol w="494693">
                      <a:extLst>
                        <a:ext uri="{9D8B030D-6E8A-4147-A177-3AD203B41FA5}">
                          <a16:colId xmlns:a16="http://schemas.microsoft.com/office/drawing/2014/main" val="174014057"/>
                        </a:ext>
                      </a:extLst>
                    </a:gridCol>
                    <a:gridCol w="495466">
                      <a:extLst>
                        <a:ext uri="{9D8B030D-6E8A-4147-A177-3AD203B41FA5}">
                          <a16:colId xmlns:a16="http://schemas.microsoft.com/office/drawing/2014/main" val="2023130381"/>
                        </a:ext>
                      </a:extLst>
                    </a:gridCol>
                    <a:gridCol w="495466">
                      <a:extLst>
                        <a:ext uri="{9D8B030D-6E8A-4147-A177-3AD203B41FA5}">
                          <a16:colId xmlns:a16="http://schemas.microsoft.com/office/drawing/2014/main" val="966801948"/>
                        </a:ext>
                      </a:extLst>
                    </a:gridCol>
                    <a:gridCol w="495466">
                      <a:extLst>
                        <a:ext uri="{9D8B030D-6E8A-4147-A177-3AD203B41FA5}">
                          <a16:colId xmlns:a16="http://schemas.microsoft.com/office/drawing/2014/main" val="2635949875"/>
                        </a:ext>
                      </a:extLst>
                    </a:gridCol>
                    <a:gridCol w="494693">
                      <a:extLst>
                        <a:ext uri="{9D8B030D-6E8A-4147-A177-3AD203B41FA5}">
                          <a16:colId xmlns:a16="http://schemas.microsoft.com/office/drawing/2014/main" val="1110138391"/>
                        </a:ext>
                      </a:extLst>
                    </a:gridCol>
                    <a:gridCol w="783780">
                      <a:extLst>
                        <a:ext uri="{9D8B030D-6E8A-4147-A177-3AD203B41FA5}">
                          <a16:colId xmlns:a16="http://schemas.microsoft.com/office/drawing/2014/main" val="442700574"/>
                        </a:ext>
                      </a:extLst>
                    </a:gridCol>
                  </a:tblGrid>
                  <a:tr h="6066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Orientaciones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1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2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3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4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5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 dirty="0">
                              <a:effectLst/>
                            </a:rPr>
                            <a:t>Promedio</a:t>
                          </a:r>
                          <a:endParaRPr lang="es-EC" sz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/>
                    </a:tc>
                    <a:extLst>
                      <a:ext uri="{0D108BD9-81ED-4DB2-BD59-A6C34878D82A}">
                        <a16:rowId xmlns:a16="http://schemas.microsoft.com/office/drawing/2014/main" val="1695608830"/>
                      </a:ext>
                    </a:extLst>
                  </a:tr>
                  <a:tr h="661804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r>
                                <a:rPr lang="es-EC" sz="1200">
                                  <a:effectLst/>
                                </a:rPr>
                                <m:t>𝑨𝒑𝒐</m:t>
                              </m:r>
                            </m:oMath>
                          </a14:m>
                          <a:r>
                            <a:rPr lang="es-EC" sz="1200">
                              <a:effectLst/>
                            </a:rPr>
                            <a:t> (grados)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1,86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1,797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1,985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2,205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2,2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 dirty="0">
                              <a:effectLst/>
                            </a:rPr>
                            <a:t>2.009</a:t>
                          </a:r>
                          <a:endParaRPr lang="es-EC" sz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extLst>
                      <a:ext uri="{0D108BD9-81ED-4DB2-BD59-A6C34878D82A}">
                        <a16:rowId xmlns:a16="http://schemas.microsoft.com/office/drawing/2014/main" val="3493509482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8" name="Marcador de contenido 7"/>
              <p:cNvGraphicFramePr>
                <a:graphicFrameLocks noGrp="1"/>
              </p:cNvGraphicFramePr>
              <p:nvPr>
                <p:ph sz="half" idx="2"/>
                <p:extLst>
                  <p:ext uri="{D42A27DB-BD31-4B8C-83A1-F6EECF244321}">
                    <p14:modId xmlns:p14="http://schemas.microsoft.com/office/powerpoint/2010/main" val="3316970503"/>
                  </p:ext>
                </p:extLst>
              </p:nvPr>
            </p:nvGraphicFramePr>
            <p:xfrm>
              <a:off x="2256177" y="4809332"/>
              <a:ext cx="4332429" cy="1268494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072865">
                      <a:extLst>
                        <a:ext uri="{9D8B030D-6E8A-4147-A177-3AD203B41FA5}">
                          <a16:colId xmlns:a16="http://schemas.microsoft.com/office/drawing/2014/main" val="427457615"/>
                        </a:ext>
                      </a:extLst>
                    </a:gridCol>
                    <a:gridCol w="494693">
                      <a:extLst>
                        <a:ext uri="{9D8B030D-6E8A-4147-A177-3AD203B41FA5}">
                          <a16:colId xmlns:a16="http://schemas.microsoft.com/office/drawing/2014/main" val="174014057"/>
                        </a:ext>
                      </a:extLst>
                    </a:gridCol>
                    <a:gridCol w="495466">
                      <a:extLst>
                        <a:ext uri="{9D8B030D-6E8A-4147-A177-3AD203B41FA5}">
                          <a16:colId xmlns:a16="http://schemas.microsoft.com/office/drawing/2014/main" val="2023130381"/>
                        </a:ext>
                      </a:extLst>
                    </a:gridCol>
                    <a:gridCol w="495466">
                      <a:extLst>
                        <a:ext uri="{9D8B030D-6E8A-4147-A177-3AD203B41FA5}">
                          <a16:colId xmlns:a16="http://schemas.microsoft.com/office/drawing/2014/main" val="966801948"/>
                        </a:ext>
                      </a:extLst>
                    </a:gridCol>
                    <a:gridCol w="495466">
                      <a:extLst>
                        <a:ext uri="{9D8B030D-6E8A-4147-A177-3AD203B41FA5}">
                          <a16:colId xmlns:a16="http://schemas.microsoft.com/office/drawing/2014/main" val="2635949875"/>
                        </a:ext>
                      </a:extLst>
                    </a:gridCol>
                    <a:gridCol w="494693">
                      <a:extLst>
                        <a:ext uri="{9D8B030D-6E8A-4147-A177-3AD203B41FA5}">
                          <a16:colId xmlns:a16="http://schemas.microsoft.com/office/drawing/2014/main" val="1110138391"/>
                        </a:ext>
                      </a:extLst>
                    </a:gridCol>
                    <a:gridCol w="783780">
                      <a:extLst>
                        <a:ext uri="{9D8B030D-6E8A-4147-A177-3AD203B41FA5}">
                          <a16:colId xmlns:a16="http://schemas.microsoft.com/office/drawing/2014/main" val="442700574"/>
                        </a:ext>
                      </a:extLst>
                    </a:gridCol>
                  </a:tblGrid>
                  <a:tr h="6066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Orientaciones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1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2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3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4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5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 dirty="0">
                              <a:effectLst/>
                            </a:rPr>
                            <a:t>Promedio</a:t>
                          </a:r>
                          <a:endParaRPr lang="es-EC" sz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/>
                    </a:tc>
                    <a:extLst>
                      <a:ext uri="{0D108BD9-81ED-4DB2-BD59-A6C34878D82A}">
                        <a16:rowId xmlns:a16="http://schemas.microsoft.com/office/drawing/2014/main" val="1695608830"/>
                      </a:ext>
                    </a:extLst>
                  </a:tr>
                  <a:tr h="661804"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 marL="44450" marR="44450" marT="0" marB="0" anchor="ctr">
                        <a:blipFill>
                          <a:blip r:embed="rId2"/>
                          <a:stretch>
                            <a:fillRect l="-568" t="-91818" r="-306250" b="-181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1,86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1,797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1,985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2,205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2,2</a:t>
                          </a:r>
                          <a:endParaRPr lang="es-EC" sz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2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s-EC" sz="1100" dirty="0">
                              <a:effectLst/>
                            </a:rPr>
                            <a:t>2.009</a:t>
                          </a:r>
                          <a:endParaRPr lang="es-EC" sz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44450" marR="44450" marT="0" marB="0" anchor="ctr"/>
                    </a:tc>
                    <a:extLst>
                      <a:ext uri="{0D108BD9-81ED-4DB2-BD59-A6C34878D82A}">
                        <a16:rowId xmlns:a16="http://schemas.microsoft.com/office/drawing/2014/main" val="3493509482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1736203" y="584522"/>
            <a:ext cx="10455797" cy="1169042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3200" b="1" dirty="0" err="1" smtClean="0"/>
              <a:t>Exactitud</a:t>
            </a:r>
            <a:r>
              <a:rPr lang="en-US" sz="3200" b="1" dirty="0" smtClean="0"/>
              <a:t> de la Planta</a:t>
            </a:r>
            <a:endParaRPr lang="en-US" sz="3200" b="1" dirty="0"/>
          </a:p>
        </p:txBody>
      </p:sp>
      <p:sp>
        <p:nvSpPr>
          <p:cNvPr id="9" name="Marcador de contenido 2"/>
          <p:cNvSpPr txBox="1">
            <a:spLocks/>
          </p:cNvSpPr>
          <p:nvPr/>
        </p:nvSpPr>
        <p:spPr>
          <a:xfrm>
            <a:off x="7874644" y="3852809"/>
            <a:ext cx="4064931" cy="255686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s-EC" sz="2800" dirty="0" smtClean="0"/>
              <a:t>Peso de Bola:</a:t>
            </a:r>
          </a:p>
          <a:p>
            <a:pPr marL="0" indent="0">
              <a:buFont typeface="Arial"/>
              <a:buNone/>
            </a:pPr>
            <a:endParaRPr lang="es-EC" sz="2800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s-EC" sz="2800" dirty="0"/>
              <a:t>	</a:t>
            </a:r>
            <a:r>
              <a:rPr lang="es-EC" sz="2800" dirty="0" smtClean="0"/>
              <a:t>metálica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s-EC" sz="2800" dirty="0"/>
              <a:t>	</a:t>
            </a:r>
            <a:r>
              <a:rPr lang="es-EC" sz="2800" dirty="0" smtClean="0"/>
              <a:t>ping </a:t>
            </a:r>
            <a:r>
              <a:rPr lang="es-EC" sz="2800" dirty="0" err="1" smtClean="0"/>
              <a:t>pong</a:t>
            </a:r>
            <a:endParaRPr lang="en-US" sz="2800" dirty="0"/>
          </a:p>
        </p:txBody>
      </p:sp>
      <p:sp>
        <p:nvSpPr>
          <p:cNvPr id="10" name="Rectángulo 9"/>
          <p:cNvSpPr/>
          <p:nvPr/>
        </p:nvSpPr>
        <p:spPr>
          <a:xfrm>
            <a:off x="7424966" y="1672658"/>
            <a:ext cx="206498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sz="2800" dirty="0"/>
              <a:t>ISO9283</a:t>
            </a:r>
            <a:endParaRPr lang="en-US" sz="2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Rectángulo 10"/>
              <p:cNvSpPr/>
              <p:nvPr/>
            </p:nvSpPr>
            <p:spPr>
              <a:xfrm>
                <a:off x="6852978" y="2394271"/>
                <a:ext cx="5086597" cy="6560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𝐴𝑝𝑜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d>
                            <m:dPr>
                              <m:endChr m:val="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acc>
                                        <m:accPr>
                                          <m:chr m:val="̅"/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𝜓</m:t>
                                          </m:r>
                                        </m:e>
                                      </m:acc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𝜓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(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acc>
                                        <m:accPr>
                                          <m:chr m:val="̅"/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𝜃</m:t>
                                          </m:r>
                                        </m:e>
                                      </m:acc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(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acc>
                                        <m:accPr>
                                          <m:chr m:val="̅"/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𝜑</m:t>
                                          </m:r>
                                        </m:e>
                                      </m:acc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𝜑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e>
                      </m:ra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1" name="Rectángulo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2978" y="2394271"/>
                <a:ext cx="5086597" cy="65601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28385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PRUEBAS Y RESULTADOS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1736203" y="584522"/>
            <a:ext cx="10455797" cy="1169042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3200" b="1" dirty="0" err="1" smtClean="0"/>
              <a:t>Algoritmo</a:t>
            </a:r>
            <a:r>
              <a:rPr lang="en-US" sz="3200" b="1" dirty="0" smtClean="0"/>
              <a:t> de Vision</a:t>
            </a:r>
            <a:endParaRPr lang="en-US" sz="3200" b="1" dirty="0"/>
          </a:p>
        </p:txBody>
      </p:sp>
      <p:graphicFrame>
        <p:nvGraphicFramePr>
          <p:cNvPr id="8" name="Gráfico 7"/>
          <p:cNvGraphicFramePr/>
          <p:nvPr>
            <p:extLst>
              <p:ext uri="{D42A27DB-BD31-4B8C-83A1-F6EECF244321}">
                <p14:modId xmlns:p14="http://schemas.microsoft.com/office/powerpoint/2010/main" val="2073287786"/>
              </p:ext>
            </p:extLst>
          </p:nvPr>
        </p:nvGraphicFramePr>
        <p:xfrm>
          <a:off x="1704102" y="2173903"/>
          <a:ext cx="6901319" cy="241894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Gráfico 8"/>
          <p:cNvGraphicFramePr/>
          <p:nvPr>
            <p:extLst>
              <p:ext uri="{D42A27DB-BD31-4B8C-83A1-F6EECF244321}">
                <p14:modId xmlns:p14="http://schemas.microsoft.com/office/powerpoint/2010/main" val="4172833934"/>
              </p:ext>
            </p:extLst>
          </p:nvPr>
        </p:nvGraphicFramePr>
        <p:xfrm>
          <a:off x="2172603" y="4757026"/>
          <a:ext cx="6571901" cy="210097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0" name="Rectángulo 9"/>
          <p:cNvSpPr/>
          <p:nvPr/>
        </p:nvSpPr>
        <p:spPr>
          <a:xfrm>
            <a:off x="8605421" y="2758424"/>
            <a:ext cx="2944427" cy="13029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200000"/>
              </a:lnSpc>
              <a:spcAft>
                <a:spcPts val="800"/>
              </a:spcAft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dia: 4.57px</a:t>
            </a:r>
          </a:p>
          <a:p>
            <a:pPr algn="ctr">
              <a:lnSpc>
                <a:spcPct val="200000"/>
              </a:lnSpc>
              <a:spcAft>
                <a:spcPts val="800"/>
              </a:spcAft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sviación: 0.07px</a:t>
            </a:r>
            <a:endParaRPr lang="es-EC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1" name="Rectángulo 10"/>
          <p:cNvSpPr/>
          <p:nvPr/>
        </p:nvSpPr>
        <p:spPr>
          <a:xfrm>
            <a:off x="8987161" y="5149529"/>
            <a:ext cx="2322990" cy="13029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200000"/>
              </a:lnSpc>
              <a:spcAft>
                <a:spcPts val="800"/>
              </a:spcAft>
            </a:pPr>
            <a:r>
              <a:rPr lang="es-EC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dia: 8.60px</a:t>
            </a:r>
          </a:p>
          <a:p>
            <a:pPr algn="ctr">
              <a:lnSpc>
                <a:spcPct val="200000"/>
              </a:lnSpc>
              <a:spcAft>
                <a:spcPts val="800"/>
              </a:spcAft>
            </a:pPr>
            <a:r>
              <a:rPr lang="es-EC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sviación: 0.09px</a:t>
            </a:r>
          </a:p>
        </p:txBody>
      </p:sp>
      <p:sp>
        <p:nvSpPr>
          <p:cNvPr id="12" name="Rectángulo 11"/>
          <p:cNvSpPr/>
          <p:nvPr/>
        </p:nvSpPr>
        <p:spPr>
          <a:xfrm>
            <a:off x="2723017" y="1629352"/>
            <a:ext cx="891560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xperimento: la bola está quieta en el punto X = 8.6 ; Y = 4.5 por un tiempo de 30 segundos </a:t>
            </a:r>
            <a:endParaRPr lang="en-US"/>
          </a:p>
        </p:txBody>
      </p:sp>
      <p:sp>
        <p:nvSpPr>
          <p:cNvPr id="13" name="Rectángulo 12"/>
          <p:cNvSpPr/>
          <p:nvPr/>
        </p:nvSpPr>
        <p:spPr>
          <a:xfrm>
            <a:off x="8036697" y="1039136"/>
            <a:ext cx="305802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Velocidad de Captura: 12FP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1891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CONTENIDO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graphicFrame>
        <p:nvGraphicFramePr>
          <p:cNvPr id="6" name="Marcador de contenido 5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987498792"/>
              </p:ext>
            </p:extLst>
          </p:nvPr>
        </p:nvGraphicFramePr>
        <p:xfrm>
          <a:off x="1736202" y="1168278"/>
          <a:ext cx="9199120" cy="540614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3314" name="Picture 2" descr="Imagen relacionada"/>
          <p:cNvPicPr>
            <a:picLocks noChangeAspect="1" noChangeArrowheads="1"/>
          </p:cNvPicPr>
          <p:nvPr/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6036" y="1458412"/>
            <a:ext cx="782059" cy="520864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6" name="Picture 4" descr="Resultado de imagen para introduccion"/>
          <p:cNvPicPr>
            <a:picLocks noChangeAspect="1" noChangeArrowheads="1"/>
          </p:cNvPicPr>
          <p:nvPr/>
        </p:nvPicPr>
        <p:blipFill>
          <a:blip r:embed="rId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565" y="2308860"/>
            <a:ext cx="556868" cy="5568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20" name="Picture 8" descr="Resultado de imagen para teoria"/>
          <p:cNvPicPr>
            <a:picLocks noChangeAspect="1" noChangeArrowheads="1"/>
          </p:cNvPicPr>
          <p:nvPr/>
        </p:nvPicPr>
        <p:blipFill>
          <a:blip r:embed="rId10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5853" y="3176427"/>
            <a:ext cx="929088" cy="5223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22" name="Picture 10" descr="Resultado de imagen para programacion"/>
          <p:cNvPicPr>
            <a:picLocks noChangeAspect="1" noChangeArrowheads="1"/>
          </p:cNvPicPr>
          <p:nvPr/>
        </p:nvPicPr>
        <p:blipFill>
          <a:blip r:embed="rId1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8594" y="3890108"/>
            <a:ext cx="903605" cy="803812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163446" y="4806095"/>
            <a:ext cx="804538" cy="701392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3324" name="Picture 12" descr="Resultado de imagen para conclusiones"/>
          <p:cNvPicPr>
            <a:picLocks noChangeAspect="1" noChangeArrowheads="1"/>
          </p:cNvPicPr>
          <p:nvPr/>
        </p:nvPicPr>
        <p:blipFill>
          <a:blip r:embed="rId1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6035" y="5668529"/>
            <a:ext cx="782059" cy="647048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4441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PRUEBAS Y RESULTADOS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1736203" y="584522"/>
            <a:ext cx="10455797" cy="1169042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3200" b="1" dirty="0" err="1" smtClean="0"/>
              <a:t>Controlador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Difuso</a:t>
            </a:r>
            <a:endParaRPr lang="en-US" sz="3200" b="1" dirty="0"/>
          </a:p>
        </p:txBody>
      </p:sp>
      <p:sp>
        <p:nvSpPr>
          <p:cNvPr id="7" name="Rectángulo 6"/>
          <p:cNvSpPr/>
          <p:nvPr/>
        </p:nvSpPr>
        <p:spPr>
          <a:xfrm>
            <a:off x="1956045" y="1653324"/>
            <a:ext cx="5385787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20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s</a:t>
            </a:r>
            <a:r>
              <a:rPr lang="es-EC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tiempo que la plataforma tarda en dejar quieta la bola medido en segundos. </a:t>
            </a:r>
          </a:p>
          <a:p>
            <a:pPr marL="342900" lvl="0" indent="-342900" algn="just">
              <a:lnSpc>
                <a:spcPct val="20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os Final: posición final de la bola con respecto al punto de referencia medida en pixeles.</a:t>
            </a:r>
          </a:p>
          <a:p>
            <a:pPr marL="342900" lvl="0" indent="-342900" algn="just">
              <a:lnSpc>
                <a:spcPct val="200000"/>
              </a:lnSpc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s-EC" dirty="0" err="1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ss</a:t>
            </a:r>
            <a:r>
              <a:rPr lang="es-EC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Error en estado estable, respecto al punto de referencia medido en porcentaje. </a:t>
            </a:r>
          </a:p>
        </p:txBody>
      </p:sp>
      <p:pic>
        <p:nvPicPr>
          <p:cNvPr id="8" name="Imagen 7" descr="G:\Tesis\ubuntu\max error 1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45"/>
          <a:stretch/>
        </p:blipFill>
        <p:spPr bwMode="auto">
          <a:xfrm>
            <a:off x="8245826" y="925041"/>
            <a:ext cx="3423920" cy="281876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Imagen 8" descr="G:\Tesis\ubuntu\max error 2.png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04"/>
          <a:stretch/>
        </p:blipFill>
        <p:spPr bwMode="auto">
          <a:xfrm>
            <a:off x="8245827" y="3891268"/>
            <a:ext cx="3423920" cy="274321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3" name="Rectángulo 2"/>
              <p:cNvSpPr/>
              <p:nvPr/>
            </p:nvSpPr>
            <p:spPr>
              <a:xfrm>
                <a:off x="4026294" y="5580444"/>
                <a:ext cx="3111352" cy="7155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𝐸𝑠𝑠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𝑃𝑜𝑠</m:t>
                              </m:r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𝑓𝑖𝑛𝑎𝑙</m:t>
                              </m:r>
                            </m:e>
                          </m:d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∗100</m:t>
                          </m:r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m:rPr>
                              <m:lit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_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𝑚𝑎𝑥</m:t>
                          </m:r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3" name="Rectángulo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26294" y="5580444"/>
                <a:ext cx="3111352" cy="71558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2753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PRUEBAS Y </a:t>
            </a:r>
            <a:r>
              <a:rPr lang="en-US" b="1" dirty="0" smtClean="0"/>
              <a:t>RESULTADOS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1736203" y="584522"/>
            <a:ext cx="10455797" cy="1169042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3200" b="1" dirty="0" err="1" smtClean="0"/>
              <a:t>Controlador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Difuso</a:t>
            </a:r>
            <a:r>
              <a:rPr lang="en-US" sz="3200" b="1" dirty="0" smtClean="0"/>
              <a:t> - </a:t>
            </a:r>
            <a:r>
              <a:rPr lang="en-US" sz="2400" b="1" dirty="0" smtClean="0"/>
              <a:t>SP </a:t>
            </a:r>
            <a:r>
              <a:rPr lang="en-US" sz="2400" b="1" dirty="0" err="1"/>
              <a:t>F</a:t>
            </a:r>
            <a:r>
              <a:rPr lang="en-US" sz="2400" b="1" dirty="0" err="1" smtClean="0"/>
              <a:t>ijo</a:t>
            </a:r>
            <a:endParaRPr lang="en-US" sz="2400" b="1" dirty="0"/>
          </a:p>
        </p:txBody>
      </p:sp>
      <p:graphicFrame>
        <p:nvGraphicFramePr>
          <p:cNvPr id="8" name="Gráfico 7"/>
          <p:cNvGraphicFramePr/>
          <p:nvPr>
            <p:extLst>
              <p:ext uri="{D42A27DB-BD31-4B8C-83A1-F6EECF244321}">
                <p14:modId xmlns:p14="http://schemas.microsoft.com/office/powerpoint/2010/main" val="2831872322"/>
              </p:ext>
            </p:extLst>
          </p:nvPr>
        </p:nvGraphicFramePr>
        <p:xfrm>
          <a:off x="1727890" y="2103015"/>
          <a:ext cx="5361305" cy="40147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Gráfico 8"/>
          <p:cNvGraphicFramePr/>
          <p:nvPr>
            <p:extLst>
              <p:ext uri="{D42A27DB-BD31-4B8C-83A1-F6EECF244321}">
                <p14:modId xmlns:p14="http://schemas.microsoft.com/office/powerpoint/2010/main" val="262108782"/>
              </p:ext>
            </p:extLst>
          </p:nvPr>
        </p:nvGraphicFramePr>
        <p:xfrm>
          <a:off x="1797105" y="2064196"/>
          <a:ext cx="5292090" cy="409241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0" name="Gráfico 9"/>
          <p:cNvGraphicFramePr/>
          <p:nvPr>
            <p:extLst>
              <p:ext uri="{D42A27DB-BD31-4B8C-83A1-F6EECF244321}">
                <p14:modId xmlns:p14="http://schemas.microsoft.com/office/powerpoint/2010/main" val="1737753917"/>
              </p:ext>
            </p:extLst>
          </p:nvPr>
        </p:nvGraphicFramePr>
        <p:xfrm>
          <a:off x="1797105" y="2022158"/>
          <a:ext cx="5486400" cy="42738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1" name="Rectángulo 10"/>
          <p:cNvSpPr/>
          <p:nvPr/>
        </p:nvSpPr>
        <p:spPr>
          <a:xfrm>
            <a:off x="1736202" y="1516592"/>
            <a:ext cx="11336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Esquinas</a:t>
            </a:r>
            <a:endParaRPr lang="en-US" dirty="0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 rotWithShape="1">
          <a:blip r:embed="rId6"/>
          <a:srcRect l="34095" r="33579"/>
          <a:stretch/>
        </p:blipFill>
        <p:spPr>
          <a:xfrm>
            <a:off x="8576440" y="907767"/>
            <a:ext cx="3016469" cy="52488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3801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  <p:bldGraphic spid="8" grpId="1">
        <p:bldAsOne/>
      </p:bldGraphic>
      <p:bldGraphic spid="9" grpId="0">
        <p:bldAsOne/>
      </p:bldGraphic>
      <p:bldGraphic spid="9" grpId="1">
        <p:bldAsOne/>
      </p:bldGraphic>
      <p:bldGraphic spid="10" grpId="0">
        <p:bldAsOne/>
      </p:bldGraphic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PRUEBAS Y </a:t>
            </a:r>
            <a:r>
              <a:rPr lang="en-US" b="1" dirty="0" smtClean="0"/>
              <a:t>RESULTADOS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1736203" y="584522"/>
            <a:ext cx="10455797" cy="1169042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3200" b="1" dirty="0" err="1" smtClean="0"/>
              <a:t>Controlador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Difuso</a:t>
            </a:r>
            <a:r>
              <a:rPr lang="en-US" sz="3200" b="1" dirty="0" smtClean="0"/>
              <a:t> - </a:t>
            </a:r>
            <a:r>
              <a:rPr lang="en-US" sz="2400" b="1" dirty="0" smtClean="0"/>
              <a:t>SP </a:t>
            </a:r>
            <a:r>
              <a:rPr lang="en-US" sz="2400" b="1" dirty="0" err="1" smtClean="0"/>
              <a:t>Fijo</a:t>
            </a:r>
            <a:endParaRPr lang="en-US" sz="2400" b="1" dirty="0"/>
          </a:p>
        </p:txBody>
      </p:sp>
      <p:graphicFrame>
        <p:nvGraphicFramePr>
          <p:cNvPr id="7" name="Gráfico 6"/>
          <p:cNvGraphicFramePr/>
          <p:nvPr>
            <p:extLst>
              <p:ext uri="{D42A27DB-BD31-4B8C-83A1-F6EECF244321}">
                <p14:modId xmlns:p14="http://schemas.microsoft.com/office/powerpoint/2010/main" val="3948107349"/>
              </p:ext>
            </p:extLst>
          </p:nvPr>
        </p:nvGraphicFramePr>
        <p:xfrm>
          <a:off x="2540000" y="1988820"/>
          <a:ext cx="4968240" cy="41783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" name="Gráfico 7"/>
          <p:cNvGraphicFramePr/>
          <p:nvPr>
            <p:extLst>
              <p:ext uri="{D42A27DB-BD31-4B8C-83A1-F6EECF244321}">
                <p14:modId xmlns:p14="http://schemas.microsoft.com/office/powerpoint/2010/main" val="4291674091"/>
              </p:ext>
            </p:extLst>
          </p:nvPr>
        </p:nvGraphicFramePr>
        <p:xfrm>
          <a:off x="2250923" y="1988820"/>
          <a:ext cx="5731510" cy="42330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Rectángulo 8"/>
          <p:cNvSpPr/>
          <p:nvPr/>
        </p:nvSpPr>
        <p:spPr>
          <a:xfrm>
            <a:off x="1736202" y="1516592"/>
            <a:ext cx="14157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Con </a:t>
            </a:r>
            <a:r>
              <a:rPr lang="en-US" dirty="0" err="1" smtClean="0"/>
              <a:t>Rebote</a:t>
            </a:r>
            <a:endParaRPr lang="en-US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5"/>
          <a:srcRect l="34092" r="34254"/>
          <a:stretch/>
        </p:blipFill>
        <p:spPr>
          <a:xfrm>
            <a:off x="8669438" y="798747"/>
            <a:ext cx="3020992" cy="53683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3355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  <p:bldGraphic spid="7" grpId="1">
        <p:bldAsOne/>
      </p:bldGraphic>
      <p:bldGraphic spid="8" grpId="0">
        <p:bldAsOne/>
      </p:bldGraphic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PRUEBAS Y </a:t>
            </a:r>
            <a:r>
              <a:rPr lang="en-US" b="1" dirty="0" smtClean="0"/>
              <a:t>RESULTADOS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1736203" y="584522"/>
            <a:ext cx="10455797" cy="1169042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3200" b="1" dirty="0" err="1" smtClean="0"/>
              <a:t>Controlador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Difuso</a:t>
            </a:r>
            <a:r>
              <a:rPr lang="en-US" sz="3200" b="1" dirty="0" smtClean="0"/>
              <a:t> - </a:t>
            </a:r>
            <a:r>
              <a:rPr lang="en-US" sz="2400" b="1" dirty="0" smtClean="0"/>
              <a:t>SP </a:t>
            </a:r>
            <a:r>
              <a:rPr lang="en-US" sz="2400" b="1" dirty="0" err="1" smtClean="0"/>
              <a:t>Fijo</a:t>
            </a:r>
            <a:endParaRPr lang="en-US" sz="3200" b="1" dirty="0"/>
          </a:p>
        </p:txBody>
      </p:sp>
      <p:graphicFrame>
        <p:nvGraphicFramePr>
          <p:cNvPr id="7" name="Gráfico 6"/>
          <p:cNvGraphicFramePr/>
          <p:nvPr>
            <p:extLst>
              <p:ext uri="{D42A27DB-BD31-4B8C-83A1-F6EECF244321}">
                <p14:modId xmlns:p14="http://schemas.microsoft.com/office/powerpoint/2010/main" val="848880137"/>
              </p:ext>
            </p:extLst>
          </p:nvPr>
        </p:nvGraphicFramePr>
        <p:xfrm>
          <a:off x="1849120" y="2111375"/>
          <a:ext cx="6218555" cy="41846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Rectángulo 7"/>
          <p:cNvSpPr/>
          <p:nvPr/>
        </p:nvSpPr>
        <p:spPr>
          <a:xfrm>
            <a:off x="1736202" y="1516592"/>
            <a:ext cx="27494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Perturbaciones</a:t>
            </a:r>
            <a:r>
              <a:rPr lang="en-US" dirty="0" smtClean="0"/>
              <a:t> </a:t>
            </a:r>
            <a:r>
              <a:rPr lang="en-US" dirty="0" err="1" smtClean="0"/>
              <a:t>externas</a:t>
            </a:r>
            <a:endParaRPr lang="en-US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4"/>
          <a:srcRect l="34196" r="33682"/>
          <a:stretch/>
        </p:blipFill>
        <p:spPr>
          <a:xfrm>
            <a:off x="8461092" y="600510"/>
            <a:ext cx="3252487" cy="5695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8028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PRUEBAS Y </a:t>
            </a:r>
            <a:r>
              <a:rPr lang="en-US" b="1" dirty="0" smtClean="0"/>
              <a:t>RESULTADOS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1736203" y="584522"/>
            <a:ext cx="10455797" cy="1169042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3200" b="1" dirty="0" err="1" smtClean="0"/>
              <a:t>Controlador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Difuso</a:t>
            </a:r>
            <a:r>
              <a:rPr lang="en-US" sz="3200" b="1" dirty="0" smtClean="0"/>
              <a:t> - </a:t>
            </a:r>
            <a:r>
              <a:rPr lang="en-US" sz="2400" b="1" dirty="0" smtClean="0"/>
              <a:t>SP Variable</a:t>
            </a:r>
            <a:endParaRPr lang="en-US" sz="3200" b="1" dirty="0"/>
          </a:p>
        </p:txBody>
      </p:sp>
      <p:pic>
        <p:nvPicPr>
          <p:cNvPr id="7" name="Imagen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3434" y="2029460"/>
            <a:ext cx="5973445" cy="413766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8" name="Gráfico 7"/>
          <p:cNvGraphicFramePr/>
          <p:nvPr>
            <p:extLst>
              <p:ext uri="{D42A27DB-BD31-4B8C-83A1-F6EECF244321}">
                <p14:modId xmlns:p14="http://schemas.microsoft.com/office/powerpoint/2010/main" val="593968221"/>
              </p:ext>
            </p:extLst>
          </p:nvPr>
        </p:nvGraphicFramePr>
        <p:xfrm>
          <a:off x="2204401" y="2029460"/>
          <a:ext cx="5731510" cy="41376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5"/>
          <a:srcRect l="33615" r="34081"/>
          <a:stretch/>
        </p:blipFill>
        <p:spPr>
          <a:xfrm>
            <a:off x="8510559" y="529180"/>
            <a:ext cx="3237745" cy="5637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7513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PRUEBAS Y RESULTADOS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1736203" y="584522"/>
            <a:ext cx="10455797" cy="1169042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3200" b="1" dirty="0" err="1" smtClean="0"/>
              <a:t>Controlador</a:t>
            </a:r>
            <a:r>
              <a:rPr lang="en-US" sz="3200" b="1" dirty="0" smtClean="0"/>
              <a:t> </a:t>
            </a:r>
            <a:r>
              <a:rPr lang="en-US" sz="3200" b="1" dirty="0" smtClean="0"/>
              <a:t>Neuronal – </a:t>
            </a:r>
            <a:r>
              <a:rPr lang="en-US" sz="2400" b="1" dirty="0" err="1" smtClean="0"/>
              <a:t>Toma</a:t>
            </a:r>
            <a:r>
              <a:rPr lang="en-US" sz="2400" b="1" dirty="0" smtClean="0"/>
              <a:t> de </a:t>
            </a:r>
            <a:r>
              <a:rPr lang="en-US" sz="2400" b="1" dirty="0" err="1" smtClean="0"/>
              <a:t>Datos</a:t>
            </a:r>
            <a:endParaRPr lang="en-US" sz="3200" b="1" dirty="0"/>
          </a:p>
        </p:txBody>
      </p:sp>
      <p:pic>
        <p:nvPicPr>
          <p:cNvPr id="7" name="Imagen 6"/>
          <p:cNvPicPr/>
          <p:nvPr/>
        </p:nvPicPr>
        <p:blipFill rotWithShape="1">
          <a:blip r:embed="rId3"/>
          <a:srcRect t="796"/>
          <a:stretch/>
        </p:blipFill>
        <p:spPr>
          <a:xfrm>
            <a:off x="2559685" y="2255459"/>
            <a:ext cx="5385436" cy="2030667"/>
          </a:xfrm>
          <a:prstGeom prst="rect">
            <a:avLst/>
          </a:prstGeom>
        </p:spPr>
      </p:pic>
      <p:pic>
        <p:nvPicPr>
          <p:cNvPr id="8" name="Imagen 7"/>
          <p:cNvPicPr/>
          <p:nvPr/>
        </p:nvPicPr>
        <p:blipFill>
          <a:blip r:embed="rId4"/>
          <a:stretch>
            <a:fillRect/>
          </a:stretch>
        </p:blipFill>
        <p:spPr>
          <a:xfrm>
            <a:off x="3130351" y="4920584"/>
            <a:ext cx="5385437" cy="1848612"/>
          </a:xfrm>
          <a:prstGeom prst="rect">
            <a:avLst/>
          </a:prstGeom>
        </p:spPr>
      </p:pic>
      <p:sp>
        <p:nvSpPr>
          <p:cNvPr id="9" name="Rectángulo 8"/>
          <p:cNvSpPr/>
          <p:nvPr/>
        </p:nvSpPr>
        <p:spPr>
          <a:xfrm>
            <a:off x="1922989" y="1753564"/>
            <a:ext cx="13580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ntrada </a:t>
            </a:r>
            <a:r>
              <a:rPr lang="es-EC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Roll</a:t>
            </a:r>
            <a:endParaRPr lang="en-US"/>
          </a:p>
        </p:txBody>
      </p:sp>
      <p:sp>
        <p:nvSpPr>
          <p:cNvPr id="10" name="Rectángulo 9"/>
          <p:cNvSpPr/>
          <p:nvPr/>
        </p:nvSpPr>
        <p:spPr>
          <a:xfrm>
            <a:off x="2255944" y="4418689"/>
            <a:ext cx="9861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Salida X</a:t>
            </a:r>
            <a:endParaRPr lang="en-US"/>
          </a:p>
        </p:txBody>
      </p:sp>
      <p:graphicFrame>
        <p:nvGraphicFramePr>
          <p:cNvPr id="11" name="Tabla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7113279"/>
              </p:ext>
            </p:extLst>
          </p:nvPr>
        </p:nvGraphicFramePr>
        <p:xfrm>
          <a:off x="8615680" y="2400225"/>
          <a:ext cx="3464558" cy="274930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78116">
                  <a:extLst>
                    <a:ext uri="{9D8B030D-6E8A-4147-A177-3AD203B41FA5}">
                      <a16:colId xmlns:a16="http://schemas.microsoft.com/office/drawing/2014/main" val="83909611"/>
                    </a:ext>
                  </a:extLst>
                </a:gridCol>
                <a:gridCol w="628799">
                  <a:extLst>
                    <a:ext uri="{9D8B030D-6E8A-4147-A177-3AD203B41FA5}">
                      <a16:colId xmlns:a16="http://schemas.microsoft.com/office/drawing/2014/main" val="1039269628"/>
                    </a:ext>
                  </a:extLst>
                </a:gridCol>
                <a:gridCol w="628799">
                  <a:extLst>
                    <a:ext uri="{9D8B030D-6E8A-4147-A177-3AD203B41FA5}">
                      <a16:colId xmlns:a16="http://schemas.microsoft.com/office/drawing/2014/main" val="3176379091"/>
                    </a:ext>
                  </a:extLst>
                </a:gridCol>
                <a:gridCol w="764422">
                  <a:extLst>
                    <a:ext uri="{9D8B030D-6E8A-4147-A177-3AD203B41FA5}">
                      <a16:colId xmlns:a16="http://schemas.microsoft.com/office/drawing/2014/main" val="2766956954"/>
                    </a:ext>
                  </a:extLst>
                </a:gridCol>
                <a:gridCol w="764422">
                  <a:extLst>
                    <a:ext uri="{9D8B030D-6E8A-4147-A177-3AD203B41FA5}">
                      <a16:colId xmlns:a16="http://schemas.microsoft.com/office/drawing/2014/main" val="281744188"/>
                    </a:ext>
                  </a:extLst>
                </a:gridCol>
              </a:tblGrid>
              <a:tr h="72192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Entradas (ángulos)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Salidas (cm)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77558999"/>
                  </a:ext>
                </a:extLst>
              </a:tr>
              <a:tr h="58354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Roll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Pitch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x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y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2759990999"/>
                  </a:ext>
                </a:extLst>
              </a:tr>
              <a:tr h="72192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Promedio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0,82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0,27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,43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0,69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951044404"/>
                  </a:ext>
                </a:extLst>
              </a:tr>
              <a:tr h="72192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Varianza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32,43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36,97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53,12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156,43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0378153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60980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PRUEBAS Y RESULTADOS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1736203" y="584522"/>
            <a:ext cx="10455797" cy="1169042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3200" b="1" dirty="0" err="1" smtClean="0"/>
              <a:t>Controlador</a:t>
            </a:r>
            <a:r>
              <a:rPr lang="en-US" sz="3200" b="1" dirty="0" smtClean="0"/>
              <a:t> </a:t>
            </a:r>
            <a:r>
              <a:rPr lang="en-US" sz="3200" b="1" dirty="0" smtClean="0"/>
              <a:t>Neuronal – </a:t>
            </a:r>
            <a:r>
              <a:rPr lang="en-US" sz="2400" b="1" dirty="0" err="1" smtClean="0"/>
              <a:t>Modelo</a:t>
            </a:r>
            <a:r>
              <a:rPr lang="en-US" sz="2400" b="1" dirty="0" smtClean="0"/>
              <a:t> NARX</a:t>
            </a:r>
            <a:endParaRPr lang="en-US" sz="3200" b="1" dirty="0"/>
          </a:p>
        </p:txBody>
      </p:sp>
      <p:sp>
        <p:nvSpPr>
          <p:cNvPr id="9" name="Rectángulo 8"/>
          <p:cNvSpPr/>
          <p:nvPr/>
        </p:nvSpPr>
        <p:spPr>
          <a:xfrm>
            <a:off x="1922989" y="1753564"/>
            <a:ext cx="22044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Desempeño de la Red</a:t>
            </a:r>
            <a:endParaRPr lang="en-US"/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4478070"/>
              </p:ext>
            </p:extLst>
          </p:nvPr>
        </p:nvGraphicFramePr>
        <p:xfrm>
          <a:off x="5205889" y="5561635"/>
          <a:ext cx="4181950" cy="104970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70184">
                  <a:extLst>
                    <a:ext uri="{9D8B030D-6E8A-4147-A177-3AD203B41FA5}">
                      <a16:colId xmlns:a16="http://schemas.microsoft.com/office/drawing/2014/main" val="1125817505"/>
                    </a:ext>
                  </a:extLst>
                </a:gridCol>
                <a:gridCol w="1070184">
                  <a:extLst>
                    <a:ext uri="{9D8B030D-6E8A-4147-A177-3AD203B41FA5}">
                      <a16:colId xmlns:a16="http://schemas.microsoft.com/office/drawing/2014/main" val="504352622"/>
                    </a:ext>
                  </a:extLst>
                </a:gridCol>
                <a:gridCol w="1020791">
                  <a:extLst>
                    <a:ext uri="{9D8B030D-6E8A-4147-A177-3AD203B41FA5}">
                      <a16:colId xmlns:a16="http://schemas.microsoft.com/office/drawing/2014/main" val="186390454"/>
                    </a:ext>
                  </a:extLst>
                </a:gridCol>
                <a:gridCol w="1020791">
                  <a:extLst>
                    <a:ext uri="{9D8B030D-6E8A-4147-A177-3AD203B41FA5}">
                      <a16:colId xmlns:a16="http://schemas.microsoft.com/office/drawing/2014/main" val="3706433099"/>
                    </a:ext>
                  </a:extLst>
                </a:gridCol>
              </a:tblGrid>
              <a:tr h="33005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s-EC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Desempeño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Gradiente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Iteraciones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500758243"/>
                  </a:ext>
                </a:extLst>
              </a:tr>
              <a:tr h="719653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Red Neuronal Planta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0,252</a:t>
                      </a:r>
                      <a:endParaRPr lang="es-EC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0,0932</a:t>
                      </a:r>
                      <a:endParaRPr lang="es-EC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6/100</a:t>
                      </a:r>
                      <a:endParaRPr lang="es-EC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433739471"/>
                  </a:ext>
                </a:extLst>
              </a:tr>
            </a:tbl>
          </a:graphicData>
        </a:graphic>
      </p:graphicFrame>
      <p:pic>
        <p:nvPicPr>
          <p:cNvPr id="12" name="Imagen 11"/>
          <p:cNvPicPr/>
          <p:nvPr/>
        </p:nvPicPr>
        <p:blipFill>
          <a:blip r:embed="rId4"/>
          <a:stretch>
            <a:fillRect/>
          </a:stretch>
        </p:blipFill>
        <p:spPr>
          <a:xfrm>
            <a:off x="2052637" y="2194559"/>
            <a:ext cx="4683443" cy="2926081"/>
          </a:xfrm>
          <a:prstGeom prst="rect">
            <a:avLst/>
          </a:prstGeom>
        </p:spPr>
      </p:pic>
      <p:pic>
        <p:nvPicPr>
          <p:cNvPr id="13" name="Imagen 12"/>
          <p:cNvPicPr/>
          <p:nvPr/>
        </p:nvPicPr>
        <p:blipFill>
          <a:blip r:embed="rId5"/>
          <a:stretch>
            <a:fillRect/>
          </a:stretch>
        </p:blipFill>
        <p:spPr>
          <a:xfrm>
            <a:off x="7542688" y="2338085"/>
            <a:ext cx="3982085" cy="2687320"/>
          </a:xfrm>
          <a:prstGeom prst="rect">
            <a:avLst/>
          </a:prstGeom>
        </p:spPr>
      </p:pic>
      <p:sp>
        <p:nvSpPr>
          <p:cNvPr id="14" name="Rectángulo 13"/>
          <p:cNvSpPr/>
          <p:nvPr/>
        </p:nvSpPr>
        <p:spPr>
          <a:xfrm>
            <a:off x="7460189" y="1801855"/>
            <a:ext cx="28777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Respuesta </a:t>
            </a:r>
            <a:r>
              <a:rPr lang="es-EC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n línea de tiemp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44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PRUEBAS Y RESULTADOS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1736203" y="584522"/>
            <a:ext cx="10455797" cy="1169042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3200" b="1" dirty="0" err="1" smtClean="0"/>
              <a:t>Controlador</a:t>
            </a:r>
            <a:r>
              <a:rPr lang="en-US" sz="3200" b="1" dirty="0" smtClean="0"/>
              <a:t> </a:t>
            </a:r>
            <a:r>
              <a:rPr lang="en-US" sz="3200" b="1" dirty="0" smtClean="0"/>
              <a:t>Neuronal – </a:t>
            </a:r>
            <a:r>
              <a:rPr lang="en-US" sz="2200" b="1" dirty="0" smtClean="0"/>
              <a:t>Control </a:t>
            </a:r>
            <a:r>
              <a:rPr lang="en-US" sz="2200" b="1" dirty="0" err="1" smtClean="0"/>
              <a:t>por</a:t>
            </a:r>
            <a:r>
              <a:rPr lang="en-US" sz="2200" b="1" dirty="0" smtClean="0"/>
              <a:t> </a:t>
            </a:r>
            <a:r>
              <a:rPr lang="en-US" sz="2200" b="1" dirty="0" err="1" smtClean="0"/>
              <a:t>Modelo</a:t>
            </a:r>
            <a:r>
              <a:rPr lang="en-US" sz="2200" b="1" dirty="0" smtClean="0"/>
              <a:t> de </a:t>
            </a:r>
            <a:r>
              <a:rPr lang="en-US" sz="2200" b="1" dirty="0" err="1" smtClean="0"/>
              <a:t>Referencia</a:t>
            </a:r>
            <a:endParaRPr lang="en-US" sz="2200" b="1" dirty="0"/>
          </a:p>
        </p:txBody>
      </p:sp>
      <p:sp>
        <p:nvSpPr>
          <p:cNvPr id="9" name="Rectángulo 8"/>
          <p:cNvSpPr/>
          <p:nvPr/>
        </p:nvSpPr>
        <p:spPr>
          <a:xfrm>
            <a:off x="1973788" y="1753564"/>
            <a:ext cx="284205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Desempeño del controlador</a:t>
            </a:r>
            <a:endParaRPr lang="en-US" dirty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9431971"/>
              </p:ext>
            </p:extLst>
          </p:nvPr>
        </p:nvGraphicFramePr>
        <p:xfrm>
          <a:off x="5289685" y="5575636"/>
          <a:ext cx="4080350" cy="10058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44184">
                  <a:extLst>
                    <a:ext uri="{9D8B030D-6E8A-4147-A177-3AD203B41FA5}">
                      <a16:colId xmlns:a16="http://schemas.microsoft.com/office/drawing/2014/main" val="3417496077"/>
                    </a:ext>
                  </a:extLst>
                </a:gridCol>
                <a:gridCol w="1044184">
                  <a:extLst>
                    <a:ext uri="{9D8B030D-6E8A-4147-A177-3AD203B41FA5}">
                      <a16:colId xmlns:a16="http://schemas.microsoft.com/office/drawing/2014/main" val="1384408398"/>
                    </a:ext>
                  </a:extLst>
                </a:gridCol>
                <a:gridCol w="995991">
                  <a:extLst>
                    <a:ext uri="{9D8B030D-6E8A-4147-A177-3AD203B41FA5}">
                      <a16:colId xmlns:a16="http://schemas.microsoft.com/office/drawing/2014/main" val="2012506977"/>
                    </a:ext>
                  </a:extLst>
                </a:gridCol>
                <a:gridCol w="995991">
                  <a:extLst>
                    <a:ext uri="{9D8B030D-6E8A-4147-A177-3AD203B41FA5}">
                      <a16:colId xmlns:a16="http://schemas.microsoft.com/office/drawing/2014/main" val="3473367263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s-EC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Desempeño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Gradiente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Iteraciones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3543260659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Red Neuronal Controlador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121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0,551</a:t>
                      </a:r>
                      <a:endParaRPr lang="es-EC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100/100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255451143"/>
                  </a:ext>
                </a:extLst>
              </a:tr>
            </a:tbl>
          </a:graphicData>
        </a:graphic>
      </p:graphicFrame>
      <p:pic>
        <p:nvPicPr>
          <p:cNvPr id="10" name="Imagen 9"/>
          <p:cNvPicPr/>
          <p:nvPr/>
        </p:nvPicPr>
        <p:blipFill>
          <a:blip r:embed="rId4"/>
          <a:stretch>
            <a:fillRect/>
          </a:stretch>
        </p:blipFill>
        <p:spPr>
          <a:xfrm>
            <a:off x="1973788" y="2240769"/>
            <a:ext cx="4528611" cy="3006075"/>
          </a:xfrm>
          <a:prstGeom prst="rect">
            <a:avLst/>
          </a:prstGeom>
        </p:spPr>
      </p:pic>
      <p:pic>
        <p:nvPicPr>
          <p:cNvPr id="11" name="Imagen 10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3640" y="1853397"/>
            <a:ext cx="4282440" cy="3529812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Rectángulo 13"/>
          <p:cNvSpPr/>
          <p:nvPr/>
        </p:nvSpPr>
        <p:spPr>
          <a:xfrm>
            <a:off x="8476188" y="1443168"/>
            <a:ext cx="284205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Respuesta variación S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8688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PRUEBAS Y RESULTADOS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1736203" y="584522"/>
            <a:ext cx="10455797" cy="1169042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3200" b="1" dirty="0" err="1" smtClean="0"/>
              <a:t>Controlador</a:t>
            </a:r>
            <a:r>
              <a:rPr lang="en-US" sz="3200" b="1" dirty="0" smtClean="0"/>
              <a:t> </a:t>
            </a:r>
            <a:r>
              <a:rPr lang="en-US" sz="3200" b="1" dirty="0" smtClean="0"/>
              <a:t>Neuronal – </a:t>
            </a:r>
            <a:r>
              <a:rPr lang="en-US" sz="2200" b="1" dirty="0" smtClean="0"/>
              <a:t>Control </a:t>
            </a:r>
            <a:r>
              <a:rPr lang="en-US" sz="2200" b="1" dirty="0" err="1" smtClean="0"/>
              <a:t>por</a:t>
            </a:r>
            <a:r>
              <a:rPr lang="en-US" sz="2200" b="1" dirty="0" smtClean="0"/>
              <a:t> </a:t>
            </a:r>
            <a:r>
              <a:rPr lang="en-US" sz="2200" b="1" dirty="0" err="1" smtClean="0"/>
              <a:t>Modelo</a:t>
            </a:r>
            <a:r>
              <a:rPr lang="en-US" sz="2200" b="1" dirty="0" smtClean="0"/>
              <a:t> de </a:t>
            </a:r>
            <a:r>
              <a:rPr lang="en-US" sz="2200" b="1" dirty="0" err="1" smtClean="0"/>
              <a:t>Referencia</a:t>
            </a:r>
            <a:endParaRPr lang="en-US" sz="2200" b="1" dirty="0"/>
          </a:p>
        </p:txBody>
      </p:sp>
      <p:sp>
        <p:nvSpPr>
          <p:cNvPr id="9" name="Rectángulo 8"/>
          <p:cNvSpPr/>
          <p:nvPr/>
        </p:nvSpPr>
        <p:spPr>
          <a:xfrm>
            <a:off x="1973788" y="1753564"/>
            <a:ext cx="284205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Respuesta Sección 1</a:t>
            </a:r>
            <a:endParaRPr lang="en-US" dirty="0"/>
          </a:p>
        </p:txBody>
      </p:sp>
      <p:graphicFrame>
        <p:nvGraphicFramePr>
          <p:cNvPr id="12" name="Gráfico 11"/>
          <p:cNvGraphicFramePr/>
          <p:nvPr>
            <p:extLst>
              <p:ext uri="{D42A27DB-BD31-4B8C-83A1-F6EECF244321}">
                <p14:modId xmlns:p14="http://schemas.microsoft.com/office/powerpoint/2010/main" val="357937606"/>
              </p:ext>
            </p:extLst>
          </p:nvPr>
        </p:nvGraphicFramePr>
        <p:xfrm>
          <a:off x="2367280" y="2338085"/>
          <a:ext cx="6360160" cy="380871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pic>
        <p:nvPicPr>
          <p:cNvPr id="13" name="Imagen 12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7680" y="1853397"/>
            <a:ext cx="2438400" cy="216996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52470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PRUEBAS Y RESULTADOS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1736203" y="584522"/>
            <a:ext cx="10455797" cy="1169042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3200" b="1" dirty="0" err="1" smtClean="0"/>
              <a:t>Controlador</a:t>
            </a:r>
            <a:r>
              <a:rPr lang="en-US" sz="3200" b="1" dirty="0" smtClean="0"/>
              <a:t> </a:t>
            </a:r>
            <a:r>
              <a:rPr lang="en-US" sz="3200" b="1" dirty="0" smtClean="0"/>
              <a:t>Neuronal – </a:t>
            </a:r>
            <a:r>
              <a:rPr lang="en-US" sz="2200" b="1" dirty="0" smtClean="0"/>
              <a:t>Control </a:t>
            </a:r>
            <a:r>
              <a:rPr lang="en-US" sz="2200" b="1" dirty="0" err="1" smtClean="0"/>
              <a:t>por</a:t>
            </a:r>
            <a:r>
              <a:rPr lang="en-US" sz="2200" b="1" dirty="0" smtClean="0"/>
              <a:t> </a:t>
            </a:r>
            <a:r>
              <a:rPr lang="en-US" sz="2200" b="1" dirty="0" err="1" smtClean="0"/>
              <a:t>Modelo</a:t>
            </a:r>
            <a:r>
              <a:rPr lang="en-US" sz="2200" b="1" dirty="0" smtClean="0"/>
              <a:t> de </a:t>
            </a:r>
            <a:r>
              <a:rPr lang="en-US" sz="2200" b="1" dirty="0" err="1" smtClean="0"/>
              <a:t>Referencia</a:t>
            </a:r>
            <a:endParaRPr lang="en-US" sz="2200" b="1" dirty="0"/>
          </a:p>
        </p:txBody>
      </p:sp>
      <p:sp>
        <p:nvSpPr>
          <p:cNvPr id="9" name="Rectángulo 8"/>
          <p:cNvSpPr/>
          <p:nvPr/>
        </p:nvSpPr>
        <p:spPr>
          <a:xfrm>
            <a:off x="1973788" y="1753564"/>
            <a:ext cx="284205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Respuesta Sección 2</a:t>
            </a:r>
            <a:endParaRPr lang="en-US" dirty="0"/>
          </a:p>
        </p:txBody>
      </p:sp>
      <p:pic>
        <p:nvPicPr>
          <p:cNvPr id="13" name="Imagen 12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7680" y="1853397"/>
            <a:ext cx="2438400" cy="2169963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8" name="Gráfico 7"/>
          <p:cNvGraphicFramePr/>
          <p:nvPr>
            <p:extLst>
              <p:ext uri="{D42A27DB-BD31-4B8C-83A1-F6EECF244321}">
                <p14:modId xmlns:p14="http://schemas.microsoft.com/office/powerpoint/2010/main" val="2586569322"/>
              </p:ext>
            </p:extLst>
          </p:nvPr>
        </p:nvGraphicFramePr>
        <p:xfrm>
          <a:off x="2580641" y="2383881"/>
          <a:ext cx="5921692" cy="39121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373729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OBJETIVOS</a:t>
            </a:r>
            <a:endParaRPr lang="en-US" b="1" dirty="0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1870392" y="1272700"/>
            <a:ext cx="9874568" cy="1094579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s-EC" sz="2400" dirty="0"/>
              <a:t>Desarrollar estrategias de control en base a lógica difusa y redes neuronales en un robot paralelo tipo Stewart para aplicación de bola en plataforma a través de visión artificial</a:t>
            </a:r>
            <a:r>
              <a:rPr lang="es-EC" sz="2400" dirty="0" smtClean="0"/>
              <a:t>.</a:t>
            </a:r>
            <a:endParaRPr lang="en-US" sz="2400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2130004" y="2470936"/>
            <a:ext cx="9117116" cy="4355939"/>
          </a:xfrm>
        </p:spPr>
        <p:txBody>
          <a:bodyPr>
            <a:normAutofit lnSpcReduction="10000"/>
          </a:bodyPr>
          <a:lstStyle/>
          <a:p>
            <a:pPr lvl="0" algn="just">
              <a:lnSpc>
                <a:spcPct val="120000"/>
              </a:lnSpc>
            </a:pPr>
            <a:r>
              <a:rPr lang="es-EC" sz="1900" dirty="0"/>
              <a:t>Consultar sobre estrategias de control en base a lógica difusa y redes neuronales, mediante artículos científicos, libros, para el desarrollo de las mismas aplicadas a la plataforma Stewart.</a:t>
            </a:r>
          </a:p>
          <a:p>
            <a:pPr lvl="0" algn="just">
              <a:lnSpc>
                <a:spcPct val="120000"/>
              </a:lnSpc>
            </a:pPr>
            <a:r>
              <a:rPr lang="es-EC" sz="1900" dirty="0"/>
              <a:t>Optimizar el algoritmo de la cámara, mediante técnicas de procesamiento digital de imágenes, para la detección de la posición de la bola en plataforma.</a:t>
            </a:r>
          </a:p>
          <a:p>
            <a:pPr lvl="0" algn="just">
              <a:lnSpc>
                <a:spcPct val="120000"/>
              </a:lnSpc>
            </a:pPr>
            <a:r>
              <a:rPr lang="es-EC" sz="1900" dirty="0"/>
              <a:t>Controlar la velocidad y ángulo de los servomotores con exactitud, mediante drivers de alto rendimiento, para tener una adecuada respuesta en el posicionamiento y orientación de la plataforma.</a:t>
            </a:r>
          </a:p>
          <a:p>
            <a:pPr algn="just">
              <a:lnSpc>
                <a:spcPct val="120000"/>
              </a:lnSpc>
            </a:pPr>
            <a:r>
              <a:rPr lang="es-EC" sz="1900" dirty="0"/>
              <a:t>Diseñar un algoritmo de control, que permita el cambio del punto de referencia en la posición de la bola en plataforma, mediante técnicas de control inteligente, para aprovechar las capacidades y prestaciones de la plataforma.</a:t>
            </a:r>
            <a:endParaRPr lang="en-US" sz="1900" dirty="0"/>
          </a:p>
        </p:txBody>
      </p:sp>
    </p:spTree>
    <p:extLst>
      <p:ext uri="{BB962C8B-B14F-4D97-AF65-F5344CB8AC3E}">
        <p14:creationId xmlns:p14="http://schemas.microsoft.com/office/powerpoint/2010/main" val="2205217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PRUEBAS Y RESULTADOS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1736203" y="584522"/>
            <a:ext cx="10455797" cy="1169042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3200" b="1" dirty="0" err="1" smtClean="0"/>
              <a:t>Controlador</a:t>
            </a:r>
            <a:r>
              <a:rPr lang="en-US" sz="3200" b="1" dirty="0" smtClean="0"/>
              <a:t> </a:t>
            </a:r>
            <a:r>
              <a:rPr lang="en-US" sz="3200" b="1" dirty="0" smtClean="0"/>
              <a:t>Neuronal – </a:t>
            </a:r>
            <a:r>
              <a:rPr lang="en-US" sz="2200" b="1" dirty="0" smtClean="0"/>
              <a:t>Control </a:t>
            </a:r>
            <a:r>
              <a:rPr lang="en-US" sz="2200" b="1" dirty="0" err="1" smtClean="0"/>
              <a:t>por</a:t>
            </a:r>
            <a:r>
              <a:rPr lang="en-US" sz="2200" b="1" dirty="0" smtClean="0"/>
              <a:t> </a:t>
            </a:r>
            <a:r>
              <a:rPr lang="en-US" sz="2200" b="1" dirty="0" err="1" smtClean="0"/>
              <a:t>Modelo</a:t>
            </a:r>
            <a:r>
              <a:rPr lang="en-US" sz="2200" b="1" dirty="0" smtClean="0"/>
              <a:t> de </a:t>
            </a:r>
            <a:r>
              <a:rPr lang="en-US" sz="2200" b="1" dirty="0" err="1" smtClean="0"/>
              <a:t>Referencia</a:t>
            </a:r>
            <a:endParaRPr lang="en-US" sz="2200" b="1" dirty="0"/>
          </a:p>
        </p:txBody>
      </p:sp>
      <p:sp>
        <p:nvSpPr>
          <p:cNvPr id="9" name="Rectángulo 8"/>
          <p:cNvSpPr/>
          <p:nvPr/>
        </p:nvSpPr>
        <p:spPr>
          <a:xfrm>
            <a:off x="1973788" y="1753564"/>
            <a:ext cx="284205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Respuesta Sección 3</a:t>
            </a:r>
            <a:endParaRPr lang="en-US" dirty="0"/>
          </a:p>
        </p:txBody>
      </p:sp>
      <p:pic>
        <p:nvPicPr>
          <p:cNvPr id="13" name="Imagen 12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7680" y="1853397"/>
            <a:ext cx="2438400" cy="2169963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8" name="Gráfico 7"/>
          <p:cNvGraphicFramePr/>
          <p:nvPr>
            <p:extLst>
              <p:ext uri="{D42A27DB-BD31-4B8C-83A1-F6EECF244321}">
                <p14:modId xmlns:p14="http://schemas.microsoft.com/office/powerpoint/2010/main" val="1221858049"/>
              </p:ext>
            </p:extLst>
          </p:nvPr>
        </p:nvGraphicFramePr>
        <p:xfrm>
          <a:off x="2702560" y="2338085"/>
          <a:ext cx="6168390" cy="42265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1364047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CONCLUSIONES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2024588" y="1169043"/>
            <a:ext cx="8358932" cy="70173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Cambio estructurales en la plataforma.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Investigación de técnicas de control inteligente aplicables a la aplicación bola en plataforma, y estado del arte.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Filtro de </a:t>
            </a:r>
            <a:r>
              <a:rPr lang="es-EC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Kalman</a:t>
            </a: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y detección de segundo objeto por visión.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Implementación de estrategia de control difusa, 6.21s con error 5,81%.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Variar punto de referencia por dos métodos.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Identificación del modelo dinámico de la planta por redes neuronales Desempeño 0,252 NARX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Diseño de un controlador neuronal por modelo de Referencia, 5.3s con error 3,19%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endParaRPr lang="es-EC" dirty="0" smtClean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endParaRPr lang="es-EC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es-EC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es-EC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es-EC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es-EC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5588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RECOMENDACIONES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2116028" y="1169043"/>
            <a:ext cx="8358932" cy="4939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50000"/>
              </a:lnSpc>
              <a:buFont typeface="Wingdings" panose="05000000000000000000" pitchFamily="2" charset="2"/>
              <a:buChar char="Ø"/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Implementar nuevos controladores modernos/inteligentes.</a:t>
            </a:r>
          </a:p>
          <a:p>
            <a:pPr marL="285750" indent="-285750">
              <a:lnSpc>
                <a:spcPct val="250000"/>
              </a:lnSpc>
              <a:buFont typeface="Wingdings" panose="05000000000000000000" pitchFamily="2" charset="2"/>
              <a:buChar char="Ø"/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Mejorar velocidad de captura.</a:t>
            </a:r>
          </a:p>
          <a:p>
            <a:pPr marL="285750" indent="-285750">
              <a:lnSpc>
                <a:spcPct val="250000"/>
              </a:lnSpc>
              <a:buFont typeface="Wingdings" panose="05000000000000000000" pitchFamily="2" charset="2"/>
              <a:buChar char="Ø"/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Reemplazar motores, mayor velocidad de respuesta, frecuencia y precisión.</a:t>
            </a:r>
          </a:p>
          <a:p>
            <a:pPr marL="285750" indent="-285750">
              <a:lnSpc>
                <a:spcPct val="250000"/>
              </a:lnSpc>
              <a:buFont typeface="Wingdings" panose="05000000000000000000" pitchFamily="2" charset="2"/>
              <a:buChar char="Ø"/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Stewart – Simulador de vuelo/aeroespacial.</a:t>
            </a:r>
          </a:p>
          <a:p>
            <a:pPr marL="285750" indent="-285750">
              <a:lnSpc>
                <a:spcPct val="250000"/>
              </a:lnSpc>
              <a:buFont typeface="Wingdings" panose="05000000000000000000" pitchFamily="2" charset="2"/>
              <a:buChar char="Ø"/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Sensor </a:t>
            </a:r>
            <a:r>
              <a:rPr lang="es-EC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leap</a:t>
            </a: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s-EC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motion</a:t>
            </a: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para control de plataforma.</a:t>
            </a:r>
          </a:p>
          <a:p>
            <a:pPr marL="285750" indent="-285750">
              <a:lnSpc>
                <a:spcPct val="250000"/>
              </a:lnSpc>
              <a:buFont typeface="Wingdings" panose="05000000000000000000" pitchFamily="2" charset="2"/>
              <a:buChar char="Ø"/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Diferentes métodos de toma de datos para identificación.</a:t>
            </a:r>
          </a:p>
          <a:p>
            <a:pPr marL="285750" indent="-285750">
              <a:lnSpc>
                <a:spcPct val="250000"/>
              </a:lnSpc>
              <a:buFont typeface="Wingdings" panose="05000000000000000000" pitchFamily="2" charset="2"/>
              <a:buChar char="Ø"/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Reducir coste computacional de controlador neuronal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631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RECOMENDACIONES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2116028" y="1169043"/>
            <a:ext cx="8358932" cy="4939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50000"/>
              </a:lnSpc>
              <a:buFont typeface="Wingdings" panose="05000000000000000000" pitchFamily="2" charset="2"/>
              <a:buChar char="Ø"/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Implementar nuevos controladores modernos/inteligentes.</a:t>
            </a:r>
          </a:p>
          <a:p>
            <a:pPr marL="285750" indent="-285750">
              <a:lnSpc>
                <a:spcPct val="250000"/>
              </a:lnSpc>
              <a:buFont typeface="Wingdings" panose="05000000000000000000" pitchFamily="2" charset="2"/>
              <a:buChar char="Ø"/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Mejorar velocidad de captura.</a:t>
            </a:r>
          </a:p>
          <a:p>
            <a:pPr marL="285750" indent="-285750">
              <a:lnSpc>
                <a:spcPct val="250000"/>
              </a:lnSpc>
              <a:buFont typeface="Wingdings" panose="05000000000000000000" pitchFamily="2" charset="2"/>
              <a:buChar char="Ø"/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Reemplazar motores, mayor velocidad de respuesta, frecuencia y precisión.</a:t>
            </a:r>
          </a:p>
          <a:p>
            <a:pPr marL="285750" indent="-285750">
              <a:lnSpc>
                <a:spcPct val="250000"/>
              </a:lnSpc>
              <a:buFont typeface="Wingdings" panose="05000000000000000000" pitchFamily="2" charset="2"/>
              <a:buChar char="Ø"/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Stewart – Simulador de vuelo/aeroespacial.</a:t>
            </a:r>
          </a:p>
          <a:p>
            <a:pPr marL="285750" indent="-285750">
              <a:lnSpc>
                <a:spcPct val="250000"/>
              </a:lnSpc>
              <a:buFont typeface="Wingdings" panose="05000000000000000000" pitchFamily="2" charset="2"/>
              <a:buChar char="Ø"/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Sensor </a:t>
            </a:r>
            <a:r>
              <a:rPr lang="es-EC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leap</a:t>
            </a: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s-EC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motion</a:t>
            </a: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para control de plataforma.</a:t>
            </a:r>
          </a:p>
          <a:p>
            <a:pPr marL="285750" indent="-285750">
              <a:lnSpc>
                <a:spcPct val="250000"/>
              </a:lnSpc>
              <a:buFont typeface="Wingdings" panose="05000000000000000000" pitchFamily="2" charset="2"/>
              <a:buChar char="Ø"/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Diferentes métodos de toma de datos para identificación.</a:t>
            </a:r>
          </a:p>
          <a:p>
            <a:pPr marL="285750" indent="-285750">
              <a:lnSpc>
                <a:spcPct val="250000"/>
              </a:lnSpc>
              <a:buFont typeface="Wingdings" panose="05000000000000000000" pitchFamily="2" charset="2"/>
              <a:buChar char="Ø"/>
            </a:pPr>
            <a:r>
              <a:rPr lang="es-EC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Reducir coste computacional de controlador neuronal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3325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057003" y="457201"/>
            <a:ext cx="7722758" cy="1169042"/>
          </a:xfrm>
        </p:spPr>
        <p:txBody>
          <a:bodyPr/>
          <a:lstStyle/>
          <a:p>
            <a:pPr algn="l"/>
            <a:r>
              <a:rPr lang="en-US" b="1" dirty="0" smtClean="0"/>
              <a:t>GRACIAS POR SU ATENCIÓN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4451" y="1897748"/>
            <a:ext cx="3755470" cy="439129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212228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INTRODUCCIÓN</a:t>
            </a:r>
            <a:endParaRPr lang="en-US" b="1" dirty="0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607967" y="1435261"/>
            <a:ext cx="4895056" cy="4355939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104698892"/>
              </p:ext>
            </p:extLst>
          </p:nvPr>
        </p:nvGraphicFramePr>
        <p:xfrm>
          <a:off x="1768090" y="1326244"/>
          <a:ext cx="9819565" cy="51116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Rectángulo 6"/>
          <p:cNvSpPr/>
          <p:nvPr/>
        </p:nvSpPr>
        <p:spPr>
          <a:xfrm>
            <a:off x="2337649" y="3891894"/>
            <a:ext cx="2913170" cy="1502103"/>
          </a:xfrm>
          <a:prstGeom prst="rect">
            <a:avLst/>
          </a:prstGeom>
          <a:noFill/>
          <a:ln>
            <a:noFill/>
          </a:ln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  <a:sp3d/>
        </p:spPr>
        <p:style>
          <a:lnRef idx="0">
            <a:scrgbClr r="0" g="0" b="0"/>
          </a:lnRef>
          <a:fillRef idx="1">
            <a:scrgbClr r="0" g="0" b="0"/>
          </a:fillRef>
          <a:effectRef idx="2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" name="CuadroTexto 7"/>
          <p:cNvSpPr txBox="1"/>
          <p:nvPr/>
        </p:nvSpPr>
        <p:spPr>
          <a:xfrm>
            <a:off x="4307064" y="5148986"/>
            <a:ext cx="18875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600" dirty="0">
                <a:latin typeface="+mj-lt"/>
              </a:rPr>
              <a:t>Plataforma Stewart</a:t>
            </a:r>
          </a:p>
        </p:txBody>
      </p:sp>
      <p:sp>
        <p:nvSpPr>
          <p:cNvPr id="9" name="CuadroTexto 8"/>
          <p:cNvSpPr txBox="1"/>
          <p:nvPr/>
        </p:nvSpPr>
        <p:spPr>
          <a:xfrm>
            <a:off x="1768090" y="5148986"/>
            <a:ext cx="18875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600" dirty="0">
                <a:latin typeface="+mj-lt"/>
              </a:rPr>
              <a:t>Bola en Plato</a:t>
            </a:r>
          </a:p>
        </p:txBody>
      </p:sp>
      <p:sp>
        <p:nvSpPr>
          <p:cNvPr id="10" name="CuadroTexto 9"/>
          <p:cNvSpPr txBox="1"/>
          <p:nvPr/>
        </p:nvSpPr>
        <p:spPr>
          <a:xfrm>
            <a:off x="6493667" y="5149661"/>
            <a:ext cx="18875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600" dirty="0">
                <a:latin typeface="+mj-lt"/>
              </a:rPr>
              <a:t>Visión Artificial</a:t>
            </a:r>
          </a:p>
        </p:txBody>
      </p:sp>
      <p:pic>
        <p:nvPicPr>
          <p:cNvPr id="11" name="Imagen 10">
            <a:extLst>
              <a:ext uri="{FF2B5EF4-FFF2-40B4-BE49-F238E27FC236}">
                <a16:creationId xmlns:a16="http://schemas.microsoft.com/office/drawing/2014/main" id="{8A675133-F46B-4B4D-B958-40B14122D57B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grayscl/>
          </a:blip>
          <a:srcRect b="5026"/>
          <a:stretch/>
        </p:blipFill>
        <p:spPr>
          <a:xfrm>
            <a:off x="1816876" y="3238210"/>
            <a:ext cx="1759886" cy="1201918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83D5AA75-0AEF-4896-AD5F-A0F6359C80DF}"/>
              </a:ext>
            </a:extLst>
          </p:cNvPr>
          <p:cNvPicPr>
            <a:picLocks noChangeAspect="1"/>
          </p:cNvPicPr>
          <p:nvPr/>
        </p:nvPicPr>
        <p:blipFill rotWithShape="1"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rcRect l="610" t="548" b="1467"/>
          <a:stretch/>
        </p:blipFill>
        <p:spPr>
          <a:xfrm>
            <a:off x="4178275" y="2974353"/>
            <a:ext cx="1833716" cy="1848466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6BCF2300-3DCF-4C42-938C-1CA2858E0CF0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773163" y="3336043"/>
            <a:ext cx="1328517" cy="1006253"/>
          </a:xfrm>
          <a:prstGeom prst="rect">
            <a:avLst/>
          </a:prstGeom>
        </p:spPr>
      </p:pic>
      <p:pic>
        <p:nvPicPr>
          <p:cNvPr id="18434" name="Picture 2" descr="Resultado de imagen para CONTROL MODERNO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51" r="16864"/>
          <a:stretch/>
        </p:blipFill>
        <p:spPr bwMode="auto">
          <a:xfrm>
            <a:off x="8816746" y="2550160"/>
            <a:ext cx="2547899" cy="2578017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9713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FUNDAMENTACIÓN TEÓRICA</a:t>
            </a:r>
            <a:endParaRPr lang="en-US" b="1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17760734"/>
              </p:ext>
            </p:extLst>
          </p:nvPr>
        </p:nvGraphicFramePr>
        <p:xfrm>
          <a:off x="7791052" y="1641804"/>
          <a:ext cx="3752375" cy="265557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20230">
                  <a:extLst>
                    <a:ext uri="{9D8B030D-6E8A-4147-A177-3AD203B41FA5}">
                      <a16:colId xmlns:a16="http://schemas.microsoft.com/office/drawing/2014/main" val="195632706"/>
                    </a:ext>
                  </a:extLst>
                </a:gridCol>
                <a:gridCol w="2132145">
                  <a:extLst>
                    <a:ext uri="{9D8B030D-6E8A-4147-A177-3AD203B41FA5}">
                      <a16:colId xmlns:a16="http://schemas.microsoft.com/office/drawing/2014/main" val="3322574562"/>
                    </a:ext>
                  </a:extLst>
                </a:gridCol>
              </a:tblGrid>
              <a:tr h="429665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Ventajas</a:t>
                      </a:r>
                      <a:endParaRPr lang="es-EC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Desventajas</a:t>
                      </a:r>
                      <a:endParaRPr lang="es-EC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20317869"/>
                  </a:ext>
                </a:extLst>
              </a:tr>
              <a:tr h="429665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Alta precisión</a:t>
                      </a:r>
                      <a:endParaRPr lang="es-EC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inemática compleja</a:t>
                      </a:r>
                      <a:endParaRPr lang="es-EC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16062972"/>
                  </a:ext>
                </a:extLst>
              </a:tr>
              <a:tr h="429665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Estabilidad</a:t>
                      </a:r>
                      <a:endParaRPr lang="es-EC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Poca área de trabajo</a:t>
                      </a:r>
                      <a:endParaRPr lang="es-EC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08240936"/>
                  </a:ext>
                </a:extLst>
              </a:tr>
              <a:tr h="429665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Peso ligero</a:t>
                      </a:r>
                      <a:endParaRPr lang="es-EC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onfiguración compleja</a:t>
                      </a:r>
                      <a:endParaRPr lang="es-EC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83465678"/>
                  </a:ext>
                </a:extLst>
              </a:tr>
              <a:tr h="936911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Mayor aceleración</a:t>
                      </a:r>
                      <a:endParaRPr lang="es-EC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Inexistencia de un modelo dinámico</a:t>
                      </a:r>
                      <a:endParaRPr lang="es-EC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73229065"/>
                  </a:ext>
                </a:extLst>
              </a:tr>
            </a:tbl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pic>
        <p:nvPicPr>
          <p:cNvPr id="6" name="Imagen 5"/>
          <p:cNvPicPr/>
          <p:nvPr/>
        </p:nvPicPr>
        <p:blipFill rotWithShape="1">
          <a:blip r:embed="rId3"/>
          <a:srcRect t="-2386" b="-1"/>
          <a:stretch/>
        </p:blipFill>
        <p:spPr>
          <a:xfrm>
            <a:off x="1888602" y="1641804"/>
            <a:ext cx="5253877" cy="280399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1736203" y="584522"/>
            <a:ext cx="10455797" cy="1169042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3200" b="1" dirty="0" smtClean="0"/>
              <a:t>Robots </a:t>
            </a:r>
            <a:r>
              <a:rPr lang="en-US" sz="3200" b="1" dirty="0" err="1" smtClean="0"/>
              <a:t>Paralelos</a:t>
            </a:r>
            <a:endParaRPr lang="en-US" sz="3200" b="1" dirty="0"/>
          </a:p>
        </p:txBody>
      </p:sp>
      <p:pic>
        <p:nvPicPr>
          <p:cNvPr id="9" name="Imagen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8602" y="5001516"/>
            <a:ext cx="3573146" cy="122122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0" name="Imagen 9">
            <a:extLst>
              <a:ext uri="{FF2B5EF4-FFF2-40B4-BE49-F238E27FC236}">
                <a16:creationId xmlns:a16="http://schemas.microsoft.com/office/drawing/2014/main" id="{5760D8E6-B39C-4BCA-A2A8-37BD243FD2DB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45642"/>
          <a:stretch/>
        </p:blipFill>
        <p:spPr>
          <a:xfrm>
            <a:off x="5615081" y="4790456"/>
            <a:ext cx="2175971" cy="152588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5760D8E6-B39C-4BCA-A2A8-37BD243FD2DB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55729" t="-449" b="-1"/>
          <a:stretch/>
        </p:blipFill>
        <p:spPr>
          <a:xfrm>
            <a:off x="9667239" y="4567524"/>
            <a:ext cx="2322644" cy="191658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AFF779A7-98F0-4B19-A05A-79810B10E02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62528" y="4567524"/>
            <a:ext cx="1502594" cy="190104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890562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FUNDAMENTACIÓN TEÓRICA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1736203" y="584522"/>
            <a:ext cx="10455797" cy="1169042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3200" b="1" dirty="0" smtClean="0"/>
              <a:t>Control </a:t>
            </a:r>
            <a:r>
              <a:rPr lang="en-US" sz="3200" b="1" dirty="0" err="1" smtClean="0"/>
              <a:t>Inteligente</a:t>
            </a:r>
            <a:r>
              <a:rPr lang="en-US" sz="3200" b="1" dirty="0"/>
              <a:t> </a:t>
            </a:r>
            <a:r>
              <a:rPr lang="en-US" sz="3200" b="1" dirty="0" smtClean="0"/>
              <a:t>- </a:t>
            </a:r>
            <a:r>
              <a:rPr lang="en-US" sz="2400" b="1" dirty="0" err="1" smtClean="0"/>
              <a:t>Difuso</a:t>
            </a:r>
            <a:endParaRPr lang="en-US" sz="2400" b="1" dirty="0"/>
          </a:p>
        </p:txBody>
      </p:sp>
      <p:graphicFrame>
        <p:nvGraphicFramePr>
          <p:cNvPr id="14" name="Marcador de contenido 13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950397782"/>
              </p:ext>
            </p:extLst>
          </p:nvPr>
        </p:nvGraphicFramePr>
        <p:xfrm>
          <a:off x="7423785" y="1493798"/>
          <a:ext cx="4006215" cy="22305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783840" y="34645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to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4100764"/>
              </p:ext>
            </p:extLst>
          </p:nvPr>
        </p:nvGraphicFramePr>
        <p:xfrm>
          <a:off x="6128459" y="4023053"/>
          <a:ext cx="5967817" cy="25990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9" imgW="8107538" imgH="3520393" progId="Visio.Drawing.15">
                  <p:embed/>
                </p:oleObj>
              </mc:Choice>
              <mc:Fallback>
                <p:oleObj name="Visio" r:id="rId9" imgW="8107538" imgH="352039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8459" y="4023053"/>
                        <a:ext cx="5967817" cy="25990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Diagrama 14"/>
          <p:cNvGraphicFramePr/>
          <p:nvPr>
            <p:extLst>
              <p:ext uri="{D42A27DB-BD31-4B8C-83A1-F6EECF244321}">
                <p14:modId xmlns:p14="http://schemas.microsoft.com/office/powerpoint/2010/main" val="172224169"/>
              </p:ext>
            </p:extLst>
          </p:nvPr>
        </p:nvGraphicFramePr>
        <p:xfrm>
          <a:off x="1558047" y="2046065"/>
          <a:ext cx="4500880" cy="42499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</p:spTree>
    <p:extLst>
      <p:ext uri="{BB962C8B-B14F-4D97-AF65-F5344CB8AC3E}">
        <p14:creationId xmlns:p14="http://schemas.microsoft.com/office/powerpoint/2010/main" val="435287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FUNDAMENTACIÓN TEÓRICA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1736203" y="584522"/>
            <a:ext cx="10455797" cy="1169042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3200" b="1" dirty="0" smtClean="0"/>
              <a:t>Control </a:t>
            </a:r>
            <a:r>
              <a:rPr lang="en-US" sz="3200" b="1" dirty="0" err="1" smtClean="0"/>
              <a:t>Inteligente</a:t>
            </a:r>
            <a:r>
              <a:rPr lang="en-US" sz="3200" b="1" dirty="0" smtClean="0"/>
              <a:t> - </a:t>
            </a:r>
            <a:r>
              <a:rPr lang="en-US" sz="2400" b="1" dirty="0" err="1" smtClean="0"/>
              <a:t>Redes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Neuronales</a:t>
            </a:r>
            <a:endParaRPr lang="en-US" sz="3200" b="1" dirty="0"/>
          </a:p>
        </p:txBody>
      </p:sp>
      <p:pic>
        <p:nvPicPr>
          <p:cNvPr id="6" name="Imagen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5440" y="1641500"/>
            <a:ext cx="8067040" cy="255872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052" name="Picture 4" descr="Resultado de imagen para cerebr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7600" y="4866571"/>
            <a:ext cx="3048000" cy="171450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Resultado de imagen para programaci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5742" y="4881914"/>
            <a:ext cx="2608578" cy="170427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" name="Diagrama 8"/>
          <p:cNvGraphicFramePr/>
          <p:nvPr>
            <p:extLst>
              <p:ext uri="{D42A27DB-BD31-4B8C-83A1-F6EECF244321}">
                <p14:modId xmlns:p14="http://schemas.microsoft.com/office/powerpoint/2010/main" val="3895911369"/>
              </p:ext>
            </p:extLst>
          </p:nvPr>
        </p:nvGraphicFramePr>
        <p:xfrm>
          <a:off x="10149205" y="1830519"/>
          <a:ext cx="1576070" cy="26575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10" name="Flecha abajo 9"/>
          <p:cNvSpPr/>
          <p:nvPr/>
        </p:nvSpPr>
        <p:spPr>
          <a:xfrm>
            <a:off x="7575551" y="4142426"/>
            <a:ext cx="568960" cy="562811"/>
          </a:xfrm>
          <a:prstGeom prst="down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lecha abajo 12"/>
          <p:cNvSpPr/>
          <p:nvPr/>
        </p:nvSpPr>
        <p:spPr>
          <a:xfrm>
            <a:off x="3627120" y="4200229"/>
            <a:ext cx="568960" cy="562811"/>
          </a:xfrm>
          <a:prstGeom prst="down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232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FUNDAMENTACIÓN TEÓRICA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1736203" y="584522"/>
            <a:ext cx="10455797" cy="1169042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en-US" sz="3200" b="1" dirty="0" err="1" smtClean="0"/>
              <a:t>Visión</a:t>
            </a:r>
            <a:r>
              <a:rPr lang="en-US" sz="3200" b="1" dirty="0" smtClean="0"/>
              <a:t> Artificial</a:t>
            </a:r>
            <a:endParaRPr lang="en-US" sz="3200" b="1" dirty="0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2442323" y="1723405"/>
            <a:ext cx="4979558" cy="1229360"/>
          </a:xfrm>
        </p:spPr>
        <p:txBody>
          <a:bodyPr>
            <a:noAutofit/>
          </a:bodyPr>
          <a:lstStyle/>
          <a:p>
            <a:pPr marL="457200" lvl="1" indent="0">
              <a:buNone/>
            </a:pPr>
            <a:r>
              <a:rPr lang="en-US" sz="2000" dirty="0" smtClean="0"/>
              <a:t>OBTENER MAYOR CANTIDAD DE INFORMACIÓN DE UNA IMAGEN.</a:t>
            </a:r>
            <a:endParaRPr lang="en-US" sz="2000" dirty="0"/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2365485080"/>
              </p:ext>
            </p:extLst>
          </p:nvPr>
        </p:nvGraphicFramePr>
        <p:xfrm>
          <a:off x="8128000" y="924560"/>
          <a:ext cx="3657600" cy="5557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4098" name="Picture 2" descr="Resultado de imagen para camara rgb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8542" y="4825528"/>
            <a:ext cx="2607009" cy="1862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n 13"/>
          <p:cNvPicPr/>
          <p:nvPr/>
        </p:nvPicPr>
        <p:blipFill>
          <a:blip r:embed="rId9"/>
          <a:stretch>
            <a:fillRect/>
          </a:stretch>
        </p:blipFill>
        <p:spPr>
          <a:xfrm>
            <a:off x="2336380" y="3281680"/>
            <a:ext cx="5313362" cy="128611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100" name="Picture 4" descr="Resultado de imagen para tracking de objetos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986" y="4760759"/>
            <a:ext cx="1915144" cy="190436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6223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36202" y="1"/>
            <a:ext cx="10455797" cy="1169042"/>
          </a:xfrm>
        </p:spPr>
        <p:txBody>
          <a:bodyPr/>
          <a:lstStyle/>
          <a:p>
            <a:pPr algn="l"/>
            <a:r>
              <a:rPr lang="en-US" b="1" dirty="0" smtClean="0"/>
              <a:t>DESARROLLO – </a:t>
            </a:r>
            <a:r>
              <a:rPr lang="es-EC" b="1" dirty="0" smtClean="0"/>
              <a:t>Descripción</a:t>
            </a:r>
            <a:r>
              <a:rPr lang="en-US" b="1" dirty="0" smtClean="0"/>
              <a:t> de la Planta</a:t>
            </a:r>
            <a:endParaRPr lang="en-U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91700" y="5734050"/>
            <a:ext cx="2400300" cy="1123950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54523" y="1042623"/>
            <a:ext cx="4126391" cy="5795057"/>
          </a:xfrm>
          <a:prstGeom prst="rect">
            <a:avLst/>
          </a:prstGeom>
        </p:spPr>
      </p:pic>
      <p:pic>
        <p:nvPicPr>
          <p:cNvPr id="8" name="Imagen 7" descr="C170 Webcam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674" y="1165671"/>
            <a:ext cx="1219200" cy="990600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9" name="Imagen 8" descr="C:\Users\santi\Desktop\IMG_20181004_233726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6832" y="2626775"/>
            <a:ext cx="1784350" cy="112395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2" name="Imagen 11" descr="https://a.pololu-files.com/picture/0J1951.600x480.jpg?7e54ef728c9e5b6707a45ae5868bfb66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909" y="5576036"/>
            <a:ext cx="1645920" cy="1304925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13" name="Imagen 12" descr="G:\Imágenes\tesis\IMG_20180921_195342.jp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954" y="4242653"/>
            <a:ext cx="1568450" cy="147764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5" name="Imagen 14" descr="Resultado de imagen para mg996r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5574" y="5403127"/>
            <a:ext cx="1676400" cy="1402080"/>
          </a:xfrm>
          <a:prstGeom prst="rect">
            <a:avLst/>
          </a:prstGeom>
          <a:noFill/>
          <a:ln w="12700">
            <a:noFill/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6" name="Rectángulo 15"/>
              <p:cNvSpPr/>
              <p:nvPr/>
            </p:nvSpPr>
            <p:spPr>
              <a:xfrm>
                <a:off x="3835461" y="2101425"/>
                <a:ext cx="4113368" cy="9266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𝐴𝑝𝑜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d>
                            <m:dPr>
                              <m:endChr m:val="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acc>
                                        <m:accPr>
                                          <m:chr m:val="̅"/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𝜓</m:t>
                                          </m:r>
                                        </m:e>
                                      </m:acc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𝜓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(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acc>
                                        <m:accPr>
                                          <m:chr m:val="̅"/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𝜃</m:t>
                                          </m:r>
                                        </m:e>
                                      </m:acc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(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acc>
                                        <m:accPr>
                                          <m:chr m:val="̅"/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𝜑</m:t>
                                          </m:r>
                                        </m:e>
                                      </m:acc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𝜑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e>
                      </m:ra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6" name="Rectángulo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35461" y="2101425"/>
                <a:ext cx="4113368" cy="926664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Marcador de contenido 2"/>
          <p:cNvSpPr>
            <a:spLocks noGrp="1"/>
          </p:cNvSpPr>
          <p:nvPr>
            <p:ph sz="half" idx="1"/>
          </p:nvPr>
        </p:nvSpPr>
        <p:spPr>
          <a:xfrm>
            <a:off x="3326243" y="1062943"/>
            <a:ext cx="4979558" cy="1229360"/>
          </a:xfrm>
        </p:spPr>
        <p:txBody>
          <a:bodyPr>
            <a:noAutofit/>
          </a:bodyPr>
          <a:lstStyle/>
          <a:p>
            <a:pPr marL="457200" lvl="1" indent="0">
              <a:buNone/>
            </a:pPr>
            <a:r>
              <a:rPr lang="en-US" sz="2800" dirty="0" err="1" smtClean="0"/>
              <a:t>Exactitud</a:t>
            </a:r>
            <a:r>
              <a:rPr lang="en-US" sz="2800" dirty="0" smtClean="0"/>
              <a:t>: ISO9283</a:t>
            </a:r>
            <a:endParaRPr lang="en-US" sz="2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Rectángulo 17"/>
              <p:cNvSpPr/>
              <p:nvPr/>
            </p:nvSpPr>
            <p:spPr>
              <a:xfrm>
                <a:off x="4226006" y="3114652"/>
                <a:ext cx="3861354" cy="225600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lvl="0" indent="-342900" algn="just">
                  <a:lnSpc>
                    <a:spcPct val="200000"/>
                  </a:lnSpc>
                  <a:spcAft>
                    <a:spcPts val="0"/>
                  </a:spcAft>
                  <a:buFont typeface="Symbol" panose="05050102010706020507" pitchFamily="18" charset="2"/>
                  <a:buChar char=""/>
                </a:pPr>
                <a14:m>
                  <m:oMath xmlns:m="http://schemas.openxmlformats.org/officeDocument/2006/math">
                    <m:r>
                      <a:rPr lang="es-EC" sz="14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𝐴𝑝𝑜</m:t>
                    </m:r>
                  </m:oMath>
                </a14:m>
                <a:r>
                  <a:rPr lang="es-EC" sz="1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Exactitud de la orientación al punto de prueba</a:t>
                </a:r>
                <a:endParaRPr lang="es-EC" sz="1400" dirty="0">
                  <a:solidFill>
                    <a:srgbClr val="000000"/>
                  </a:solidFill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lnSpc>
                    <a:spcPct val="200000"/>
                  </a:lnSpc>
                  <a:spcAft>
                    <a:spcPts val="0"/>
                  </a:spcAft>
                  <a:buFont typeface="Symbol" panose="05050102010706020507" pitchFamily="18" charset="2"/>
                  <a:buChar char=""/>
                </a:pPr>
                <a:r>
                  <a:rPr lang="es-EC" sz="1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s-EC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s-EC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𝜓</m:t>
                        </m:r>
                      </m:e>
                    </m:acc>
                  </m:oMath>
                </a14:m>
                <a:r>
                  <a:rPr lang="es-EC" sz="1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Promedio de orientaciones en Roll</a:t>
                </a:r>
                <a:endParaRPr lang="es-EC" sz="1400" dirty="0">
                  <a:solidFill>
                    <a:srgbClr val="000000"/>
                  </a:solidFill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lnSpc>
                    <a:spcPct val="200000"/>
                  </a:lnSpc>
                  <a:spcAft>
                    <a:spcPts val="0"/>
                  </a:spcAft>
                  <a:buFont typeface="Symbol" panose="05050102010706020507" pitchFamily="18" charset="2"/>
                  <a:buChar char="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s-EC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s-EC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</m:acc>
                  </m:oMath>
                </a14:m>
                <a:r>
                  <a:rPr lang="es-EC" sz="1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Promedio de orientaciones en Pitch</a:t>
                </a:r>
                <a:endParaRPr lang="es-EC" sz="1400" dirty="0">
                  <a:solidFill>
                    <a:srgbClr val="000000"/>
                  </a:solidFill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lnSpc>
                    <a:spcPct val="200000"/>
                  </a:lnSpc>
                  <a:spcAft>
                    <a:spcPts val="800"/>
                  </a:spcAft>
                  <a:buFont typeface="Symbol" panose="05050102010706020507" pitchFamily="18" charset="2"/>
                  <a:buChar char="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s-EC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s-EC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𝜑</m:t>
                        </m:r>
                      </m:e>
                    </m:acc>
                  </m:oMath>
                </a14:m>
                <a:r>
                  <a:rPr lang="es-EC" sz="14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= Promedio de orientaciones en </a:t>
                </a:r>
                <a:r>
                  <a:rPr lang="es-EC" sz="14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Yaw</a:t>
                </a:r>
                <a:endParaRPr lang="es-EC" sz="1400" dirty="0">
                  <a:solidFill>
                    <a:srgbClr val="000000"/>
                  </a:solidFill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Rectángulo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6006" y="3114652"/>
                <a:ext cx="3861354" cy="2256002"/>
              </a:xfrm>
              <a:prstGeom prst="rect">
                <a:avLst/>
              </a:prstGeom>
              <a:blipFill>
                <a:blip r:embed="rId10"/>
                <a:stretch>
                  <a:fillRect l="-473" r="-3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96231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ersonalizado 1">
      <a:dk1>
        <a:srgbClr val="000000"/>
      </a:dk1>
      <a:lt1>
        <a:sysClr val="window" lastClr="FFFFFF"/>
      </a:lt1>
      <a:dk2>
        <a:srgbClr val="89EBAA"/>
      </a:dk2>
      <a:lt2>
        <a:srgbClr val="FFFFFF"/>
      </a:lt2>
      <a:accent1>
        <a:srgbClr val="189040"/>
      </a:accent1>
      <a:accent2>
        <a:srgbClr val="A6B727"/>
      </a:accent2>
      <a:accent3>
        <a:srgbClr val="F69200"/>
      </a:accent3>
      <a:accent4>
        <a:srgbClr val="FFFFFF"/>
      </a:accent4>
      <a:accent5>
        <a:srgbClr val="FEC306"/>
      </a:accent5>
      <a:accent6>
        <a:srgbClr val="DF5327"/>
      </a:accent6>
      <a:hlink>
        <a:srgbClr val="F59E00"/>
      </a:hlink>
      <a:folHlink>
        <a:srgbClr val="FFFFFF"/>
      </a:folHlink>
    </a:clrScheme>
    <a:fontScheme name="Times New Roman-Arial">
      <a:majorFont>
        <a:latin typeface="Times New Roman" panose="02020603050405020304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26</TotalTime>
  <Words>1388</Words>
  <Application>Microsoft Office PowerPoint</Application>
  <PresentationFormat>Panorámica</PresentationFormat>
  <Paragraphs>392</Paragraphs>
  <Slides>34</Slides>
  <Notes>6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4</vt:i4>
      </vt:variant>
    </vt:vector>
  </HeadingPairs>
  <TitlesOfParts>
    <vt:vector size="42" baseType="lpstr">
      <vt:lpstr>Arial</vt:lpstr>
      <vt:lpstr>Calibri</vt:lpstr>
      <vt:lpstr>Cambria Math</vt:lpstr>
      <vt:lpstr>Symbol</vt:lpstr>
      <vt:lpstr>Times New Roman</vt:lpstr>
      <vt:lpstr>Wingdings</vt:lpstr>
      <vt:lpstr>Parallax</vt:lpstr>
      <vt:lpstr>Microsoft Visio Drawing</vt:lpstr>
      <vt:lpstr>Presentación de PowerPoint</vt:lpstr>
      <vt:lpstr>CONTENIDO</vt:lpstr>
      <vt:lpstr>OBJETIVOS</vt:lpstr>
      <vt:lpstr>INTRODUCCIÓN</vt:lpstr>
      <vt:lpstr>FUNDAMENTACIÓN TEÓRICA</vt:lpstr>
      <vt:lpstr>FUNDAMENTACIÓN TEÓRICA</vt:lpstr>
      <vt:lpstr>FUNDAMENTACIÓN TEÓRICA</vt:lpstr>
      <vt:lpstr>FUNDAMENTACIÓN TEÓRICA</vt:lpstr>
      <vt:lpstr>DESARROLLO – Descripción de la Planta</vt:lpstr>
      <vt:lpstr>DESARROLLO – Descripción de la Planta</vt:lpstr>
      <vt:lpstr>DESARROLLO – Visión Artificial</vt:lpstr>
      <vt:lpstr>DESARROLLO – Visión Artificial</vt:lpstr>
      <vt:lpstr>DESARROLLO – Visión Artificial</vt:lpstr>
      <vt:lpstr>DESARROLLO – Control difuso</vt:lpstr>
      <vt:lpstr>DESARROLLO – Redes Neuronales Artificiales</vt:lpstr>
      <vt:lpstr>DESARROLLO – Redes Neuronales Artificiales</vt:lpstr>
      <vt:lpstr>DESARROLLO – Redes Neuronales Artificiales</vt:lpstr>
      <vt:lpstr>PRUEBAS Y RESULTADOS</vt:lpstr>
      <vt:lpstr>PRUEBAS Y RESULTADOS</vt:lpstr>
      <vt:lpstr>PRUEBAS Y RESULTADOS</vt:lpstr>
      <vt:lpstr>PRUEBAS Y RESULTADOS</vt:lpstr>
      <vt:lpstr>PRUEBAS Y RESULTADOS</vt:lpstr>
      <vt:lpstr>PRUEBAS Y RESULTADOS</vt:lpstr>
      <vt:lpstr>PRUEBAS Y RESULTADOS</vt:lpstr>
      <vt:lpstr>PRUEBAS Y RESULTADOS</vt:lpstr>
      <vt:lpstr>PRUEBAS Y RESULTADOS</vt:lpstr>
      <vt:lpstr>PRUEBAS Y RESULTADOS</vt:lpstr>
      <vt:lpstr>PRUEBAS Y RESULTADOS</vt:lpstr>
      <vt:lpstr>PRUEBAS Y RESULTADOS</vt:lpstr>
      <vt:lpstr>PRUEBAS Y RESULTADOS</vt:lpstr>
      <vt:lpstr>CONCLUSIONES</vt:lpstr>
      <vt:lpstr>RECOMENDACIONES</vt:lpstr>
      <vt:lpstr>RECOMENDACIONES</vt:lpstr>
      <vt:lpstr>GRACIAS POR SU ATENCIÓ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Cristian</dc:creator>
  <cp:lastModifiedBy>Santi Vela</cp:lastModifiedBy>
  <cp:revision>179</cp:revision>
  <dcterms:created xsi:type="dcterms:W3CDTF">2017-08-04T04:26:32Z</dcterms:created>
  <dcterms:modified xsi:type="dcterms:W3CDTF">2019-01-29T02:44:58Z</dcterms:modified>
</cp:coreProperties>
</file>